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345" r:id="rId2"/>
    <p:sldId id="585" r:id="rId3"/>
    <p:sldId id="577" r:id="rId4"/>
    <p:sldId id="499" r:id="rId5"/>
    <p:sldId id="589" r:id="rId6"/>
    <p:sldId id="590" r:id="rId7"/>
    <p:sldId id="592" r:id="rId8"/>
    <p:sldId id="591" r:id="rId9"/>
    <p:sldId id="593" r:id="rId10"/>
    <p:sldId id="594" r:id="rId11"/>
    <p:sldId id="595" r:id="rId12"/>
    <p:sldId id="578" r:id="rId13"/>
    <p:sldId id="596" r:id="rId14"/>
    <p:sldId id="579" r:id="rId15"/>
    <p:sldId id="597" r:id="rId16"/>
    <p:sldId id="601" r:id="rId17"/>
    <p:sldId id="598" r:id="rId18"/>
    <p:sldId id="602" r:id="rId19"/>
    <p:sldId id="603" r:id="rId20"/>
    <p:sldId id="604" r:id="rId21"/>
    <p:sldId id="607" r:id="rId22"/>
    <p:sldId id="605" r:id="rId23"/>
    <p:sldId id="606" r:id="rId24"/>
    <p:sldId id="608" r:id="rId25"/>
    <p:sldId id="609" r:id="rId26"/>
    <p:sldId id="580" r:id="rId27"/>
    <p:sldId id="610" r:id="rId28"/>
    <p:sldId id="612" r:id="rId29"/>
    <p:sldId id="600" r:id="rId30"/>
    <p:sldId id="613" r:id="rId31"/>
    <p:sldId id="616" r:id="rId32"/>
    <p:sldId id="617" r:id="rId33"/>
    <p:sldId id="618" r:id="rId34"/>
    <p:sldId id="619" r:id="rId35"/>
    <p:sldId id="620" r:id="rId36"/>
    <p:sldId id="611" r:id="rId37"/>
    <p:sldId id="621" r:id="rId38"/>
    <p:sldId id="622" r:id="rId39"/>
    <p:sldId id="623" r:id="rId40"/>
    <p:sldId id="624" r:id="rId41"/>
    <p:sldId id="625" r:id="rId42"/>
    <p:sldId id="614" r:id="rId43"/>
    <p:sldId id="627" r:id="rId44"/>
    <p:sldId id="628" r:id="rId45"/>
    <p:sldId id="629" r:id="rId46"/>
    <p:sldId id="632" r:id="rId47"/>
    <p:sldId id="630" r:id="rId48"/>
    <p:sldId id="631" r:id="rId49"/>
    <p:sldId id="635" r:id="rId50"/>
    <p:sldId id="636" r:id="rId51"/>
    <p:sldId id="638" r:id="rId52"/>
    <p:sldId id="637" r:id="rId53"/>
    <p:sldId id="639" r:id="rId54"/>
    <p:sldId id="640" r:id="rId55"/>
    <p:sldId id="643" r:id="rId56"/>
    <p:sldId id="581" r:id="rId57"/>
    <p:sldId id="641" r:id="rId58"/>
    <p:sldId id="646" r:id="rId59"/>
    <p:sldId id="647" r:id="rId60"/>
    <p:sldId id="648" r:id="rId61"/>
    <p:sldId id="649" r:id="rId62"/>
    <p:sldId id="650" r:id="rId63"/>
    <p:sldId id="651" r:id="rId64"/>
    <p:sldId id="652" r:id="rId65"/>
    <p:sldId id="653" r:id="rId66"/>
    <p:sldId id="654" r:id="rId67"/>
    <p:sldId id="655" r:id="rId68"/>
    <p:sldId id="257" r:id="rId69"/>
  </p:sldIdLst>
  <p:sldSz cx="12192000" cy="6858000"/>
  <p:notesSz cx="6807200" cy="9939338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4491"/>
    <a:srgbClr val="338DCD"/>
    <a:srgbClr val="00479B"/>
    <a:srgbClr val="292929"/>
    <a:srgbClr val="E5F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61" autoAdjust="0"/>
    <p:restoredTop sz="87728" autoAdjust="0"/>
  </p:normalViewPr>
  <p:slideViewPr>
    <p:cSldViewPr snapToGrid="0">
      <p:cViewPr varScale="1">
        <p:scale>
          <a:sx n="123" d="100"/>
          <a:sy n="123" d="100"/>
        </p:scale>
        <p:origin x="96" y="3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-8040"/>
    </p:cViewPr>
  </p:sorterViewPr>
  <p:notesViewPr>
    <p:cSldViewPr snapToGrid="0">
      <p:cViewPr varScale="1">
        <p:scale>
          <a:sx n="81" d="100"/>
          <a:sy n="81" d="100"/>
        </p:scale>
        <p:origin x="396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#8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#8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2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#9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#4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#9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#10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8FBB7B-694A-47BF-865D-2F44C1051453}" type="doc">
      <dgm:prSet loTypeId="urn:microsoft.com/office/officeart/2005/8/layout/hList1" loCatId="list" qsTypeId="urn:microsoft.com/office/officeart/2005/8/quickstyle/simple1#30" qsCatId="simple" csTypeId="urn:microsoft.com/office/officeart/2005/8/colors/colorful4#8" csCatId="accent1" phldr="0"/>
      <dgm:spPr/>
      <dgm:t>
        <a:bodyPr/>
        <a:lstStyle/>
        <a:p>
          <a:endParaRPr lang="zh-CN" altLang="en-US"/>
        </a:p>
      </dgm:t>
    </dgm:pt>
    <dgm:pt modelId="{BD5427FF-4EB1-4006-BF7F-42158E0C5129}">
      <dgm:prSet phldrT="[文本]"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dirty="0"/>
            <a:t>StationMgr:</a:t>
          </a:r>
          <a:r>
            <a:rPr lang="zh-CN" altLang="en-US" sz="1600" dirty="0"/>
            <a:t>站位管理类</a:t>
          </a:r>
        </a:p>
      </dgm:t>
    </dgm:pt>
    <dgm:pt modelId="{A2F6D805-3B53-408A-A2A3-20BC3BF0D242}" type="parTrans" cxnId="{C8FB7488-B02F-4A54-A378-FED1B958CF20}">
      <dgm:prSet/>
      <dgm:spPr/>
      <dgm:t>
        <a:bodyPr/>
        <a:lstStyle/>
        <a:p>
          <a:endParaRPr lang="zh-CN" altLang="en-US"/>
        </a:p>
      </dgm:t>
    </dgm:pt>
    <dgm:pt modelId="{D47F9812-1256-4E44-A6BE-BEC559BE8FF3}" type="sibTrans" cxnId="{C8FB7488-B02F-4A54-A378-FED1B958CF20}">
      <dgm:prSet/>
      <dgm:spPr/>
      <dgm:t>
        <a:bodyPr/>
        <a:lstStyle/>
        <a:p>
          <a:endParaRPr lang="zh-CN" altLang="en-US"/>
        </a:p>
      </dgm:t>
    </dgm:pt>
    <dgm:pt modelId="{3A7B819B-DBE9-4610-B22A-5573EA6D532D}">
      <dgm:prSet phldrT="[文本]"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站位的添加</a:t>
          </a:r>
        </a:p>
      </dgm:t>
    </dgm:pt>
    <dgm:pt modelId="{DC4BEA23-BF6E-42AD-9BF0-CFBDE86A80F1}" type="parTrans" cxnId="{E55E8F90-B0EB-451E-81F3-C08228FA72E6}">
      <dgm:prSet/>
      <dgm:spPr/>
      <dgm:t>
        <a:bodyPr/>
        <a:lstStyle/>
        <a:p>
          <a:endParaRPr lang="zh-CN" altLang="en-US"/>
        </a:p>
      </dgm:t>
    </dgm:pt>
    <dgm:pt modelId="{0BF6ACD3-AE1A-4691-8CBE-DBE77AB8A685}" type="sibTrans" cxnId="{E55E8F90-B0EB-451E-81F3-C08228FA72E6}">
      <dgm:prSet/>
      <dgm:spPr/>
      <dgm:t>
        <a:bodyPr/>
        <a:lstStyle/>
        <a:p>
          <a:endParaRPr lang="zh-CN" altLang="en-US"/>
        </a:p>
      </dgm:t>
    </dgm:pt>
    <dgm:pt modelId="{6BE442D0-4B66-4819-B2ED-12322BEDB50A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sym typeface="+mn-ea"/>
            </a:rPr>
            <a:t>所有站位的初始化、运行、暂停、恢复、停止、急停</a:t>
          </a:r>
          <a:endParaRPr lang="zh-CN" altLang="en-US" sz="1400" dirty="0"/>
        </a:p>
      </dgm:t>
    </dgm:pt>
    <dgm:pt modelId="{C1AD12AB-6695-46EE-8F02-AE5E7295D58C}" type="parTrans" cxnId="{CB26B1BD-DCCC-4621-AF64-C8B065F8848F}">
      <dgm:prSet/>
      <dgm:spPr/>
      <dgm:t>
        <a:bodyPr/>
        <a:lstStyle/>
        <a:p>
          <a:endParaRPr lang="zh-CN" altLang="en-US"/>
        </a:p>
      </dgm:t>
    </dgm:pt>
    <dgm:pt modelId="{17A2C8EA-C31B-4104-9364-9F4A38EFF4A9}" type="sibTrans" cxnId="{CB26B1BD-DCCC-4621-AF64-C8B065F8848F}">
      <dgm:prSet/>
      <dgm:spPr/>
      <dgm:t>
        <a:bodyPr/>
        <a:lstStyle/>
        <a:p>
          <a:endParaRPr lang="zh-CN" altLang="en-US"/>
        </a:p>
      </dgm:t>
    </dgm:pt>
    <dgm:pt modelId="{29C855D2-61B9-46A4-84DE-F671E893FFA6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sym typeface="+mn-ea"/>
            </a:rPr>
            <a:t>监控站位状态</a:t>
          </a:r>
        </a:p>
      </dgm:t>
    </dgm:pt>
    <dgm:pt modelId="{413B02CE-71AD-4331-B7B0-987567DD3379}" type="parTrans" cxnId="{9FC94419-E56C-46F6-8B83-B4E3F9032D02}">
      <dgm:prSet/>
      <dgm:spPr/>
      <dgm:t>
        <a:bodyPr/>
        <a:lstStyle/>
        <a:p>
          <a:endParaRPr lang="zh-CN" altLang="en-US"/>
        </a:p>
      </dgm:t>
    </dgm:pt>
    <dgm:pt modelId="{5A78F537-1374-4147-BE98-11E84211CCAB}" type="sibTrans" cxnId="{9FC94419-E56C-46F6-8B83-B4E3F9032D02}">
      <dgm:prSet/>
      <dgm:spPr/>
      <dgm:t>
        <a:bodyPr/>
        <a:lstStyle/>
        <a:p>
          <a:endParaRPr lang="zh-CN" altLang="en-US"/>
        </a:p>
      </dgm:t>
    </dgm:pt>
    <dgm:pt modelId="{7ECE8542-51C2-40FC-9F54-1EBED61CD75B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读写站位配置参数</a:t>
          </a:r>
        </a:p>
      </dgm:t>
    </dgm:pt>
    <dgm:pt modelId="{C86DF6EE-0EE8-417D-AEA1-022454058978}" type="parTrans" cxnId="{0E5060EA-5C1A-481D-94B0-50EF3B5DEC3E}">
      <dgm:prSet/>
      <dgm:spPr/>
      <dgm:t>
        <a:bodyPr/>
        <a:lstStyle/>
        <a:p>
          <a:endParaRPr lang="zh-CN" altLang="en-US"/>
        </a:p>
      </dgm:t>
    </dgm:pt>
    <dgm:pt modelId="{AFBD5EEF-EA10-42EE-B3BC-47287B62C7BF}" type="sibTrans" cxnId="{0E5060EA-5C1A-481D-94B0-50EF3B5DEC3E}">
      <dgm:prSet/>
      <dgm:spPr/>
      <dgm:t>
        <a:bodyPr/>
        <a:lstStyle/>
        <a:p>
          <a:endParaRPr lang="zh-CN" altLang="en-US"/>
        </a:p>
      </dgm:t>
    </dgm:pt>
    <dgm:pt modelId="{BE79DC01-67C3-4A01-9BEE-E0C67A03B54D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更新界面和从界面获取配置</a:t>
          </a:r>
        </a:p>
      </dgm:t>
    </dgm:pt>
    <dgm:pt modelId="{6F0F75CC-EADF-4A12-BDF7-A05794EE869C}" type="parTrans" cxnId="{A37E5B09-487F-40D7-BE4C-75BA7FF61490}">
      <dgm:prSet/>
      <dgm:spPr/>
      <dgm:t>
        <a:bodyPr/>
        <a:lstStyle/>
        <a:p>
          <a:endParaRPr lang="zh-CN" altLang="en-US"/>
        </a:p>
      </dgm:t>
    </dgm:pt>
    <dgm:pt modelId="{2F0D76F9-B293-430F-8D30-E28729952C3D}" type="sibTrans" cxnId="{A37E5B09-487F-40D7-BE4C-75BA7FF61490}">
      <dgm:prSet/>
      <dgm:spPr/>
      <dgm:t>
        <a:bodyPr/>
        <a:lstStyle/>
        <a:p>
          <a:endParaRPr lang="zh-CN" altLang="en-US"/>
        </a:p>
      </dgm:t>
    </dgm:pt>
    <dgm:pt modelId="{FE969E54-0D5D-4815-BDC4-3309E2F7325D}">
      <dgm:prSet phldrT="[文本]"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dirty="0">
              <a:sym typeface="+mn-ea"/>
            </a:rPr>
            <a:t>MotionMgr</a:t>
          </a:r>
          <a:r>
            <a:rPr lang="zh-CN" altLang="en-US" sz="1600" dirty="0">
              <a:sym typeface="+mn-ea"/>
            </a:rPr>
            <a:t>：运动管理类</a:t>
          </a:r>
        </a:p>
      </dgm:t>
    </dgm:pt>
    <dgm:pt modelId="{B5D9FB86-EEBE-488F-B7DE-B7CF5C9166C5}" type="parTrans" cxnId="{9215F5EE-9AA1-48DB-B7BC-C2744D92CF95}">
      <dgm:prSet/>
      <dgm:spPr/>
      <dgm:t>
        <a:bodyPr/>
        <a:lstStyle/>
        <a:p>
          <a:endParaRPr lang="zh-CN" altLang="en-US"/>
        </a:p>
      </dgm:t>
    </dgm:pt>
    <dgm:pt modelId="{D7D19B67-C01A-45D3-B5C7-B7E1B18A9F62}" type="sibTrans" cxnId="{9215F5EE-9AA1-48DB-B7BC-C2744D92CF95}">
      <dgm:prSet/>
      <dgm:spPr/>
      <dgm:t>
        <a:bodyPr/>
        <a:lstStyle/>
        <a:p>
          <a:endParaRPr lang="zh-CN" altLang="en-US"/>
        </a:p>
      </dgm:t>
    </dgm:pt>
    <dgm:pt modelId="{35600F67-42C2-4D1B-B072-DC2A36FCB136}">
      <dgm:prSet phldrT="[文本]"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读写轴的配置参数</a:t>
          </a:r>
        </a:p>
      </dgm:t>
    </dgm:pt>
    <dgm:pt modelId="{B4BC79E1-FDBA-43D1-A988-1BE8090EDA7A}" type="parTrans" cxnId="{A2C02D8F-B32D-49AA-961C-BE7783486DF2}">
      <dgm:prSet/>
      <dgm:spPr/>
      <dgm:t>
        <a:bodyPr/>
        <a:lstStyle/>
        <a:p>
          <a:endParaRPr lang="zh-CN" altLang="en-US"/>
        </a:p>
      </dgm:t>
    </dgm:pt>
    <dgm:pt modelId="{AD46A0AA-C45A-46D2-89AF-28390F99F9D0}" type="sibTrans" cxnId="{A2C02D8F-B32D-49AA-961C-BE7783486DF2}">
      <dgm:prSet/>
      <dgm:spPr/>
      <dgm:t>
        <a:bodyPr/>
        <a:lstStyle/>
        <a:p>
          <a:endParaRPr lang="zh-CN" altLang="en-US"/>
        </a:p>
      </dgm:t>
    </dgm:pt>
    <dgm:pt modelId="{6FB32C76-D5A2-4809-A6FD-20A92316D004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支持的轴卡的初始化和去初始化</a:t>
          </a:r>
        </a:p>
      </dgm:t>
    </dgm:pt>
    <dgm:pt modelId="{D11BEF60-ABD7-4AF2-8B9E-3ECEAB26BB75}" type="parTrans" cxnId="{EB961BB8-CB78-4F7E-99EB-2102FC57E115}">
      <dgm:prSet/>
      <dgm:spPr/>
      <dgm:t>
        <a:bodyPr/>
        <a:lstStyle/>
        <a:p>
          <a:endParaRPr lang="zh-CN" altLang="en-US"/>
        </a:p>
      </dgm:t>
    </dgm:pt>
    <dgm:pt modelId="{B6AC2FD7-55A3-480E-9F47-FAC61A7889ED}" type="sibTrans" cxnId="{EB961BB8-CB78-4F7E-99EB-2102FC57E115}">
      <dgm:prSet/>
      <dgm:spPr/>
      <dgm:t>
        <a:bodyPr/>
        <a:lstStyle/>
        <a:p>
          <a:endParaRPr lang="zh-CN" altLang="en-US"/>
        </a:p>
      </dgm:t>
    </dgm:pt>
    <dgm:pt modelId="{E7A7E9A3-D965-4637-A1F0-47A5781F8FCC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轴的上电</a:t>
          </a:r>
          <a:r>
            <a:rPr lang="en-US" altLang="zh-CN" sz="1400" dirty="0"/>
            <a:t>/</a:t>
          </a:r>
          <a:r>
            <a:rPr lang="zh-CN" altLang="en-US" sz="1400" dirty="0"/>
            <a:t>断电</a:t>
          </a:r>
        </a:p>
      </dgm:t>
    </dgm:pt>
    <dgm:pt modelId="{1BEBE5FA-0F36-44C4-A3BA-A40C9DED0072}" type="parTrans" cxnId="{7C2509C6-6BD8-469D-B689-74390D89734E}">
      <dgm:prSet/>
      <dgm:spPr/>
      <dgm:t>
        <a:bodyPr/>
        <a:lstStyle/>
        <a:p>
          <a:endParaRPr lang="zh-CN" altLang="en-US"/>
        </a:p>
      </dgm:t>
    </dgm:pt>
    <dgm:pt modelId="{EE209294-A541-4E0F-9B2B-9D2E2E4CE9D4}" type="sibTrans" cxnId="{7C2509C6-6BD8-469D-B689-74390D89734E}">
      <dgm:prSet/>
      <dgm:spPr/>
      <dgm:t>
        <a:bodyPr/>
        <a:lstStyle/>
        <a:p>
          <a:endParaRPr lang="zh-CN" altLang="en-US"/>
        </a:p>
      </dgm:t>
    </dgm:pt>
    <dgm:pt modelId="{907224AE-8D5F-453F-B410-9CAC52D2DFD8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轴的运动</a:t>
          </a:r>
        </a:p>
      </dgm:t>
    </dgm:pt>
    <dgm:pt modelId="{7EDF0046-F2B6-41A2-AFF6-83C6BF5CBA6A}" type="parTrans" cxnId="{A7CC41D5-9C01-47AE-9677-26E4DD205EA9}">
      <dgm:prSet/>
      <dgm:spPr/>
      <dgm:t>
        <a:bodyPr/>
        <a:lstStyle/>
        <a:p>
          <a:endParaRPr lang="zh-CN" altLang="en-US"/>
        </a:p>
      </dgm:t>
    </dgm:pt>
    <dgm:pt modelId="{75A170F0-585F-4298-80B8-17FC4AF7CD84}" type="sibTrans" cxnId="{A7CC41D5-9C01-47AE-9677-26E4DD205EA9}">
      <dgm:prSet/>
      <dgm:spPr/>
      <dgm:t>
        <a:bodyPr/>
        <a:lstStyle/>
        <a:p>
          <a:endParaRPr lang="zh-CN" altLang="en-US"/>
        </a:p>
      </dgm:t>
    </dgm:pt>
    <dgm:pt modelId="{829E74DD-63CC-443C-800B-4ABEDB1A17A3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轴的停止</a:t>
          </a:r>
        </a:p>
      </dgm:t>
    </dgm:pt>
    <dgm:pt modelId="{4DE7D716-FD47-40D7-9A49-403647CC56BB}" type="parTrans" cxnId="{ED5CE9BC-54AC-4037-A429-2FB0A6CBD954}">
      <dgm:prSet/>
      <dgm:spPr/>
      <dgm:t>
        <a:bodyPr/>
        <a:lstStyle/>
        <a:p>
          <a:endParaRPr lang="zh-CN" altLang="en-US"/>
        </a:p>
      </dgm:t>
    </dgm:pt>
    <dgm:pt modelId="{BF95D760-B78D-414F-877B-B9F2D870D2B8}" type="sibTrans" cxnId="{ED5CE9BC-54AC-4037-A429-2FB0A6CBD954}">
      <dgm:prSet/>
      <dgm:spPr/>
      <dgm:t>
        <a:bodyPr/>
        <a:lstStyle/>
        <a:p>
          <a:endParaRPr lang="zh-CN" altLang="en-US"/>
        </a:p>
      </dgm:t>
    </dgm:pt>
    <dgm:pt modelId="{9D4D7770-440A-4732-9686-852D8F49966C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更新界面和从界面获取配置</a:t>
          </a:r>
        </a:p>
      </dgm:t>
    </dgm:pt>
    <dgm:pt modelId="{CC44262E-EFE1-4A6A-A31F-52B58C13A252}" type="parTrans" cxnId="{5C0639F5-65E2-480C-ABF8-DF69E34347DA}">
      <dgm:prSet/>
      <dgm:spPr/>
      <dgm:t>
        <a:bodyPr/>
        <a:lstStyle/>
        <a:p>
          <a:endParaRPr lang="zh-CN" altLang="en-US"/>
        </a:p>
      </dgm:t>
    </dgm:pt>
    <dgm:pt modelId="{6815FD48-F2B0-4809-B76A-5BD8D0A2840E}" type="sibTrans" cxnId="{5C0639F5-65E2-480C-ABF8-DF69E34347DA}">
      <dgm:prSet/>
      <dgm:spPr/>
      <dgm:t>
        <a:bodyPr/>
        <a:lstStyle/>
        <a:p>
          <a:endParaRPr lang="zh-CN" altLang="en-US"/>
        </a:p>
      </dgm:t>
    </dgm:pt>
    <dgm:pt modelId="{61F0DC84-7FFF-4FDD-9B5D-40960093AE83}">
      <dgm:prSet phldrT="[文本]"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dirty="0">
              <a:sym typeface="+mn-ea"/>
            </a:rPr>
            <a:t>IoMgr</a:t>
          </a:r>
          <a:r>
            <a:rPr lang="zh-CN" altLang="en-US" sz="1600" dirty="0">
              <a:sym typeface="+mn-ea"/>
            </a:rPr>
            <a:t>：</a:t>
          </a:r>
          <a:r>
            <a:rPr lang="en-US" altLang="zh-CN" sz="1600" dirty="0">
              <a:sym typeface="+mn-ea"/>
            </a:rPr>
            <a:t>IO</a:t>
          </a:r>
          <a:r>
            <a:rPr lang="zh-CN" altLang="en-US" sz="1600" dirty="0">
              <a:sym typeface="+mn-ea"/>
            </a:rPr>
            <a:t>控制类</a:t>
          </a:r>
        </a:p>
      </dgm:t>
    </dgm:pt>
    <dgm:pt modelId="{2CB3CEFC-83E6-4DB9-B636-5287ACC11553}" type="parTrans" cxnId="{D5632862-BB59-4290-AF80-D54CA6672379}">
      <dgm:prSet/>
      <dgm:spPr/>
      <dgm:t>
        <a:bodyPr/>
        <a:lstStyle/>
        <a:p>
          <a:endParaRPr lang="zh-CN" altLang="en-US"/>
        </a:p>
      </dgm:t>
    </dgm:pt>
    <dgm:pt modelId="{1FAE29ED-22A2-40FA-904A-0706E8542FE7}" type="sibTrans" cxnId="{D5632862-BB59-4290-AF80-D54CA6672379}">
      <dgm:prSet/>
      <dgm:spPr/>
      <dgm:t>
        <a:bodyPr/>
        <a:lstStyle/>
        <a:p>
          <a:endParaRPr lang="zh-CN" altLang="en-US"/>
        </a:p>
      </dgm:t>
    </dgm:pt>
    <dgm:pt modelId="{2C0D9F89-7CE9-4195-96AC-FB27D6AA2EF6}">
      <dgm:prSet phldrT="[文本]"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读写 </a:t>
          </a:r>
          <a:r>
            <a:rPr lang="en-US" altLang="zh-CN" dirty="0"/>
            <a:t>IO</a:t>
          </a:r>
          <a:r>
            <a:rPr lang="zh-CN" altLang="en-US" dirty="0"/>
            <a:t>的配置参数</a:t>
          </a:r>
        </a:p>
      </dgm:t>
    </dgm:pt>
    <dgm:pt modelId="{24D9371C-2787-474E-A690-5A09190A9707}" type="parTrans" cxnId="{2D3E4535-3E86-4CF9-AD18-035CA6548360}">
      <dgm:prSet/>
      <dgm:spPr/>
      <dgm:t>
        <a:bodyPr/>
        <a:lstStyle/>
        <a:p>
          <a:endParaRPr lang="zh-CN" altLang="en-US"/>
        </a:p>
      </dgm:t>
    </dgm:pt>
    <dgm:pt modelId="{39E6AF7E-E529-4319-B552-AB363EF4CE26}" type="sibTrans" cxnId="{2D3E4535-3E86-4CF9-AD18-035CA6548360}">
      <dgm:prSet/>
      <dgm:spPr/>
      <dgm:t>
        <a:bodyPr/>
        <a:lstStyle/>
        <a:p>
          <a:endParaRPr lang="zh-CN" altLang="en-US"/>
        </a:p>
      </dgm:t>
    </dgm:pt>
    <dgm:pt modelId="{414A6018-6AA4-441B-B905-1FD11674E114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管理所有支持的</a:t>
          </a:r>
          <a:r>
            <a:rPr lang="en-US" altLang="zh-CN" dirty="0"/>
            <a:t>IO</a:t>
          </a:r>
          <a:r>
            <a:rPr lang="zh-CN" altLang="en-US" dirty="0"/>
            <a:t>卡的初始化和去初始化</a:t>
          </a:r>
        </a:p>
      </dgm:t>
    </dgm:pt>
    <dgm:pt modelId="{A9E65B71-92B7-4D88-87B6-576DDE0A05E4}" type="parTrans" cxnId="{B9E28470-8251-4245-858F-D6103EA3B556}">
      <dgm:prSet/>
      <dgm:spPr/>
      <dgm:t>
        <a:bodyPr/>
        <a:lstStyle/>
        <a:p>
          <a:endParaRPr lang="zh-CN" altLang="en-US"/>
        </a:p>
      </dgm:t>
    </dgm:pt>
    <dgm:pt modelId="{6AA787F1-5C16-4C4A-AC8E-10F1C52F2DE1}" type="sibTrans" cxnId="{B9E28470-8251-4245-858F-D6103EA3B556}">
      <dgm:prSet/>
      <dgm:spPr/>
      <dgm:t>
        <a:bodyPr/>
        <a:lstStyle/>
        <a:p>
          <a:endParaRPr lang="zh-CN" altLang="en-US"/>
        </a:p>
      </dgm:t>
    </dgm:pt>
    <dgm:pt modelId="{48365E43-AAE2-42BD-AFA3-BD490BBE4C52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管理所有</a:t>
          </a:r>
          <a:r>
            <a:rPr lang="en-US" altLang="zh-CN" dirty="0"/>
            <a:t>IO</a:t>
          </a:r>
          <a:r>
            <a:rPr lang="zh-CN" altLang="en-US" dirty="0"/>
            <a:t>的读写</a:t>
          </a:r>
        </a:p>
      </dgm:t>
    </dgm:pt>
    <dgm:pt modelId="{026063F8-62B4-47E3-902F-B5ED3DE52174}" type="parTrans" cxnId="{1BB62CA9-C315-4B67-BF3E-086645A4D1BE}">
      <dgm:prSet/>
      <dgm:spPr/>
      <dgm:t>
        <a:bodyPr/>
        <a:lstStyle/>
        <a:p>
          <a:endParaRPr lang="zh-CN" altLang="en-US"/>
        </a:p>
      </dgm:t>
    </dgm:pt>
    <dgm:pt modelId="{1F5EEC19-2F5C-4BDF-B57E-9B48152F6A07}" type="sibTrans" cxnId="{1BB62CA9-C315-4B67-BF3E-086645A4D1BE}">
      <dgm:prSet/>
      <dgm:spPr/>
      <dgm:t>
        <a:bodyPr/>
        <a:lstStyle/>
        <a:p>
          <a:endParaRPr lang="zh-CN" altLang="en-US"/>
        </a:p>
      </dgm:t>
    </dgm:pt>
    <dgm:pt modelId="{43CF5267-B7CE-4120-B864-6D2064300418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管理急停、启动、暂停、复位、安全门等系统输入</a:t>
          </a:r>
        </a:p>
      </dgm:t>
    </dgm:pt>
    <dgm:pt modelId="{3486A08C-2CC6-4139-B073-454A02305CA9}" type="parTrans" cxnId="{C8D09198-89C2-40B1-A596-6588CB9C4CCE}">
      <dgm:prSet/>
      <dgm:spPr/>
      <dgm:t>
        <a:bodyPr/>
        <a:lstStyle/>
        <a:p>
          <a:endParaRPr lang="zh-CN" altLang="en-US"/>
        </a:p>
      </dgm:t>
    </dgm:pt>
    <dgm:pt modelId="{F73D8D16-E5A0-4147-BFA1-B3CEA62826FE}" type="sibTrans" cxnId="{C8D09198-89C2-40B1-A596-6588CB9C4CCE}">
      <dgm:prSet/>
      <dgm:spPr/>
      <dgm:t>
        <a:bodyPr/>
        <a:lstStyle/>
        <a:p>
          <a:endParaRPr lang="zh-CN" altLang="en-US"/>
        </a:p>
      </dgm:t>
    </dgm:pt>
    <dgm:pt modelId="{DB31970E-CC94-41F4-9133-883D282D79C9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管理红灯、绿灯、黄灯、蜂鸣等系统输出</a:t>
          </a:r>
        </a:p>
      </dgm:t>
    </dgm:pt>
    <dgm:pt modelId="{3E5F348D-0D0D-4BA8-A38C-5E718A62392A}" type="parTrans" cxnId="{3FC5EA76-93E2-4246-8B77-108964F68499}">
      <dgm:prSet/>
      <dgm:spPr/>
      <dgm:t>
        <a:bodyPr/>
        <a:lstStyle/>
        <a:p>
          <a:endParaRPr lang="zh-CN" altLang="en-US"/>
        </a:p>
      </dgm:t>
    </dgm:pt>
    <dgm:pt modelId="{7EEA81D8-9AAB-404B-9AF0-12D8DE9A309D}" type="sibTrans" cxnId="{3FC5EA76-93E2-4246-8B77-108964F68499}">
      <dgm:prSet/>
      <dgm:spPr/>
      <dgm:t>
        <a:bodyPr/>
        <a:lstStyle/>
        <a:p>
          <a:endParaRPr lang="zh-CN" altLang="en-US"/>
        </a:p>
      </dgm:t>
    </dgm:pt>
    <dgm:pt modelId="{7C7F54FB-04C6-4CDA-AC03-5AC82FEB4547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/>
            <a:t>控制报警指示灯</a:t>
          </a:r>
        </a:p>
      </dgm:t>
    </dgm:pt>
    <dgm:pt modelId="{9DE35C61-7CE2-4BEF-A680-3016AE5EE2D8}" type="parTrans" cxnId="{C3737F03-7EEB-4D3B-BFD2-443C928364AC}">
      <dgm:prSet/>
      <dgm:spPr/>
      <dgm:t>
        <a:bodyPr/>
        <a:lstStyle/>
        <a:p>
          <a:endParaRPr lang="zh-CN" altLang="en-US"/>
        </a:p>
      </dgm:t>
    </dgm:pt>
    <dgm:pt modelId="{5E666954-BE0A-4FAB-8F8A-CD12C36FC690}" type="sibTrans" cxnId="{C3737F03-7EEB-4D3B-BFD2-443C928364AC}">
      <dgm:prSet/>
      <dgm:spPr/>
      <dgm:t>
        <a:bodyPr/>
        <a:lstStyle/>
        <a:p>
          <a:endParaRPr lang="zh-CN" altLang="en-US"/>
        </a:p>
      </dgm:t>
    </dgm:pt>
    <dgm:pt modelId="{D5FB6A06-3991-4223-AD64-C4F7F6F4DF69}" type="pres">
      <dgm:prSet presAssocID="{468FBB7B-694A-47BF-865D-2F44C1051453}" presName="Name0" presStyleCnt="0">
        <dgm:presLayoutVars>
          <dgm:dir/>
          <dgm:animLvl val="lvl"/>
          <dgm:resizeHandles val="exact"/>
        </dgm:presLayoutVars>
      </dgm:prSet>
      <dgm:spPr/>
    </dgm:pt>
    <dgm:pt modelId="{5EB24CCF-928A-4018-A934-89F31F564A83}" type="pres">
      <dgm:prSet presAssocID="{BD5427FF-4EB1-4006-BF7F-42158E0C5129}" presName="composite" presStyleCnt="0"/>
      <dgm:spPr/>
    </dgm:pt>
    <dgm:pt modelId="{5D9704F8-5A95-419F-B794-1E2F82666BDB}" type="pres">
      <dgm:prSet presAssocID="{BD5427FF-4EB1-4006-BF7F-42158E0C5129}" presName="parTx" presStyleLbl="alignNode1" presStyleIdx="0" presStyleCnt="3" custLinFactNeighborY="-12810">
        <dgm:presLayoutVars>
          <dgm:chMax val="0"/>
          <dgm:chPref val="0"/>
          <dgm:bulletEnabled val="1"/>
        </dgm:presLayoutVars>
      </dgm:prSet>
      <dgm:spPr/>
    </dgm:pt>
    <dgm:pt modelId="{C0A6D3D8-DBC2-45B6-8DEF-789A72552BB4}" type="pres">
      <dgm:prSet presAssocID="{BD5427FF-4EB1-4006-BF7F-42158E0C5129}" presName="desTx" presStyleLbl="alignAccFollowNode1" presStyleIdx="0" presStyleCnt="3" custLinFactNeighborY="-2079">
        <dgm:presLayoutVars>
          <dgm:bulletEnabled val="1"/>
        </dgm:presLayoutVars>
      </dgm:prSet>
      <dgm:spPr/>
    </dgm:pt>
    <dgm:pt modelId="{C4F6D2AE-A2A5-43DC-B705-8E8ECE0E1613}" type="pres">
      <dgm:prSet presAssocID="{D47F9812-1256-4E44-A6BE-BEC559BE8FF3}" presName="space" presStyleCnt="0"/>
      <dgm:spPr/>
    </dgm:pt>
    <dgm:pt modelId="{C1832C44-4F6B-4ABA-88DC-7D5A80779E4B}" type="pres">
      <dgm:prSet presAssocID="{FE969E54-0D5D-4815-BDC4-3309E2F7325D}" presName="composite" presStyleCnt="0"/>
      <dgm:spPr/>
    </dgm:pt>
    <dgm:pt modelId="{3E0BA246-3456-471B-AD87-1436FD251DD8}" type="pres">
      <dgm:prSet presAssocID="{FE969E54-0D5D-4815-BDC4-3309E2F7325D}" presName="parTx" presStyleLbl="alignNode1" presStyleIdx="1" presStyleCnt="3" custLinFactNeighborY="-12810">
        <dgm:presLayoutVars>
          <dgm:chMax val="0"/>
          <dgm:chPref val="0"/>
          <dgm:bulletEnabled val="1"/>
        </dgm:presLayoutVars>
      </dgm:prSet>
      <dgm:spPr/>
    </dgm:pt>
    <dgm:pt modelId="{33CF15AD-8A19-4E9A-9BED-239A79CAF737}" type="pres">
      <dgm:prSet presAssocID="{FE969E54-0D5D-4815-BDC4-3309E2F7325D}" presName="desTx" presStyleLbl="alignAccFollowNode1" presStyleIdx="1" presStyleCnt="3" custLinFactNeighborY="-2084">
        <dgm:presLayoutVars>
          <dgm:bulletEnabled val="1"/>
        </dgm:presLayoutVars>
      </dgm:prSet>
      <dgm:spPr/>
    </dgm:pt>
    <dgm:pt modelId="{F4639A07-76C8-4329-80D5-712628979A9A}" type="pres">
      <dgm:prSet presAssocID="{D7D19B67-C01A-45D3-B5C7-B7E1B18A9F62}" presName="space" presStyleCnt="0"/>
      <dgm:spPr/>
    </dgm:pt>
    <dgm:pt modelId="{7F710124-E259-48A5-9895-471DE20AF50E}" type="pres">
      <dgm:prSet presAssocID="{61F0DC84-7FFF-4FDD-9B5D-40960093AE83}" presName="composite" presStyleCnt="0"/>
      <dgm:spPr/>
    </dgm:pt>
    <dgm:pt modelId="{FC453BFD-315B-4968-86FA-B7D3125F3320}" type="pres">
      <dgm:prSet presAssocID="{61F0DC84-7FFF-4FDD-9B5D-40960093AE83}" presName="parTx" presStyleLbl="alignNode1" presStyleIdx="2" presStyleCnt="3" custLinFactNeighborY="-12810">
        <dgm:presLayoutVars>
          <dgm:chMax val="0"/>
          <dgm:chPref val="0"/>
          <dgm:bulletEnabled val="1"/>
        </dgm:presLayoutVars>
      </dgm:prSet>
      <dgm:spPr/>
    </dgm:pt>
    <dgm:pt modelId="{B357C82A-FE93-416B-AFBF-A74F9E99C4E4}" type="pres">
      <dgm:prSet presAssocID="{61F0DC84-7FFF-4FDD-9B5D-40960093AE83}" presName="desTx" presStyleLbl="alignAccFollowNode1" presStyleIdx="2" presStyleCnt="3" custLinFactNeighborX="-18" custLinFactNeighborY="-2377">
        <dgm:presLayoutVars>
          <dgm:bulletEnabled val="1"/>
        </dgm:presLayoutVars>
      </dgm:prSet>
      <dgm:spPr/>
    </dgm:pt>
  </dgm:ptLst>
  <dgm:cxnLst>
    <dgm:cxn modelId="{C3737F03-7EEB-4D3B-BFD2-443C928364AC}" srcId="{61F0DC84-7FFF-4FDD-9B5D-40960093AE83}" destId="{7C7F54FB-04C6-4CDA-AC03-5AC82FEB4547}" srcOrd="5" destOrd="0" parTransId="{9DE35C61-7CE2-4BEF-A680-3016AE5EE2D8}" sibTransId="{5E666954-BE0A-4FAB-8F8A-CD12C36FC690}"/>
    <dgm:cxn modelId="{A37E5B09-487F-40D7-BE4C-75BA7FF61490}" srcId="{BD5427FF-4EB1-4006-BF7F-42158E0C5129}" destId="{BE79DC01-67C3-4A01-9BEE-E0C67A03B54D}" srcOrd="4" destOrd="0" parTransId="{6F0F75CC-EADF-4A12-BDF7-A05794EE869C}" sibTransId="{2F0D76F9-B293-430F-8D30-E28729952C3D}"/>
    <dgm:cxn modelId="{B3C99509-08CF-49AD-9C15-5EEB5C3D7790}" type="presOf" srcId="{61F0DC84-7FFF-4FDD-9B5D-40960093AE83}" destId="{FC453BFD-315B-4968-86FA-B7D3125F3320}" srcOrd="0" destOrd="0" presId="urn:microsoft.com/office/officeart/2005/8/layout/hList1"/>
    <dgm:cxn modelId="{F6320712-EC59-4361-B21A-ADAD6A8421FA}" type="presOf" srcId="{468FBB7B-694A-47BF-865D-2F44C1051453}" destId="{D5FB6A06-3991-4223-AD64-C4F7F6F4DF69}" srcOrd="0" destOrd="0" presId="urn:microsoft.com/office/officeart/2005/8/layout/hList1"/>
    <dgm:cxn modelId="{9FC94419-E56C-46F6-8B83-B4E3F9032D02}" srcId="{BD5427FF-4EB1-4006-BF7F-42158E0C5129}" destId="{29C855D2-61B9-46A4-84DE-F671E893FFA6}" srcOrd="2" destOrd="0" parTransId="{413B02CE-71AD-4331-B7B0-987567DD3379}" sibTransId="{5A78F537-1374-4147-BE98-11E84211CCAB}"/>
    <dgm:cxn modelId="{325AAE23-6AC7-46C2-8E14-C44F694EFF95}" type="presOf" srcId="{6BE442D0-4B66-4819-B2ED-12322BEDB50A}" destId="{C0A6D3D8-DBC2-45B6-8DEF-789A72552BB4}" srcOrd="0" destOrd="1" presId="urn:microsoft.com/office/officeart/2005/8/layout/hList1"/>
    <dgm:cxn modelId="{2D3E4535-3E86-4CF9-AD18-035CA6548360}" srcId="{61F0DC84-7FFF-4FDD-9B5D-40960093AE83}" destId="{2C0D9F89-7CE9-4195-96AC-FB27D6AA2EF6}" srcOrd="0" destOrd="0" parTransId="{24D9371C-2787-474E-A690-5A09190A9707}" sibTransId="{39E6AF7E-E529-4319-B552-AB363EF4CE26}"/>
    <dgm:cxn modelId="{A3C2D33A-2EBA-4902-BAE7-6B7B22B09D89}" type="presOf" srcId="{2C0D9F89-7CE9-4195-96AC-FB27D6AA2EF6}" destId="{B357C82A-FE93-416B-AFBF-A74F9E99C4E4}" srcOrd="0" destOrd="0" presId="urn:microsoft.com/office/officeart/2005/8/layout/hList1"/>
    <dgm:cxn modelId="{D5632862-BB59-4290-AF80-D54CA6672379}" srcId="{468FBB7B-694A-47BF-865D-2F44C1051453}" destId="{61F0DC84-7FFF-4FDD-9B5D-40960093AE83}" srcOrd="2" destOrd="0" parTransId="{2CB3CEFC-83E6-4DB9-B636-5287ACC11553}" sibTransId="{1FAE29ED-22A2-40FA-904A-0706E8542FE7}"/>
    <dgm:cxn modelId="{2A753065-6D24-4436-9A80-2093335A9752}" type="presOf" srcId="{FE969E54-0D5D-4815-BDC4-3309E2F7325D}" destId="{3E0BA246-3456-471B-AD87-1436FD251DD8}" srcOrd="0" destOrd="0" presId="urn:microsoft.com/office/officeart/2005/8/layout/hList1"/>
    <dgm:cxn modelId="{B9E28470-8251-4245-858F-D6103EA3B556}" srcId="{61F0DC84-7FFF-4FDD-9B5D-40960093AE83}" destId="{414A6018-6AA4-441B-B905-1FD11674E114}" srcOrd="1" destOrd="0" parTransId="{A9E65B71-92B7-4D88-87B6-576DDE0A05E4}" sibTransId="{6AA787F1-5C16-4C4A-AC8E-10F1C52F2DE1}"/>
    <dgm:cxn modelId="{AA53C555-CDF0-4B87-A758-409090F0CDD1}" type="presOf" srcId="{829E74DD-63CC-443C-800B-4ABEDB1A17A3}" destId="{33CF15AD-8A19-4E9A-9BED-239A79CAF737}" srcOrd="0" destOrd="4" presId="urn:microsoft.com/office/officeart/2005/8/layout/hList1"/>
    <dgm:cxn modelId="{3FC5EA76-93E2-4246-8B77-108964F68499}" srcId="{61F0DC84-7FFF-4FDD-9B5D-40960093AE83}" destId="{DB31970E-CC94-41F4-9133-883D282D79C9}" srcOrd="4" destOrd="0" parTransId="{3E5F348D-0D0D-4BA8-A38C-5E718A62392A}" sibTransId="{7EEA81D8-9AAB-404B-9AF0-12D8DE9A309D}"/>
    <dgm:cxn modelId="{7FC6C677-8022-4DFA-BE90-54C38D10CA49}" type="presOf" srcId="{DB31970E-CC94-41F4-9133-883D282D79C9}" destId="{B357C82A-FE93-416B-AFBF-A74F9E99C4E4}" srcOrd="0" destOrd="4" presId="urn:microsoft.com/office/officeart/2005/8/layout/hList1"/>
    <dgm:cxn modelId="{D8F12F7A-A88E-4538-B351-FCCC675C41CC}" type="presOf" srcId="{35600F67-42C2-4D1B-B072-DC2A36FCB136}" destId="{33CF15AD-8A19-4E9A-9BED-239A79CAF737}" srcOrd="0" destOrd="0" presId="urn:microsoft.com/office/officeart/2005/8/layout/hList1"/>
    <dgm:cxn modelId="{2E9B5484-51D0-4CFE-99A9-9359BAB645CF}" type="presOf" srcId="{BD5427FF-4EB1-4006-BF7F-42158E0C5129}" destId="{5D9704F8-5A95-419F-B794-1E2F82666BDB}" srcOrd="0" destOrd="0" presId="urn:microsoft.com/office/officeart/2005/8/layout/hList1"/>
    <dgm:cxn modelId="{39650C85-F321-4E68-9497-97F5A90DABF0}" type="presOf" srcId="{7C7F54FB-04C6-4CDA-AC03-5AC82FEB4547}" destId="{B357C82A-FE93-416B-AFBF-A74F9E99C4E4}" srcOrd="0" destOrd="5" presId="urn:microsoft.com/office/officeart/2005/8/layout/hList1"/>
    <dgm:cxn modelId="{9A5B6686-6555-456D-BA33-E7775A8EB575}" type="presOf" srcId="{414A6018-6AA4-441B-B905-1FD11674E114}" destId="{B357C82A-FE93-416B-AFBF-A74F9E99C4E4}" srcOrd="0" destOrd="1" presId="urn:microsoft.com/office/officeart/2005/8/layout/hList1"/>
    <dgm:cxn modelId="{A0DAC986-7761-43B8-AC7A-4ABB5A797806}" type="presOf" srcId="{48365E43-AAE2-42BD-AFA3-BD490BBE4C52}" destId="{B357C82A-FE93-416B-AFBF-A74F9E99C4E4}" srcOrd="0" destOrd="2" presId="urn:microsoft.com/office/officeart/2005/8/layout/hList1"/>
    <dgm:cxn modelId="{C8FB7488-B02F-4A54-A378-FED1B958CF20}" srcId="{468FBB7B-694A-47BF-865D-2F44C1051453}" destId="{BD5427FF-4EB1-4006-BF7F-42158E0C5129}" srcOrd="0" destOrd="0" parTransId="{A2F6D805-3B53-408A-A2A3-20BC3BF0D242}" sibTransId="{D47F9812-1256-4E44-A6BE-BEC559BE8FF3}"/>
    <dgm:cxn modelId="{A2C02D8F-B32D-49AA-961C-BE7783486DF2}" srcId="{FE969E54-0D5D-4815-BDC4-3309E2F7325D}" destId="{35600F67-42C2-4D1B-B072-DC2A36FCB136}" srcOrd="0" destOrd="0" parTransId="{B4BC79E1-FDBA-43D1-A988-1BE8090EDA7A}" sibTransId="{AD46A0AA-C45A-46D2-89AF-28390F99F9D0}"/>
    <dgm:cxn modelId="{E55E8F90-B0EB-451E-81F3-C08228FA72E6}" srcId="{BD5427FF-4EB1-4006-BF7F-42158E0C5129}" destId="{3A7B819B-DBE9-4610-B22A-5573EA6D532D}" srcOrd="0" destOrd="0" parTransId="{DC4BEA23-BF6E-42AD-9BF0-CFBDE86A80F1}" sibTransId="{0BF6ACD3-AE1A-4691-8CBE-DBE77AB8A685}"/>
    <dgm:cxn modelId="{7B5ABB92-8B5B-43F1-B3FE-77B88CE5F206}" type="presOf" srcId="{907224AE-8D5F-453F-B410-9CAC52D2DFD8}" destId="{33CF15AD-8A19-4E9A-9BED-239A79CAF737}" srcOrd="0" destOrd="3" presId="urn:microsoft.com/office/officeart/2005/8/layout/hList1"/>
    <dgm:cxn modelId="{6E8A7793-CC21-43B7-A3FB-B997FA945E06}" type="presOf" srcId="{29C855D2-61B9-46A4-84DE-F671E893FFA6}" destId="{C0A6D3D8-DBC2-45B6-8DEF-789A72552BB4}" srcOrd="0" destOrd="2" presId="urn:microsoft.com/office/officeart/2005/8/layout/hList1"/>
    <dgm:cxn modelId="{C8D09198-89C2-40B1-A596-6588CB9C4CCE}" srcId="{61F0DC84-7FFF-4FDD-9B5D-40960093AE83}" destId="{43CF5267-B7CE-4120-B864-6D2064300418}" srcOrd="3" destOrd="0" parTransId="{3486A08C-2CC6-4139-B073-454A02305CA9}" sibTransId="{F73D8D16-E5A0-4147-BFA1-B3CEA62826FE}"/>
    <dgm:cxn modelId="{94241DA4-6E02-4A91-A425-F1799ADC8A67}" type="presOf" srcId="{3A7B819B-DBE9-4610-B22A-5573EA6D532D}" destId="{C0A6D3D8-DBC2-45B6-8DEF-789A72552BB4}" srcOrd="0" destOrd="0" presId="urn:microsoft.com/office/officeart/2005/8/layout/hList1"/>
    <dgm:cxn modelId="{9FF506A9-FB1A-4F2D-8300-4A32B4FAA48D}" type="presOf" srcId="{E7A7E9A3-D965-4637-A1F0-47A5781F8FCC}" destId="{33CF15AD-8A19-4E9A-9BED-239A79CAF737}" srcOrd="0" destOrd="2" presId="urn:microsoft.com/office/officeart/2005/8/layout/hList1"/>
    <dgm:cxn modelId="{1BB62CA9-C315-4B67-BF3E-086645A4D1BE}" srcId="{61F0DC84-7FFF-4FDD-9B5D-40960093AE83}" destId="{48365E43-AAE2-42BD-AFA3-BD490BBE4C52}" srcOrd="2" destOrd="0" parTransId="{026063F8-62B4-47E3-902F-B5ED3DE52174}" sibTransId="{1F5EEC19-2F5C-4BDF-B57E-9B48152F6A07}"/>
    <dgm:cxn modelId="{2846D9B0-F832-466B-B90C-581A1E4F9D26}" type="presOf" srcId="{6FB32C76-D5A2-4809-A6FD-20A92316D004}" destId="{33CF15AD-8A19-4E9A-9BED-239A79CAF737}" srcOrd="0" destOrd="1" presId="urn:microsoft.com/office/officeart/2005/8/layout/hList1"/>
    <dgm:cxn modelId="{EB961BB8-CB78-4F7E-99EB-2102FC57E115}" srcId="{FE969E54-0D5D-4815-BDC4-3309E2F7325D}" destId="{6FB32C76-D5A2-4809-A6FD-20A92316D004}" srcOrd="1" destOrd="0" parTransId="{D11BEF60-ABD7-4AF2-8B9E-3ECEAB26BB75}" sibTransId="{B6AC2FD7-55A3-480E-9F47-FAC61A7889ED}"/>
    <dgm:cxn modelId="{ED5CE9BC-54AC-4037-A429-2FB0A6CBD954}" srcId="{FE969E54-0D5D-4815-BDC4-3309E2F7325D}" destId="{829E74DD-63CC-443C-800B-4ABEDB1A17A3}" srcOrd="4" destOrd="0" parTransId="{4DE7D716-FD47-40D7-9A49-403647CC56BB}" sibTransId="{BF95D760-B78D-414F-877B-B9F2D870D2B8}"/>
    <dgm:cxn modelId="{CB26B1BD-DCCC-4621-AF64-C8B065F8848F}" srcId="{BD5427FF-4EB1-4006-BF7F-42158E0C5129}" destId="{6BE442D0-4B66-4819-B2ED-12322BEDB50A}" srcOrd="1" destOrd="0" parTransId="{C1AD12AB-6695-46EE-8F02-AE5E7295D58C}" sibTransId="{17A2C8EA-C31B-4104-9364-9F4A38EFF4A9}"/>
    <dgm:cxn modelId="{7C2509C6-6BD8-469D-B689-74390D89734E}" srcId="{FE969E54-0D5D-4815-BDC4-3309E2F7325D}" destId="{E7A7E9A3-D965-4637-A1F0-47A5781F8FCC}" srcOrd="2" destOrd="0" parTransId="{1BEBE5FA-0F36-44C4-A3BA-A40C9DED0072}" sibTransId="{EE209294-A541-4E0F-9B2B-9D2E2E4CE9D4}"/>
    <dgm:cxn modelId="{0DB431CE-2606-402F-B055-C0256EA5434A}" type="presOf" srcId="{9D4D7770-440A-4732-9686-852D8F49966C}" destId="{33CF15AD-8A19-4E9A-9BED-239A79CAF737}" srcOrd="0" destOrd="5" presId="urn:microsoft.com/office/officeart/2005/8/layout/hList1"/>
    <dgm:cxn modelId="{A7CC41D5-9C01-47AE-9677-26E4DD205EA9}" srcId="{FE969E54-0D5D-4815-BDC4-3309E2F7325D}" destId="{907224AE-8D5F-453F-B410-9CAC52D2DFD8}" srcOrd="3" destOrd="0" parTransId="{7EDF0046-F2B6-41A2-AFF6-83C6BF5CBA6A}" sibTransId="{75A170F0-585F-4298-80B8-17FC4AF7CD84}"/>
    <dgm:cxn modelId="{EFA6FFD9-E551-49BB-81D4-B7C3CA3772E0}" type="presOf" srcId="{7ECE8542-51C2-40FC-9F54-1EBED61CD75B}" destId="{C0A6D3D8-DBC2-45B6-8DEF-789A72552BB4}" srcOrd="0" destOrd="3" presId="urn:microsoft.com/office/officeart/2005/8/layout/hList1"/>
    <dgm:cxn modelId="{C8F697DA-F6F8-4380-93C3-5DF55442AD0C}" type="presOf" srcId="{BE79DC01-67C3-4A01-9BEE-E0C67A03B54D}" destId="{C0A6D3D8-DBC2-45B6-8DEF-789A72552BB4}" srcOrd="0" destOrd="4" presId="urn:microsoft.com/office/officeart/2005/8/layout/hList1"/>
    <dgm:cxn modelId="{AD860DE1-F601-427A-AC2A-76E31E6E2BF5}" type="presOf" srcId="{43CF5267-B7CE-4120-B864-6D2064300418}" destId="{B357C82A-FE93-416B-AFBF-A74F9E99C4E4}" srcOrd="0" destOrd="3" presId="urn:microsoft.com/office/officeart/2005/8/layout/hList1"/>
    <dgm:cxn modelId="{0E5060EA-5C1A-481D-94B0-50EF3B5DEC3E}" srcId="{BD5427FF-4EB1-4006-BF7F-42158E0C5129}" destId="{7ECE8542-51C2-40FC-9F54-1EBED61CD75B}" srcOrd="3" destOrd="0" parTransId="{C86DF6EE-0EE8-417D-AEA1-022454058978}" sibTransId="{AFBD5EEF-EA10-42EE-B3BC-47287B62C7BF}"/>
    <dgm:cxn modelId="{9215F5EE-9AA1-48DB-B7BC-C2744D92CF95}" srcId="{468FBB7B-694A-47BF-865D-2F44C1051453}" destId="{FE969E54-0D5D-4815-BDC4-3309E2F7325D}" srcOrd="1" destOrd="0" parTransId="{B5D9FB86-EEBE-488F-B7DE-B7CF5C9166C5}" sibTransId="{D7D19B67-C01A-45D3-B5C7-B7E1B18A9F62}"/>
    <dgm:cxn modelId="{5C0639F5-65E2-480C-ABF8-DF69E34347DA}" srcId="{FE969E54-0D5D-4815-BDC4-3309E2F7325D}" destId="{9D4D7770-440A-4732-9686-852D8F49966C}" srcOrd="5" destOrd="0" parTransId="{CC44262E-EFE1-4A6A-A31F-52B58C13A252}" sibTransId="{6815FD48-F2B0-4809-B76A-5BD8D0A2840E}"/>
    <dgm:cxn modelId="{923D669C-67BF-497E-853C-1EB9B88C85A1}" type="presParOf" srcId="{D5FB6A06-3991-4223-AD64-C4F7F6F4DF69}" destId="{5EB24CCF-928A-4018-A934-89F31F564A83}" srcOrd="0" destOrd="0" presId="urn:microsoft.com/office/officeart/2005/8/layout/hList1"/>
    <dgm:cxn modelId="{F294ED82-1C25-40E1-A863-89E6FFA03251}" type="presParOf" srcId="{5EB24CCF-928A-4018-A934-89F31F564A83}" destId="{5D9704F8-5A95-419F-B794-1E2F82666BDB}" srcOrd="0" destOrd="0" presId="urn:microsoft.com/office/officeart/2005/8/layout/hList1"/>
    <dgm:cxn modelId="{12EBE04C-9391-42CA-A264-242DB7C4555E}" type="presParOf" srcId="{5EB24CCF-928A-4018-A934-89F31F564A83}" destId="{C0A6D3D8-DBC2-45B6-8DEF-789A72552BB4}" srcOrd="1" destOrd="0" presId="urn:microsoft.com/office/officeart/2005/8/layout/hList1"/>
    <dgm:cxn modelId="{8360F347-A24B-495E-B6FD-C9CB82F23744}" type="presParOf" srcId="{D5FB6A06-3991-4223-AD64-C4F7F6F4DF69}" destId="{C4F6D2AE-A2A5-43DC-B705-8E8ECE0E1613}" srcOrd="1" destOrd="0" presId="urn:microsoft.com/office/officeart/2005/8/layout/hList1"/>
    <dgm:cxn modelId="{76956C53-54FE-4B4F-A462-6F093C10E054}" type="presParOf" srcId="{D5FB6A06-3991-4223-AD64-C4F7F6F4DF69}" destId="{C1832C44-4F6B-4ABA-88DC-7D5A80779E4B}" srcOrd="2" destOrd="0" presId="urn:microsoft.com/office/officeart/2005/8/layout/hList1"/>
    <dgm:cxn modelId="{E33F24BA-604F-4C97-B561-ABAEDAF21A39}" type="presParOf" srcId="{C1832C44-4F6B-4ABA-88DC-7D5A80779E4B}" destId="{3E0BA246-3456-471B-AD87-1436FD251DD8}" srcOrd="0" destOrd="0" presId="urn:microsoft.com/office/officeart/2005/8/layout/hList1"/>
    <dgm:cxn modelId="{38BDCFBE-272B-4D4B-A902-AB8B4B93D22E}" type="presParOf" srcId="{C1832C44-4F6B-4ABA-88DC-7D5A80779E4B}" destId="{33CF15AD-8A19-4E9A-9BED-239A79CAF737}" srcOrd="1" destOrd="0" presId="urn:microsoft.com/office/officeart/2005/8/layout/hList1"/>
    <dgm:cxn modelId="{03E5CA34-DACC-403C-B750-AF29E5F86EC6}" type="presParOf" srcId="{D5FB6A06-3991-4223-AD64-C4F7F6F4DF69}" destId="{F4639A07-76C8-4329-80D5-712628979A9A}" srcOrd="3" destOrd="0" presId="urn:microsoft.com/office/officeart/2005/8/layout/hList1"/>
    <dgm:cxn modelId="{6448AD9F-158D-4447-A725-EAA6B7F31137}" type="presParOf" srcId="{D5FB6A06-3991-4223-AD64-C4F7F6F4DF69}" destId="{7F710124-E259-48A5-9895-471DE20AF50E}" srcOrd="4" destOrd="0" presId="urn:microsoft.com/office/officeart/2005/8/layout/hList1"/>
    <dgm:cxn modelId="{FB55538F-0BB0-4C37-8E3F-5947AA425EE6}" type="presParOf" srcId="{7F710124-E259-48A5-9895-471DE20AF50E}" destId="{FC453BFD-315B-4968-86FA-B7D3125F3320}" srcOrd="0" destOrd="0" presId="urn:microsoft.com/office/officeart/2005/8/layout/hList1"/>
    <dgm:cxn modelId="{20F83BB0-90B0-4148-A1D4-59BA031C0171}" type="presParOf" srcId="{7F710124-E259-48A5-9895-471DE20AF50E}" destId="{B357C82A-FE93-416B-AFBF-A74F9E99C4E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68FBB7B-694A-47BF-865D-2F44C1051453}" type="doc">
      <dgm:prSet loTypeId="urn:microsoft.com/office/officeart/2005/8/layout/hList1" loCatId="list" qsTypeId="urn:microsoft.com/office/officeart/2005/8/quickstyle/simple1#30" qsCatId="simple" csTypeId="urn:microsoft.com/office/officeart/2005/8/colors/colorful4#8" csCatId="accent1" phldr="0"/>
      <dgm:spPr/>
      <dgm:t>
        <a:bodyPr/>
        <a:lstStyle/>
        <a:p>
          <a:endParaRPr lang="zh-CN" altLang="en-US"/>
        </a:p>
      </dgm:t>
    </dgm:pt>
    <dgm:pt modelId="{3288F106-2931-44D6-A714-2D1A82DCFC3C}">
      <dgm:prSet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sz="1400" dirty="0">
              <a:sym typeface="+mn-ea"/>
            </a:rPr>
            <a:t>C</a:t>
          </a:r>
          <a:r>
            <a:rPr lang="en-US" altLang="zh-CN" sz="1400" dirty="0">
              <a:sym typeface="+mn-ea"/>
            </a:rPr>
            <a:t>onfigMgr</a:t>
          </a:r>
          <a:r>
            <a:rPr lang="zh-CN" altLang="en-US" sz="1400" dirty="0">
              <a:sym typeface="+mn-ea"/>
            </a:rPr>
            <a:t>：配置管理类</a:t>
          </a:r>
        </a:p>
      </dgm:t>
    </dgm:pt>
    <dgm:pt modelId="{D5C7D652-A1FA-4766-B6E3-16AD78D78566}" type="parTrans" cxnId="{FBE83CFB-6FF7-4E6E-94D3-54EE503360D7}">
      <dgm:prSet/>
      <dgm:spPr/>
      <dgm:t>
        <a:bodyPr/>
        <a:lstStyle/>
        <a:p>
          <a:endParaRPr lang="zh-CN" altLang="en-US"/>
        </a:p>
      </dgm:t>
    </dgm:pt>
    <dgm:pt modelId="{9DF43A8C-4DAA-4890-86A3-39B2FA2812B6}" type="sibTrans" cxnId="{FBE83CFB-6FF7-4E6E-94D3-54EE503360D7}">
      <dgm:prSet/>
      <dgm:spPr/>
      <dgm:t>
        <a:bodyPr/>
        <a:lstStyle/>
        <a:p>
          <a:endParaRPr lang="zh-CN" altLang="en-US"/>
        </a:p>
      </dgm:t>
    </dgm:pt>
    <dgm:pt modelId="{946676F1-DF60-4754-ABE5-F5FD201DE6DD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400" dirty="0"/>
            <a:t>加载</a:t>
          </a:r>
          <a:r>
            <a:rPr lang="en-US" altLang="zh-CN" sz="1400" dirty="0"/>
            <a:t>SystemCfg.xml</a:t>
          </a:r>
          <a:r>
            <a:rPr lang="zh-CN" sz="1400" dirty="0"/>
            <a:t>配置文件</a:t>
          </a:r>
        </a:p>
      </dgm:t>
    </dgm:pt>
    <dgm:pt modelId="{3E5BB3E5-555F-4A88-820B-C69C61CCC6DA}" type="parTrans" cxnId="{57A5261B-9686-4A73-AD2C-132A35934F4B}">
      <dgm:prSet/>
      <dgm:spPr/>
      <dgm:t>
        <a:bodyPr/>
        <a:lstStyle/>
        <a:p>
          <a:endParaRPr lang="zh-CN" altLang="en-US"/>
        </a:p>
      </dgm:t>
    </dgm:pt>
    <dgm:pt modelId="{9626DF49-5F87-4D91-9E15-07520DAE14FF}" type="sibTrans" cxnId="{57A5261B-9686-4A73-AD2C-132A35934F4B}">
      <dgm:prSet/>
      <dgm:spPr/>
      <dgm:t>
        <a:bodyPr/>
        <a:lstStyle/>
        <a:p>
          <a:endParaRPr lang="zh-CN" altLang="en-US"/>
        </a:p>
      </dgm:t>
    </dgm:pt>
    <dgm:pt modelId="{A812A71D-CEA2-44A4-8546-4D47E6222358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400" dirty="0"/>
            <a:t>保存</a:t>
          </a:r>
          <a:r>
            <a:rPr lang="en-US" altLang="zh-CN" sz="1400" dirty="0"/>
            <a:t>SystemCfg.xml</a:t>
          </a:r>
          <a:endParaRPr lang="zh-CN" sz="1400" dirty="0"/>
        </a:p>
      </dgm:t>
    </dgm:pt>
    <dgm:pt modelId="{D00616A5-00F3-4BCC-A6C3-0110C02D360C}" type="parTrans" cxnId="{38175AC8-FF38-48ED-ACCD-185DE0E9611A}">
      <dgm:prSet/>
      <dgm:spPr/>
      <dgm:t>
        <a:bodyPr/>
        <a:lstStyle/>
        <a:p>
          <a:endParaRPr lang="zh-CN" altLang="en-US"/>
        </a:p>
      </dgm:t>
    </dgm:pt>
    <dgm:pt modelId="{8D628A37-F506-435F-852F-7E0213CFD2B6}" type="sibTrans" cxnId="{38175AC8-FF38-48ED-ACCD-185DE0E9611A}">
      <dgm:prSet/>
      <dgm:spPr/>
      <dgm:t>
        <a:bodyPr/>
        <a:lstStyle/>
        <a:p>
          <a:endParaRPr lang="zh-CN" altLang="en-US"/>
        </a:p>
      </dgm:t>
    </dgm:pt>
    <dgm:pt modelId="{682B8E24-81B9-41ED-A951-CA9B84F06598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endParaRPr lang="zh-CN" altLang="en-US" sz="1300" dirty="0"/>
        </a:p>
      </dgm:t>
    </dgm:pt>
    <dgm:pt modelId="{35BEBCAC-48FD-46B9-9CC3-25BDDE8DCD9A}" type="parTrans" cxnId="{0DA8E9A1-24DC-4917-A7F1-C0A4AD585984}">
      <dgm:prSet/>
      <dgm:spPr/>
      <dgm:t>
        <a:bodyPr/>
        <a:lstStyle/>
        <a:p>
          <a:endParaRPr lang="zh-CN" altLang="en-US"/>
        </a:p>
      </dgm:t>
    </dgm:pt>
    <dgm:pt modelId="{FFC12F75-8D03-4EC5-A40A-6CC0895CFB54}" type="sibTrans" cxnId="{0DA8E9A1-24DC-4917-A7F1-C0A4AD585984}">
      <dgm:prSet/>
      <dgm:spPr/>
      <dgm:t>
        <a:bodyPr/>
        <a:lstStyle/>
        <a:p>
          <a:endParaRPr lang="zh-CN" altLang="en-US"/>
        </a:p>
      </dgm:t>
    </dgm:pt>
    <dgm:pt modelId="{BEB280F8-A4D5-443D-BD08-F5C6E14C79FF}">
      <dgm:prSet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dirty="0"/>
            <a:t>PlcMgr</a:t>
          </a:r>
          <a:r>
            <a:rPr lang="zh-CN" altLang="en-US" sz="1400" dirty="0"/>
            <a:t>：</a:t>
          </a:r>
          <a:r>
            <a:rPr lang="en-US" altLang="zh-CN" sz="1400" dirty="0"/>
            <a:t>PLC</a:t>
          </a:r>
          <a:r>
            <a:rPr lang="zh-CN" altLang="en-US" sz="1400" dirty="0"/>
            <a:t>管理类</a:t>
          </a:r>
        </a:p>
      </dgm:t>
    </dgm:pt>
    <dgm:pt modelId="{DA0F088E-9746-4DE8-B4DE-6D17B15E8A99}" type="parTrans" cxnId="{212A0768-B18B-4E04-AC36-763FE5F7224F}">
      <dgm:prSet/>
      <dgm:spPr/>
      <dgm:t>
        <a:bodyPr/>
        <a:lstStyle/>
        <a:p>
          <a:endParaRPr lang="zh-CN" altLang="en-US"/>
        </a:p>
      </dgm:t>
    </dgm:pt>
    <dgm:pt modelId="{B4B92B70-310F-4B08-8140-C8238180A59B}" type="sibTrans" cxnId="{212A0768-B18B-4E04-AC36-763FE5F7224F}">
      <dgm:prSet/>
      <dgm:spPr/>
      <dgm:t>
        <a:bodyPr/>
        <a:lstStyle/>
        <a:p>
          <a:endParaRPr lang="zh-CN" altLang="en-US"/>
        </a:p>
      </dgm:t>
    </dgm:pt>
    <dgm:pt modelId="{32AC0ACE-90D1-40FC-A817-BE3FE0E8EE4C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sz="1400" dirty="0"/>
            <a:t>读写</a:t>
          </a:r>
          <a:r>
            <a:rPr lang="en-US" altLang="zh-CN" sz="1400" dirty="0"/>
            <a:t>PLC</a:t>
          </a:r>
          <a:r>
            <a:rPr lang="zh-CN" altLang="en-US" sz="1400" dirty="0"/>
            <a:t>配置参数</a:t>
          </a:r>
        </a:p>
      </dgm:t>
    </dgm:pt>
    <dgm:pt modelId="{6455CEED-16F6-4F0C-884C-D3CE551124FF}" type="parTrans" cxnId="{CD1F213E-2E8B-4E85-A18A-3574179EC639}">
      <dgm:prSet/>
      <dgm:spPr/>
      <dgm:t>
        <a:bodyPr/>
        <a:lstStyle/>
        <a:p>
          <a:endParaRPr lang="zh-CN" altLang="en-US"/>
        </a:p>
      </dgm:t>
    </dgm:pt>
    <dgm:pt modelId="{F927DA61-1563-4B5F-A423-14B6F5857E39}" type="sibTrans" cxnId="{CD1F213E-2E8B-4E85-A18A-3574179EC639}">
      <dgm:prSet/>
      <dgm:spPr/>
      <dgm:t>
        <a:bodyPr/>
        <a:lstStyle/>
        <a:p>
          <a:endParaRPr lang="zh-CN" altLang="en-US"/>
        </a:p>
      </dgm:t>
    </dgm:pt>
    <dgm:pt modelId="{91846F5F-0C3A-46C6-82D6-E343B50AB0CE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支持的</a:t>
          </a:r>
          <a:r>
            <a:rPr lang="en-US" altLang="zh-CN" sz="1400" dirty="0"/>
            <a:t>PLC</a:t>
          </a:r>
          <a:r>
            <a:rPr lang="zh-CN" altLang="en-US" sz="1400" dirty="0"/>
            <a:t>的初始化和去初始化</a:t>
          </a:r>
        </a:p>
      </dgm:t>
    </dgm:pt>
    <dgm:pt modelId="{52D3398B-6023-4AD7-863F-AD527FB14183}" type="parTrans" cxnId="{E98E91F2-5087-46DA-9A17-38BD9117B609}">
      <dgm:prSet/>
      <dgm:spPr/>
      <dgm:t>
        <a:bodyPr/>
        <a:lstStyle/>
        <a:p>
          <a:endParaRPr lang="zh-CN" altLang="en-US"/>
        </a:p>
      </dgm:t>
    </dgm:pt>
    <dgm:pt modelId="{D971F4C6-1654-43DA-AD06-E734659B55C2}" type="sibTrans" cxnId="{E98E91F2-5087-46DA-9A17-38BD9117B609}">
      <dgm:prSet/>
      <dgm:spPr/>
      <dgm:t>
        <a:bodyPr/>
        <a:lstStyle/>
        <a:p>
          <a:endParaRPr lang="zh-CN" altLang="en-US"/>
        </a:p>
      </dgm:t>
    </dgm:pt>
    <dgm:pt modelId="{9FF93E7C-C7D6-41A0-AAEE-F45AF36A9BB6}">
      <dgm:prSet phldr="0" custT="1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/>
            <a:t>管理所有</a:t>
          </a:r>
          <a:r>
            <a:rPr lang="en-US" altLang="zh-CN" sz="1400" dirty="0"/>
            <a:t>PLC</a:t>
          </a:r>
          <a:r>
            <a:rPr lang="zh-CN" altLang="en-US" sz="1400" dirty="0"/>
            <a:t>的读写</a:t>
          </a:r>
        </a:p>
      </dgm:t>
    </dgm:pt>
    <dgm:pt modelId="{3B7E5B02-334A-4FF9-956F-EF0B740F106F}" type="parTrans" cxnId="{FF282164-787F-425B-8ED8-55E835FC5DBC}">
      <dgm:prSet/>
      <dgm:spPr/>
      <dgm:t>
        <a:bodyPr/>
        <a:lstStyle/>
        <a:p>
          <a:endParaRPr lang="zh-CN" altLang="en-US"/>
        </a:p>
      </dgm:t>
    </dgm:pt>
    <dgm:pt modelId="{0DB88405-6C8A-4C8C-A142-A0A758D1D0FA}" type="sibTrans" cxnId="{FF282164-787F-425B-8ED8-55E835FC5DBC}">
      <dgm:prSet/>
      <dgm:spPr/>
      <dgm:t>
        <a:bodyPr/>
        <a:lstStyle/>
        <a:p>
          <a:endParaRPr lang="zh-CN" altLang="en-US"/>
        </a:p>
      </dgm:t>
    </dgm:pt>
    <dgm:pt modelId="{C05D0B97-B2C1-4728-AE39-8C3231BF30F3}">
      <dgm:prSet phldr="0" custT="1"/>
      <dgm:spPr/>
      <dgm:t>
        <a:bodyPr vert="horz" wrap="square"/>
        <a:lstStyle>
          <a:lvl1pPr algn="ctr">
            <a:defRPr sz="1200"/>
          </a:lvl1pPr>
          <a:lvl2pPr marL="57150" indent="-57150" algn="ctr">
            <a:defRPr sz="900"/>
          </a:lvl2pPr>
          <a:lvl3pPr marL="114300" indent="-57150" algn="ctr">
            <a:defRPr sz="900"/>
          </a:lvl3pPr>
          <a:lvl4pPr marL="171450" indent="-57150" algn="ctr">
            <a:defRPr sz="900"/>
          </a:lvl4pPr>
          <a:lvl5pPr marL="228600" indent="-57150" algn="ctr">
            <a:defRPr sz="900"/>
          </a:lvl5pPr>
          <a:lvl6pPr marL="285750" indent="-57150" algn="ctr">
            <a:defRPr sz="900"/>
          </a:lvl6pPr>
          <a:lvl7pPr marL="342900" indent="-57150" algn="ctr">
            <a:defRPr sz="900"/>
          </a:lvl7pPr>
          <a:lvl8pPr marL="400050" indent="-57150" algn="ctr">
            <a:defRPr sz="900"/>
          </a:lvl8pPr>
          <a:lvl9pPr marL="457200" indent="-57150" algn="ctr">
            <a:defRPr sz="9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400" dirty="0"/>
            <a:t>StationBase : </a:t>
          </a:r>
          <a:r>
            <a:rPr lang="zh-CN" altLang="en-US" sz="1400" dirty="0"/>
            <a:t>单个站位基类</a:t>
          </a:r>
        </a:p>
      </dgm:t>
    </dgm:pt>
    <dgm:pt modelId="{4B129980-0171-4DA9-84AA-F3BF57B3679B}" type="parTrans" cxnId="{389336CE-9784-4886-A358-67D37F202F27}">
      <dgm:prSet/>
      <dgm:spPr/>
      <dgm:t>
        <a:bodyPr/>
        <a:lstStyle/>
        <a:p>
          <a:endParaRPr lang="zh-CN" altLang="en-US"/>
        </a:p>
      </dgm:t>
    </dgm:pt>
    <dgm:pt modelId="{ED39A787-C502-4CF3-B580-BCF3514216EB}" type="sibTrans" cxnId="{389336CE-9784-4886-A358-67D37F202F27}">
      <dgm:prSet/>
      <dgm:spPr/>
      <dgm:t>
        <a:bodyPr/>
        <a:lstStyle/>
        <a:p>
          <a:endParaRPr lang="zh-CN" altLang="en-US"/>
        </a:p>
      </dgm:t>
    </dgm:pt>
    <dgm:pt modelId="{332F967C-D8C2-4EDF-B658-9A1F2B2F8F46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/>
            <a:t>所有站位的基类，所有站位都直接或间接继承它</a:t>
          </a:r>
        </a:p>
      </dgm:t>
    </dgm:pt>
    <dgm:pt modelId="{961AA67A-AD24-4C1E-BB40-258BC34D3E99}" type="parTrans" cxnId="{69BB6980-B69B-429E-BF80-6F52530C0C9D}">
      <dgm:prSet/>
      <dgm:spPr/>
      <dgm:t>
        <a:bodyPr/>
        <a:lstStyle/>
        <a:p>
          <a:endParaRPr lang="zh-CN" altLang="en-US"/>
        </a:p>
      </dgm:t>
    </dgm:pt>
    <dgm:pt modelId="{36C0EA57-B2FF-4011-80FA-28EB2EE5E7E5}" type="sibTrans" cxnId="{69BB6980-B69B-429E-BF80-6F52530C0C9D}">
      <dgm:prSet/>
      <dgm:spPr/>
      <dgm:t>
        <a:bodyPr/>
        <a:lstStyle/>
        <a:p>
          <a:endParaRPr lang="zh-CN" altLang="en-US"/>
        </a:p>
      </dgm:t>
    </dgm:pt>
    <dgm:pt modelId="{F3D9915D-92B5-4EE8-8A6E-249C65B44AA8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/>
            <a:t>封装了站位的基本动作流程：安全初始化、站位初始化、循环动作、站位结束</a:t>
          </a:r>
        </a:p>
      </dgm:t>
    </dgm:pt>
    <dgm:pt modelId="{8023559D-F07F-48B9-B938-4BD47F62E181}" type="parTrans" cxnId="{215EC8A7-81F7-4F6B-99E9-C091DE076770}">
      <dgm:prSet/>
      <dgm:spPr/>
      <dgm:t>
        <a:bodyPr/>
        <a:lstStyle/>
        <a:p>
          <a:endParaRPr lang="zh-CN" altLang="en-US"/>
        </a:p>
      </dgm:t>
    </dgm:pt>
    <dgm:pt modelId="{2F09F5D3-403A-4FE0-A0B3-556AB3345415}" type="sibTrans" cxnId="{215EC8A7-81F7-4F6B-99E9-C091DE076770}">
      <dgm:prSet/>
      <dgm:spPr/>
      <dgm:t>
        <a:bodyPr/>
        <a:lstStyle/>
        <a:p>
          <a:endParaRPr lang="zh-CN" altLang="en-US"/>
        </a:p>
      </dgm:t>
    </dgm:pt>
    <dgm:pt modelId="{39E8D636-824E-496A-A97A-77002E2759FC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dirty="0"/>
            <a:t>封装了基本的等待方法：等待</a:t>
          </a:r>
          <a:r>
            <a:rPr lang="en-US" altLang="zh-CN" dirty="0"/>
            <a:t>IO</a:t>
          </a:r>
          <a:r>
            <a:rPr lang="zh-CN" altLang="en-US" dirty="0"/>
            <a:t>、等待回原点、等待轴到位、等待寄存器信号、等待串口</a:t>
          </a:r>
          <a:r>
            <a:rPr lang="en-US" altLang="zh-CN" dirty="0"/>
            <a:t>/</a:t>
          </a:r>
          <a:r>
            <a:rPr lang="zh-CN" altLang="en-US" dirty="0"/>
            <a:t>网口通信</a:t>
          </a:r>
        </a:p>
      </dgm:t>
    </dgm:pt>
    <dgm:pt modelId="{5C25EC6A-9F6D-491F-84AA-A5C473E596CF}" type="parTrans" cxnId="{A6B8A95D-74AC-4439-B70B-0B7ACAC36F9F}">
      <dgm:prSet/>
      <dgm:spPr/>
      <dgm:t>
        <a:bodyPr/>
        <a:lstStyle/>
        <a:p>
          <a:endParaRPr lang="zh-CN" altLang="en-US"/>
        </a:p>
      </dgm:t>
    </dgm:pt>
    <dgm:pt modelId="{34731FF1-C1FA-400E-91F8-48D9C0D09CE7}" type="sibTrans" cxnId="{A6B8A95D-74AC-4439-B70B-0B7ACAC36F9F}">
      <dgm:prSet/>
      <dgm:spPr/>
      <dgm:t>
        <a:bodyPr/>
        <a:lstStyle/>
        <a:p>
          <a:endParaRPr lang="zh-CN" altLang="en-US"/>
        </a:p>
      </dgm:t>
    </dgm:pt>
    <dgm:pt modelId="{13C75118-4AF8-4B6C-BC2C-8814164E9947}">
      <dgm:prSet phldr="0" custT="0"/>
      <dgm:spPr/>
      <dgm:t>
        <a:bodyPr vert="horz" wrap="square"/>
        <a:lstStyle>
          <a:lvl1pPr algn="l">
            <a:defRPr sz="1200"/>
          </a:lvl1pPr>
          <a:lvl2pPr marL="114300" indent="-114300" algn="l">
            <a:defRPr sz="1200"/>
          </a:lvl2pPr>
          <a:lvl3pPr marL="228600" indent="-114300" algn="l">
            <a:defRPr sz="1200"/>
          </a:lvl3pPr>
          <a:lvl4pPr marL="342900" indent="-114300" algn="l">
            <a:defRPr sz="1200"/>
          </a:lvl4pPr>
          <a:lvl5pPr marL="457200" indent="-114300" algn="l">
            <a:defRPr sz="1200"/>
          </a:lvl5pPr>
          <a:lvl6pPr marL="571500" indent="-114300" algn="l">
            <a:defRPr sz="1200"/>
          </a:lvl6pPr>
          <a:lvl7pPr marL="685800" indent="-114300" algn="l">
            <a:defRPr sz="1200"/>
          </a:lvl7pPr>
          <a:lvl8pPr marL="800100" indent="-114300" algn="l">
            <a:defRPr sz="1200"/>
          </a:lvl8pPr>
          <a:lvl9pPr marL="914400" indent="-114300" algn="l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/>
            <a:t>管理当站的运动点位、当站的</a:t>
          </a:r>
          <a:r>
            <a:rPr lang="en-US" altLang="zh-CN"/>
            <a:t>IO</a:t>
          </a:r>
          <a:r>
            <a:rPr lang="zh-CN" altLang="en-US"/>
            <a:t>、当站的气缸</a:t>
          </a:r>
        </a:p>
      </dgm:t>
    </dgm:pt>
    <dgm:pt modelId="{F30F30EE-F320-4E5B-A951-18B73B36DF17}" type="parTrans" cxnId="{2985658D-BF10-4EA0-8DC9-27CAE086940A}">
      <dgm:prSet/>
      <dgm:spPr/>
      <dgm:t>
        <a:bodyPr/>
        <a:lstStyle/>
        <a:p>
          <a:endParaRPr lang="zh-CN" altLang="en-US"/>
        </a:p>
      </dgm:t>
    </dgm:pt>
    <dgm:pt modelId="{6EF8B244-4A14-40A3-8536-039B59338678}" type="sibTrans" cxnId="{2985658D-BF10-4EA0-8DC9-27CAE086940A}">
      <dgm:prSet/>
      <dgm:spPr/>
      <dgm:t>
        <a:bodyPr/>
        <a:lstStyle/>
        <a:p>
          <a:endParaRPr lang="zh-CN" altLang="en-US"/>
        </a:p>
      </dgm:t>
    </dgm:pt>
    <dgm:pt modelId="{D5FB6A06-3991-4223-AD64-C4F7F6F4DF69}" type="pres">
      <dgm:prSet presAssocID="{468FBB7B-694A-47BF-865D-2F44C1051453}" presName="Name0" presStyleCnt="0">
        <dgm:presLayoutVars>
          <dgm:dir/>
          <dgm:animLvl val="lvl"/>
          <dgm:resizeHandles val="exact"/>
        </dgm:presLayoutVars>
      </dgm:prSet>
      <dgm:spPr/>
    </dgm:pt>
    <dgm:pt modelId="{7F1D304A-FA08-4AEB-9C5F-F11B00843C64}" type="pres">
      <dgm:prSet presAssocID="{3288F106-2931-44D6-A714-2D1A82DCFC3C}" presName="composite" presStyleCnt="0"/>
      <dgm:spPr/>
    </dgm:pt>
    <dgm:pt modelId="{E8762487-081A-4AC8-8515-2A39BEDD81EB}" type="pres">
      <dgm:prSet presAssocID="{3288F106-2931-44D6-A714-2D1A82DCFC3C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D6DAAC0C-6D1C-4066-8821-513FE2249DA4}" type="pres">
      <dgm:prSet presAssocID="{3288F106-2931-44D6-A714-2D1A82DCFC3C}" presName="desTx" presStyleLbl="alignAccFollowNode1" presStyleIdx="0" presStyleCnt="3">
        <dgm:presLayoutVars>
          <dgm:bulletEnabled val="1"/>
        </dgm:presLayoutVars>
      </dgm:prSet>
      <dgm:spPr/>
    </dgm:pt>
    <dgm:pt modelId="{0910499C-FDAC-4CF7-B1E8-D71F27ABBD6F}" type="pres">
      <dgm:prSet presAssocID="{9DF43A8C-4DAA-4890-86A3-39B2FA2812B6}" presName="space" presStyleCnt="0"/>
      <dgm:spPr/>
    </dgm:pt>
    <dgm:pt modelId="{43C79F19-EA2A-4C1A-BD2B-D0633C3AF7EF}" type="pres">
      <dgm:prSet presAssocID="{BEB280F8-A4D5-443D-BD08-F5C6E14C79FF}" presName="composite" presStyleCnt="0"/>
      <dgm:spPr/>
    </dgm:pt>
    <dgm:pt modelId="{3646E9D8-EE30-473E-8947-9FB897AF75FE}" type="pres">
      <dgm:prSet presAssocID="{BEB280F8-A4D5-443D-BD08-F5C6E14C79FF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29231BA6-9E53-4A1A-8A02-D9F6CE81C155}" type="pres">
      <dgm:prSet presAssocID="{BEB280F8-A4D5-443D-BD08-F5C6E14C79FF}" presName="desTx" presStyleLbl="alignAccFollowNode1" presStyleIdx="1" presStyleCnt="3">
        <dgm:presLayoutVars>
          <dgm:bulletEnabled val="1"/>
        </dgm:presLayoutVars>
      </dgm:prSet>
      <dgm:spPr/>
    </dgm:pt>
    <dgm:pt modelId="{6BA24F34-CC62-4F63-A451-46DE7C394831}" type="pres">
      <dgm:prSet presAssocID="{B4B92B70-310F-4B08-8140-C8238180A59B}" presName="space" presStyleCnt="0"/>
      <dgm:spPr/>
    </dgm:pt>
    <dgm:pt modelId="{BDB2D140-635A-4D9A-84B9-25222A437636}" type="pres">
      <dgm:prSet presAssocID="{C05D0B97-B2C1-4728-AE39-8C3231BF30F3}" presName="composite" presStyleCnt="0"/>
      <dgm:spPr/>
    </dgm:pt>
    <dgm:pt modelId="{28FD4D9B-5C33-411A-B040-589E3A7A5395}" type="pres">
      <dgm:prSet presAssocID="{C05D0B97-B2C1-4728-AE39-8C3231BF30F3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635F5EDE-8B2A-43E4-873C-26257E4334EC}" type="pres">
      <dgm:prSet presAssocID="{C05D0B97-B2C1-4728-AE39-8C3231BF30F3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0E82AC11-E78F-48E0-9971-BE087174FC41}" type="presOf" srcId="{91846F5F-0C3A-46C6-82D6-E343B50AB0CE}" destId="{29231BA6-9E53-4A1A-8A02-D9F6CE81C155}" srcOrd="0" destOrd="1" presId="urn:microsoft.com/office/officeart/2005/8/layout/hList1"/>
    <dgm:cxn modelId="{57A5261B-9686-4A73-AD2C-132A35934F4B}" srcId="{3288F106-2931-44D6-A714-2D1A82DCFC3C}" destId="{946676F1-DF60-4754-ABE5-F5FD201DE6DD}" srcOrd="0" destOrd="0" parTransId="{3E5BB3E5-555F-4A88-820B-C69C61CCC6DA}" sibTransId="{9626DF49-5F87-4D91-9E15-07520DAE14FF}"/>
    <dgm:cxn modelId="{3D350234-5F59-4F26-B533-FA81DEE633DE}" type="presOf" srcId="{9FF93E7C-C7D6-41A0-AAEE-F45AF36A9BB6}" destId="{29231BA6-9E53-4A1A-8A02-D9F6CE81C155}" srcOrd="0" destOrd="2" presId="urn:microsoft.com/office/officeart/2005/8/layout/hList1"/>
    <dgm:cxn modelId="{CD1F213E-2E8B-4E85-A18A-3574179EC639}" srcId="{BEB280F8-A4D5-443D-BD08-F5C6E14C79FF}" destId="{32AC0ACE-90D1-40FC-A817-BE3FE0E8EE4C}" srcOrd="0" destOrd="0" parTransId="{6455CEED-16F6-4F0C-884C-D3CE551124FF}" sibTransId="{F927DA61-1563-4B5F-A423-14B6F5857E39}"/>
    <dgm:cxn modelId="{A6B8A95D-74AC-4439-B70B-0B7ACAC36F9F}" srcId="{C05D0B97-B2C1-4728-AE39-8C3231BF30F3}" destId="{39E8D636-824E-496A-A97A-77002E2759FC}" srcOrd="2" destOrd="0" parTransId="{5C25EC6A-9F6D-491F-84AA-A5C473E596CF}" sibTransId="{34731FF1-C1FA-400E-91F8-48D9C0D09CE7}"/>
    <dgm:cxn modelId="{78EB4941-01B8-4BC7-B265-25E030B9B4BF}" type="presOf" srcId="{BEB280F8-A4D5-443D-BD08-F5C6E14C79FF}" destId="{3646E9D8-EE30-473E-8947-9FB897AF75FE}" srcOrd="0" destOrd="0" presId="urn:microsoft.com/office/officeart/2005/8/layout/hList1"/>
    <dgm:cxn modelId="{FF282164-787F-425B-8ED8-55E835FC5DBC}" srcId="{BEB280F8-A4D5-443D-BD08-F5C6E14C79FF}" destId="{9FF93E7C-C7D6-41A0-AAEE-F45AF36A9BB6}" srcOrd="2" destOrd="0" parTransId="{3B7E5B02-334A-4FF9-956F-EF0B740F106F}" sibTransId="{0DB88405-6C8A-4C8C-A142-A0A758D1D0FA}"/>
    <dgm:cxn modelId="{212A0768-B18B-4E04-AC36-763FE5F7224F}" srcId="{468FBB7B-694A-47BF-865D-2F44C1051453}" destId="{BEB280F8-A4D5-443D-BD08-F5C6E14C79FF}" srcOrd="1" destOrd="0" parTransId="{DA0F088E-9746-4DE8-B4DE-6D17B15E8A99}" sibTransId="{B4B92B70-310F-4B08-8140-C8238180A59B}"/>
    <dgm:cxn modelId="{8950074B-F8CA-4B6E-AAB5-BB9E8A9FA8DC}" type="presOf" srcId="{39E8D636-824E-496A-A97A-77002E2759FC}" destId="{635F5EDE-8B2A-43E4-873C-26257E4334EC}" srcOrd="0" destOrd="2" presId="urn:microsoft.com/office/officeart/2005/8/layout/hList1"/>
    <dgm:cxn modelId="{39E2884E-96CF-4A89-87B1-1801A5355138}" type="presOf" srcId="{332F967C-D8C2-4EDF-B658-9A1F2B2F8F46}" destId="{635F5EDE-8B2A-43E4-873C-26257E4334EC}" srcOrd="0" destOrd="0" presId="urn:microsoft.com/office/officeart/2005/8/layout/hList1"/>
    <dgm:cxn modelId="{EA464D78-D890-4B63-AEAB-B54113E36D1A}" type="presOf" srcId="{13C75118-4AF8-4B6C-BC2C-8814164E9947}" destId="{635F5EDE-8B2A-43E4-873C-26257E4334EC}" srcOrd="0" destOrd="3" presId="urn:microsoft.com/office/officeart/2005/8/layout/hList1"/>
    <dgm:cxn modelId="{336F3459-55E5-4F1C-8AE2-B607A64ED37F}" type="presOf" srcId="{F3D9915D-92B5-4EE8-8A6E-249C65B44AA8}" destId="{635F5EDE-8B2A-43E4-873C-26257E4334EC}" srcOrd="0" destOrd="1" presId="urn:microsoft.com/office/officeart/2005/8/layout/hList1"/>
    <dgm:cxn modelId="{69BB6980-B69B-429E-BF80-6F52530C0C9D}" srcId="{C05D0B97-B2C1-4728-AE39-8C3231BF30F3}" destId="{332F967C-D8C2-4EDF-B658-9A1F2B2F8F46}" srcOrd="0" destOrd="0" parTransId="{961AA67A-AD24-4C1E-BB40-258BC34D3E99}" sibTransId="{36C0EA57-B2FF-4011-80FA-28EB2EE5E7E5}"/>
    <dgm:cxn modelId="{2985658D-BF10-4EA0-8DC9-27CAE086940A}" srcId="{C05D0B97-B2C1-4728-AE39-8C3231BF30F3}" destId="{13C75118-4AF8-4B6C-BC2C-8814164E9947}" srcOrd="3" destOrd="0" parTransId="{F30F30EE-F320-4E5B-A951-18B73B36DF17}" sibTransId="{6EF8B244-4A14-40A3-8536-039B59338678}"/>
    <dgm:cxn modelId="{3F3C4F92-78EE-4BA5-927E-E5BC1AD0480A}" type="presOf" srcId="{3288F106-2931-44D6-A714-2D1A82DCFC3C}" destId="{E8762487-081A-4AC8-8515-2A39BEDD81EB}" srcOrd="0" destOrd="0" presId="urn:microsoft.com/office/officeart/2005/8/layout/hList1"/>
    <dgm:cxn modelId="{38712695-C9DB-4BA3-8B3D-25AACC4A8CEA}" type="presOf" srcId="{682B8E24-81B9-41ED-A951-CA9B84F06598}" destId="{D6DAAC0C-6D1C-4066-8821-513FE2249DA4}" srcOrd="0" destOrd="2" presId="urn:microsoft.com/office/officeart/2005/8/layout/hList1"/>
    <dgm:cxn modelId="{0DA8E9A1-24DC-4917-A7F1-C0A4AD585984}" srcId="{3288F106-2931-44D6-A714-2D1A82DCFC3C}" destId="{682B8E24-81B9-41ED-A951-CA9B84F06598}" srcOrd="2" destOrd="0" parTransId="{35BEBCAC-48FD-46B9-9CC3-25BDDE8DCD9A}" sibTransId="{FFC12F75-8D03-4EC5-A40A-6CC0895CFB54}"/>
    <dgm:cxn modelId="{C28D58A5-E1D2-4412-99A5-6E2ACCC61C21}" type="presOf" srcId="{468FBB7B-694A-47BF-865D-2F44C1051453}" destId="{D5FB6A06-3991-4223-AD64-C4F7F6F4DF69}" srcOrd="0" destOrd="0" presId="urn:microsoft.com/office/officeart/2005/8/layout/hList1"/>
    <dgm:cxn modelId="{215EC8A7-81F7-4F6B-99E9-C091DE076770}" srcId="{C05D0B97-B2C1-4728-AE39-8C3231BF30F3}" destId="{F3D9915D-92B5-4EE8-8A6E-249C65B44AA8}" srcOrd="1" destOrd="0" parTransId="{8023559D-F07F-48B9-B938-4BD47F62E181}" sibTransId="{2F09F5D3-403A-4FE0-A0B3-556AB3345415}"/>
    <dgm:cxn modelId="{8ABC2EB1-A7DC-4B03-BA28-A354A53854D1}" type="presOf" srcId="{946676F1-DF60-4754-ABE5-F5FD201DE6DD}" destId="{D6DAAC0C-6D1C-4066-8821-513FE2249DA4}" srcOrd="0" destOrd="0" presId="urn:microsoft.com/office/officeart/2005/8/layout/hList1"/>
    <dgm:cxn modelId="{4EFD8AC4-1A32-4161-8035-56BEED0439AC}" type="presOf" srcId="{32AC0ACE-90D1-40FC-A817-BE3FE0E8EE4C}" destId="{29231BA6-9E53-4A1A-8A02-D9F6CE81C155}" srcOrd="0" destOrd="0" presId="urn:microsoft.com/office/officeart/2005/8/layout/hList1"/>
    <dgm:cxn modelId="{38175AC8-FF38-48ED-ACCD-185DE0E9611A}" srcId="{3288F106-2931-44D6-A714-2D1A82DCFC3C}" destId="{A812A71D-CEA2-44A4-8546-4D47E6222358}" srcOrd="1" destOrd="0" parTransId="{D00616A5-00F3-4BCC-A6C3-0110C02D360C}" sibTransId="{8D628A37-F506-435F-852F-7E0213CFD2B6}"/>
    <dgm:cxn modelId="{389336CE-9784-4886-A358-67D37F202F27}" srcId="{468FBB7B-694A-47BF-865D-2F44C1051453}" destId="{C05D0B97-B2C1-4728-AE39-8C3231BF30F3}" srcOrd="2" destOrd="0" parTransId="{4B129980-0171-4DA9-84AA-F3BF57B3679B}" sibTransId="{ED39A787-C502-4CF3-B580-BCF3514216EB}"/>
    <dgm:cxn modelId="{590B17CF-96AA-4C1C-88C7-C49D3829D5E4}" type="presOf" srcId="{C05D0B97-B2C1-4728-AE39-8C3231BF30F3}" destId="{28FD4D9B-5C33-411A-B040-589E3A7A5395}" srcOrd="0" destOrd="0" presId="urn:microsoft.com/office/officeart/2005/8/layout/hList1"/>
    <dgm:cxn modelId="{0C6309E0-0F5B-46CA-9508-3815227AE13D}" type="presOf" srcId="{A812A71D-CEA2-44A4-8546-4D47E6222358}" destId="{D6DAAC0C-6D1C-4066-8821-513FE2249DA4}" srcOrd="0" destOrd="1" presId="urn:microsoft.com/office/officeart/2005/8/layout/hList1"/>
    <dgm:cxn modelId="{E98E91F2-5087-46DA-9A17-38BD9117B609}" srcId="{BEB280F8-A4D5-443D-BD08-F5C6E14C79FF}" destId="{91846F5F-0C3A-46C6-82D6-E343B50AB0CE}" srcOrd="1" destOrd="0" parTransId="{52D3398B-6023-4AD7-863F-AD527FB14183}" sibTransId="{D971F4C6-1654-43DA-AD06-E734659B55C2}"/>
    <dgm:cxn modelId="{FBE83CFB-6FF7-4E6E-94D3-54EE503360D7}" srcId="{468FBB7B-694A-47BF-865D-2F44C1051453}" destId="{3288F106-2931-44D6-A714-2D1A82DCFC3C}" srcOrd="0" destOrd="0" parTransId="{D5C7D652-A1FA-4766-B6E3-16AD78D78566}" sibTransId="{9DF43A8C-4DAA-4890-86A3-39B2FA2812B6}"/>
    <dgm:cxn modelId="{E96B3E3A-921F-47E6-A69F-2FFE803AA011}" type="presParOf" srcId="{D5FB6A06-3991-4223-AD64-C4F7F6F4DF69}" destId="{7F1D304A-FA08-4AEB-9C5F-F11B00843C64}" srcOrd="0" destOrd="0" presId="urn:microsoft.com/office/officeart/2005/8/layout/hList1"/>
    <dgm:cxn modelId="{E1C8B06C-E837-4886-96AB-5B0255F69E06}" type="presParOf" srcId="{7F1D304A-FA08-4AEB-9C5F-F11B00843C64}" destId="{E8762487-081A-4AC8-8515-2A39BEDD81EB}" srcOrd="0" destOrd="0" presId="urn:microsoft.com/office/officeart/2005/8/layout/hList1"/>
    <dgm:cxn modelId="{D8A02522-82EA-43B1-90BB-7BAAC7A4B8A6}" type="presParOf" srcId="{7F1D304A-FA08-4AEB-9C5F-F11B00843C64}" destId="{D6DAAC0C-6D1C-4066-8821-513FE2249DA4}" srcOrd="1" destOrd="0" presId="urn:microsoft.com/office/officeart/2005/8/layout/hList1"/>
    <dgm:cxn modelId="{89348406-65C1-42A9-B2CE-701224EC4D99}" type="presParOf" srcId="{D5FB6A06-3991-4223-AD64-C4F7F6F4DF69}" destId="{0910499C-FDAC-4CF7-B1E8-D71F27ABBD6F}" srcOrd="1" destOrd="0" presId="urn:microsoft.com/office/officeart/2005/8/layout/hList1"/>
    <dgm:cxn modelId="{9D4C3FEE-A412-4CF5-A4F9-A9471AB86BB8}" type="presParOf" srcId="{D5FB6A06-3991-4223-AD64-C4F7F6F4DF69}" destId="{43C79F19-EA2A-4C1A-BD2B-D0633C3AF7EF}" srcOrd="2" destOrd="0" presId="urn:microsoft.com/office/officeart/2005/8/layout/hList1"/>
    <dgm:cxn modelId="{59C37710-131B-45A7-B647-89B976F03990}" type="presParOf" srcId="{43C79F19-EA2A-4C1A-BD2B-D0633C3AF7EF}" destId="{3646E9D8-EE30-473E-8947-9FB897AF75FE}" srcOrd="0" destOrd="0" presId="urn:microsoft.com/office/officeart/2005/8/layout/hList1"/>
    <dgm:cxn modelId="{BEFF6396-D791-490B-B26B-48901D756E5A}" type="presParOf" srcId="{43C79F19-EA2A-4C1A-BD2B-D0633C3AF7EF}" destId="{29231BA6-9E53-4A1A-8A02-D9F6CE81C155}" srcOrd="1" destOrd="0" presId="urn:microsoft.com/office/officeart/2005/8/layout/hList1"/>
    <dgm:cxn modelId="{BC1185E4-1B3A-4BA2-81B4-86EB50A6A413}" type="presParOf" srcId="{D5FB6A06-3991-4223-AD64-C4F7F6F4DF69}" destId="{6BA24F34-CC62-4F63-A451-46DE7C394831}" srcOrd="3" destOrd="0" presId="urn:microsoft.com/office/officeart/2005/8/layout/hList1"/>
    <dgm:cxn modelId="{B466916C-95DB-4F86-A3EE-15E4661B44C4}" type="presParOf" srcId="{D5FB6A06-3991-4223-AD64-C4F7F6F4DF69}" destId="{BDB2D140-635A-4D9A-84B9-25222A437636}" srcOrd="4" destOrd="0" presId="urn:microsoft.com/office/officeart/2005/8/layout/hList1"/>
    <dgm:cxn modelId="{BC9F67F5-B289-4CBD-9C0B-D0B9A7C2F126}" type="presParOf" srcId="{BDB2D140-635A-4D9A-84B9-25222A437636}" destId="{28FD4D9B-5C33-411A-B040-589E3A7A5395}" srcOrd="0" destOrd="0" presId="urn:microsoft.com/office/officeart/2005/8/layout/hList1"/>
    <dgm:cxn modelId="{50C101AE-29AF-4660-BCA2-A27AE15A3A89}" type="presParOf" srcId="{BDB2D140-635A-4D9A-84B9-25222A437636}" destId="{635F5EDE-8B2A-43E4-873C-26257E4334E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68FBB7B-694A-47BF-865D-2F44C1051453}" type="doc">
      <dgm:prSet loTypeId="urn:microsoft.com/office/officeart/2005/8/layout/hList1" loCatId="list" qsTypeId="urn:microsoft.com/office/officeart/2005/8/quickstyle/simple1#32" qsCatId="simple" csTypeId="urn:microsoft.com/office/officeart/2005/8/colors/colorful1#11" csCatId="accent1" phldr="0"/>
      <dgm:spPr/>
      <dgm:t>
        <a:bodyPr/>
        <a:lstStyle/>
        <a:p>
          <a:endParaRPr lang="zh-CN" altLang="en-US"/>
        </a:p>
      </dgm:t>
    </dgm:pt>
    <dgm:pt modelId="{BD5427FF-4EB1-4006-BF7F-42158E0C5129}">
      <dgm:prSet phldrT="[文本]" phldr="0" custT="0"/>
      <dgm:spPr/>
      <dgm:t>
        <a:bodyPr vert="horz" wrap="square"/>
        <a:lstStyle>
          <a:lvl1pPr algn="ctr">
            <a:defRPr sz="1500"/>
          </a:lvl1pPr>
          <a:lvl2pPr marL="57150" indent="-57150" algn="ctr">
            <a:defRPr sz="1100"/>
          </a:lvl2pPr>
          <a:lvl3pPr marL="114300" indent="-57150" algn="ctr">
            <a:defRPr sz="1100"/>
          </a:lvl3pPr>
          <a:lvl4pPr marL="171450" indent="-57150" algn="ctr">
            <a:defRPr sz="1100"/>
          </a:lvl4pPr>
          <a:lvl5pPr marL="228600" indent="-57150" algn="ctr">
            <a:defRPr sz="1100"/>
          </a:lvl5pPr>
          <a:lvl6pPr marL="285750" indent="-57150" algn="ctr">
            <a:defRPr sz="1100"/>
          </a:lvl6pPr>
          <a:lvl7pPr marL="342900" indent="-57150" algn="ctr">
            <a:defRPr sz="1100"/>
          </a:lvl7pPr>
          <a:lvl8pPr marL="400050" indent="-57150" algn="ctr">
            <a:defRPr sz="1100"/>
          </a:lvl8pPr>
          <a:lvl9pPr marL="457200" indent="-57150" algn="ctr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三色灯及蜂鸣器状态定义 </a:t>
          </a:r>
          <a:r>
            <a:rPr lang="en-US" altLang="zh-CN" dirty="0"/>
            <a:t>- LightState</a:t>
          </a:r>
        </a:p>
      </dgm:t>
    </dgm:pt>
    <dgm:pt modelId="{A2F6D805-3B53-408A-A2A3-20BC3BF0D242}" type="parTrans" cxnId="{C8068699-A6FA-44EF-A36A-C157212EE770}">
      <dgm:prSet/>
      <dgm:spPr/>
      <dgm:t>
        <a:bodyPr/>
        <a:lstStyle/>
        <a:p>
          <a:endParaRPr lang="zh-CN" altLang="en-US"/>
        </a:p>
      </dgm:t>
    </dgm:pt>
    <dgm:pt modelId="{D47F9812-1256-4E44-A6BE-BEC559BE8FF3}" type="sibTrans" cxnId="{C8068699-A6FA-44EF-A36A-C157212EE770}">
      <dgm:prSet/>
      <dgm:spPr/>
      <dgm:t>
        <a:bodyPr/>
        <a:lstStyle/>
        <a:p>
          <a:endParaRPr lang="zh-CN" altLang="en-US"/>
        </a:p>
      </dgm:t>
    </dgm:pt>
    <dgm:pt modelId="{3A7B819B-DBE9-4610-B22A-5573EA6D532D}">
      <dgm:prSet phldrT="[文本]"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所有关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0;</a:t>
          </a:r>
        </a:p>
      </dgm:t>
    </dgm:pt>
    <dgm:pt modelId="{DC4BEA23-BF6E-42AD-9BF0-CFBDE86A80F1}" type="parTrans" cxnId="{66BAE93F-A193-483C-8605-42868DBB24AE}">
      <dgm:prSet/>
      <dgm:spPr/>
      <dgm:t>
        <a:bodyPr/>
        <a:lstStyle/>
        <a:p>
          <a:endParaRPr lang="zh-CN" altLang="en-US"/>
        </a:p>
      </dgm:t>
    </dgm:pt>
    <dgm:pt modelId="{0BF6ACD3-AE1A-4691-8CBE-DBE77AB8A685}" type="sibTrans" cxnId="{66BAE93F-A193-483C-8605-42868DBB24AE}">
      <dgm:prSet/>
      <dgm:spPr/>
      <dgm:t>
        <a:bodyPr/>
        <a:lstStyle/>
        <a:p>
          <a:endParaRPr lang="zh-CN" altLang="en-US"/>
        </a:p>
      </dgm:t>
    </dgm:pt>
    <dgm:pt modelId="{95CBFB9D-409C-4948-8790-55B91495AD1F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绿灯开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0x01;</a:t>
          </a:r>
        </a:p>
      </dgm:t>
    </dgm:pt>
    <dgm:pt modelId="{828B96EC-C585-4192-AC25-38CE97840021}" type="parTrans" cxnId="{F87A5C18-2F45-40F1-AEE2-5F9B89723C8B}">
      <dgm:prSet/>
      <dgm:spPr/>
      <dgm:t>
        <a:bodyPr/>
        <a:lstStyle/>
        <a:p>
          <a:endParaRPr lang="zh-CN" altLang="en-US"/>
        </a:p>
      </dgm:t>
    </dgm:pt>
    <dgm:pt modelId="{151B0BA7-9448-4BC1-90F9-3B71F87E5A8F}" type="sibTrans" cxnId="{F87A5C18-2F45-40F1-AEE2-5F9B89723C8B}">
      <dgm:prSet/>
      <dgm:spPr/>
      <dgm:t>
        <a:bodyPr/>
        <a:lstStyle/>
        <a:p>
          <a:endParaRPr lang="zh-CN" altLang="en-US"/>
        </a:p>
      </dgm:t>
    </dgm:pt>
    <dgm:pt modelId="{76FB502F-E490-40E9-B3DD-585CFEB6E1E9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红灯开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1);</a:t>
          </a:r>
        </a:p>
      </dgm:t>
    </dgm:pt>
    <dgm:pt modelId="{C3A0B9E5-BA38-43A1-B050-A80BF0D0A6ED}" type="parTrans" cxnId="{1FDE5DB9-DEBB-4ACD-92F2-399E209411CB}">
      <dgm:prSet/>
      <dgm:spPr/>
      <dgm:t>
        <a:bodyPr/>
        <a:lstStyle/>
        <a:p>
          <a:endParaRPr lang="zh-CN" altLang="en-US"/>
        </a:p>
      </dgm:t>
    </dgm:pt>
    <dgm:pt modelId="{D65923F3-E3BA-4098-B10A-7506A1C677A0}" type="sibTrans" cxnId="{1FDE5DB9-DEBB-4ACD-92F2-399E209411CB}">
      <dgm:prSet/>
      <dgm:spPr/>
      <dgm:t>
        <a:bodyPr/>
        <a:lstStyle/>
        <a:p>
          <a:endParaRPr lang="zh-CN" altLang="en-US"/>
        </a:p>
      </dgm:t>
    </dgm:pt>
    <dgm:pt modelId="{420D9F42-58AF-4A90-AFD7-58C7268059AA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黄灯开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2);</a:t>
          </a:r>
        </a:p>
      </dgm:t>
    </dgm:pt>
    <dgm:pt modelId="{00F65FA9-8D97-4DFD-AEEE-78282F5E7947}" type="parTrans" cxnId="{C4F6DA48-7423-466E-8930-BB0EAA605109}">
      <dgm:prSet/>
      <dgm:spPr/>
      <dgm:t>
        <a:bodyPr/>
        <a:lstStyle/>
        <a:p>
          <a:endParaRPr lang="zh-CN" altLang="en-US"/>
        </a:p>
      </dgm:t>
    </dgm:pt>
    <dgm:pt modelId="{950417BB-C605-4E7A-9AC6-075BE1500C27}" type="sibTrans" cxnId="{C4F6DA48-7423-466E-8930-BB0EAA605109}">
      <dgm:prSet/>
      <dgm:spPr/>
      <dgm:t>
        <a:bodyPr/>
        <a:lstStyle/>
        <a:p>
          <a:endParaRPr lang="zh-CN" altLang="en-US"/>
        </a:p>
      </dgm:t>
    </dgm:pt>
    <dgm:pt modelId="{09095E76-7EDE-4D5D-B52F-03F25058C6CD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蜂鸣开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3);</a:t>
          </a:r>
        </a:p>
      </dgm:t>
    </dgm:pt>
    <dgm:pt modelId="{41226DCE-32C4-448D-8B75-50F80BEB46C0}" type="parTrans" cxnId="{656C120B-3EFB-4A41-8765-096387D5B42A}">
      <dgm:prSet/>
      <dgm:spPr/>
      <dgm:t>
        <a:bodyPr/>
        <a:lstStyle/>
        <a:p>
          <a:endParaRPr lang="zh-CN" altLang="en-US"/>
        </a:p>
      </dgm:t>
    </dgm:pt>
    <dgm:pt modelId="{D6292702-5EE0-4FC3-AEBA-8286E898CDB6}" type="sibTrans" cxnId="{656C120B-3EFB-4A41-8765-096387D5B42A}">
      <dgm:prSet/>
      <dgm:spPr/>
      <dgm:t>
        <a:bodyPr/>
        <a:lstStyle/>
        <a:p>
          <a:endParaRPr lang="zh-CN" altLang="en-US"/>
        </a:p>
      </dgm:t>
    </dgm:pt>
    <dgm:pt modelId="{FBBCFAF5-230F-4337-88A1-EB0C93E9C82E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绿灯闪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4);</a:t>
          </a:r>
        </a:p>
      </dgm:t>
    </dgm:pt>
    <dgm:pt modelId="{4CD827A5-11B6-48ED-A4A8-2AE2029AFB73}" type="parTrans" cxnId="{B516A7D4-6252-4A74-95D9-69192ECB2264}">
      <dgm:prSet/>
      <dgm:spPr/>
      <dgm:t>
        <a:bodyPr/>
        <a:lstStyle/>
        <a:p>
          <a:endParaRPr lang="zh-CN" altLang="en-US"/>
        </a:p>
      </dgm:t>
    </dgm:pt>
    <dgm:pt modelId="{89828001-DEED-41D8-B6A1-C57B61DFAEE5}" type="sibTrans" cxnId="{B516A7D4-6252-4A74-95D9-69192ECB2264}">
      <dgm:prSet/>
      <dgm:spPr/>
      <dgm:t>
        <a:bodyPr/>
        <a:lstStyle/>
        <a:p>
          <a:endParaRPr lang="zh-CN" altLang="en-US"/>
        </a:p>
      </dgm:t>
    </dgm:pt>
    <dgm:pt modelId="{D9729F5B-93EE-43F0-A851-C55C0FC77B1F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dirty="0" err="1">
              <a:latin typeface="微软雅黑" panose="020B0503020204020204" pitchFamily="34" charset="-122"/>
              <a:ea typeface="微软雅黑" panose="020B0503020204020204" pitchFamily="34" charset="-122"/>
            </a:rPr>
            <a:t>红灯闪</a:t>
          </a:r>
          <a:r>
            <a:rPr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5);</a:t>
          </a:r>
        </a:p>
      </dgm:t>
    </dgm:pt>
    <dgm:pt modelId="{817277C2-9B8F-47D5-8E30-232C632F6B1E}" type="parTrans" cxnId="{240CE517-BD06-4728-A1BB-A7A387412102}">
      <dgm:prSet/>
      <dgm:spPr/>
      <dgm:t>
        <a:bodyPr/>
        <a:lstStyle/>
        <a:p>
          <a:endParaRPr lang="zh-CN" altLang="en-US"/>
        </a:p>
      </dgm:t>
    </dgm:pt>
    <dgm:pt modelId="{A01D0973-F0C4-42ED-A65A-4DF21E6D833E}" type="sibTrans" cxnId="{240CE517-BD06-4728-A1BB-A7A387412102}">
      <dgm:prSet/>
      <dgm:spPr/>
      <dgm:t>
        <a:bodyPr/>
        <a:lstStyle/>
        <a:p>
          <a:endParaRPr lang="zh-CN" altLang="en-US"/>
        </a:p>
      </dgm:t>
    </dgm:pt>
    <dgm:pt modelId="{D4CB760F-2E8F-4FA6-B9FD-8464C7E0DB07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黄灯闪 = (0x01 &lt;&lt; 6);</a:t>
          </a:r>
        </a:p>
      </dgm:t>
    </dgm:pt>
    <dgm:pt modelId="{F971B9C5-2886-4CF3-ACD7-3FB24BE774D1}" type="parTrans" cxnId="{1CE9E941-6395-44F5-9B5A-D3321B468522}">
      <dgm:prSet/>
      <dgm:spPr/>
      <dgm:t>
        <a:bodyPr/>
        <a:lstStyle/>
        <a:p>
          <a:endParaRPr lang="zh-CN" altLang="en-US"/>
        </a:p>
      </dgm:t>
    </dgm:pt>
    <dgm:pt modelId="{F8AA3A73-91EF-4920-B368-98161424E1D1}" type="sibTrans" cxnId="{1CE9E941-6395-44F5-9B5A-D3321B468522}">
      <dgm:prSet/>
      <dgm:spPr/>
      <dgm:t>
        <a:bodyPr/>
        <a:lstStyle/>
        <a:p>
          <a:endParaRPr lang="zh-CN" altLang="en-US"/>
        </a:p>
      </dgm:t>
    </dgm:pt>
    <dgm:pt modelId="{D096FA3C-8C2A-4D99-8E72-FDBB9F489A97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蜂鸣闪 = (0x01 &lt;&lt; 7);</a:t>
          </a:r>
        </a:p>
      </dgm:t>
    </dgm:pt>
    <dgm:pt modelId="{4E86610C-00D1-4701-91D8-F2A5CDBEE96C}" type="parTrans" cxnId="{C8DF3593-2574-4E27-AF30-EA865ABED883}">
      <dgm:prSet/>
      <dgm:spPr/>
      <dgm:t>
        <a:bodyPr/>
        <a:lstStyle/>
        <a:p>
          <a:endParaRPr lang="zh-CN" altLang="en-US"/>
        </a:p>
      </dgm:t>
    </dgm:pt>
    <dgm:pt modelId="{83DD6279-69B6-43A0-B3EF-E85001E6708B}" type="sibTrans" cxnId="{C8DF3593-2574-4E27-AF30-EA865ABED883}">
      <dgm:prSet/>
      <dgm:spPr/>
      <dgm:t>
        <a:bodyPr/>
        <a:lstStyle/>
        <a:p>
          <a:endParaRPr lang="zh-CN" altLang="en-US"/>
        </a:p>
      </dgm:t>
    </dgm:pt>
    <dgm:pt modelId="{FE969E54-0D5D-4815-BDC4-3309E2F7325D}">
      <dgm:prSet phldrT="[文本]" phldr="0" custT="0"/>
      <dgm:spPr/>
      <dgm:t>
        <a:bodyPr vert="horz" wrap="square"/>
        <a:lstStyle>
          <a:lvl1pPr algn="ctr">
            <a:defRPr sz="21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常用方法</a:t>
          </a:r>
        </a:p>
      </dgm:t>
    </dgm:pt>
    <dgm:pt modelId="{B5D9FB86-EEBE-488F-B7DE-B7CF5C9166C5}" type="parTrans" cxnId="{3819ECBD-814C-4B60-9F99-95607A88D19F}">
      <dgm:prSet/>
      <dgm:spPr/>
      <dgm:t>
        <a:bodyPr/>
        <a:lstStyle/>
        <a:p>
          <a:endParaRPr lang="zh-CN" altLang="en-US"/>
        </a:p>
      </dgm:t>
    </dgm:pt>
    <dgm:pt modelId="{D7D19B67-C01A-45D3-B5C7-B7E1B18A9F62}" type="sibTrans" cxnId="{3819ECBD-814C-4B60-9F99-95607A88D19F}">
      <dgm:prSet/>
      <dgm:spPr/>
      <dgm:t>
        <a:bodyPr/>
        <a:lstStyle/>
        <a:p>
          <a:endParaRPr lang="zh-CN" altLang="en-US"/>
        </a:p>
      </dgm:t>
    </dgm:pt>
    <dgm:pt modelId="{35600F67-42C2-4D1B-B072-DC2A36FCB136}">
      <dgm:prSet phldrT="[文本]"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eadIoInBit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实时获取输入点的状态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BC79E1-FDBA-43D1-A988-1BE8090EDA7A}" type="parTrans" cxnId="{22B650AB-D826-43B8-B89E-56374FB4C61F}">
      <dgm:prSet/>
      <dgm:spPr/>
      <dgm:t>
        <a:bodyPr/>
        <a:lstStyle/>
        <a:p>
          <a:endParaRPr lang="zh-CN" altLang="en-US"/>
        </a:p>
      </dgm:t>
    </dgm:pt>
    <dgm:pt modelId="{AD46A0AA-C45A-46D2-89AF-28390F99F9D0}" type="sibTrans" cxnId="{22B650AB-D826-43B8-B89E-56374FB4C61F}">
      <dgm:prSet/>
      <dgm:spPr/>
      <dgm:t>
        <a:bodyPr/>
        <a:lstStyle/>
        <a:p>
          <a:endParaRPr lang="zh-CN" altLang="en-US"/>
        </a:p>
      </dgm:t>
    </dgm:pt>
    <dgm:pt modelId="{5B994FB6-E5FB-401C-A23B-5A0F22ADC7A9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GetIoInState </a:t>
          </a:r>
          <a:r>
            <a:rPr 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从缓存中获取输入点的状态</a:t>
          </a:r>
        </a:p>
      </dgm:t>
    </dgm:pt>
    <dgm:pt modelId="{BC4ED55B-F018-4FB1-ABC5-2E32EFAAFFD4}" type="parTrans" cxnId="{6E97DB2D-0A5D-4010-90DA-A10A1D41028B}">
      <dgm:prSet/>
      <dgm:spPr/>
      <dgm:t>
        <a:bodyPr/>
        <a:lstStyle/>
        <a:p>
          <a:endParaRPr lang="zh-CN" altLang="en-US"/>
        </a:p>
      </dgm:t>
    </dgm:pt>
    <dgm:pt modelId="{B0696F5B-2287-4117-93A1-2F4FD528D331}" type="sibTrans" cxnId="{6E97DB2D-0A5D-4010-90DA-A10A1D41028B}">
      <dgm:prSet/>
      <dgm:spPr/>
      <dgm:t>
        <a:bodyPr/>
        <a:lstStyle/>
        <a:p>
          <a:endParaRPr lang="zh-CN" altLang="en-US"/>
        </a:p>
      </dgm:t>
    </dgm:pt>
    <dgm:pt modelId="{513DD2A9-D884-4CDB-9A09-2E91F7DACF36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eadIoOutBit</a:t>
          </a:r>
          <a:r>
            <a: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实时获取输出点的状态</a:t>
          </a:r>
          <a:endParaRPr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85E20C1-B60B-4A1F-AEE0-316DD6AFF066}" type="parTrans" cxnId="{750617B9-E07A-44EC-A838-0622DCB8B5F9}">
      <dgm:prSet/>
      <dgm:spPr/>
      <dgm:t>
        <a:bodyPr/>
        <a:lstStyle/>
        <a:p>
          <a:endParaRPr lang="zh-CN" altLang="en-US"/>
        </a:p>
      </dgm:t>
    </dgm:pt>
    <dgm:pt modelId="{F9240355-26CF-4778-BEFB-D3B5B78DCE9D}" type="sibTrans" cxnId="{750617B9-E07A-44EC-A838-0622DCB8B5F9}">
      <dgm:prSet/>
      <dgm:spPr/>
      <dgm:t>
        <a:bodyPr/>
        <a:lstStyle/>
        <a:p>
          <a:endParaRPr lang="zh-CN" altLang="en-US"/>
        </a:p>
      </dgm:t>
    </dgm:pt>
    <dgm:pt modelId="{75AD8F7C-3A41-4852-9A87-0138F7987EC2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GetIoOutState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从缓存中获取输出点的状态</a:t>
          </a:r>
        </a:p>
      </dgm:t>
    </dgm:pt>
    <dgm:pt modelId="{F951D22F-A774-4655-A89B-8222180F2630}" type="parTrans" cxnId="{FBFBA5AB-D942-460F-AAE4-944DB072EFBC}">
      <dgm:prSet/>
      <dgm:spPr/>
      <dgm:t>
        <a:bodyPr/>
        <a:lstStyle/>
        <a:p>
          <a:endParaRPr lang="zh-CN" altLang="en-US"/>
        </a:p>
      </dgm:t>
    </dgm:pt>
    <dgm:pt modelId="{2C9C8756-7D20-491D-B039-01F181B4800B}" type="sibTrans" cxnId="{FBFBA5AB-D942-460F-AAE4-944DB072EFBC}">
      <dgm:prSet/>
      <dgm:spPr/>
      <dgm:t>
        <a:bodyPr/>
        <a:lstStyle/>
        <a:p>
          <a:endParaRPr lang="zh-CN" altLang="en-US"/>
        </a:p>
      </dgm:t>
    </dgm:pt>
    <dgm:pt modelId="{C51F2D96-0A9E-4F14-A6B8-D21BED51B88A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WriteIoBit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设置输出点的状态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FEED605-B903-4676-9ADE-9F5FC2BFA6D3}" type="parTrans" cxnId="{DA1B71BF-2F12-46CB-828A-2FAC55295C1B}">
      <dgm:prSet/>
      <dgm:spPr/>
      <dgm:t>
        <a:bodyPr/>
        <a:lstStyle/>
        <a:p>
          <a:endParaRPr lang="zh-CN" altLang="en-US"/>
        </a:p>
      </dgm:t>
    </dgm:pt>
    <dgm:pt modelId="{7FCB6009-15C1-4A7E-8E60-FF3252268557}" type="sibTrans" cxnId="{DA1B71BF-2F12-46CB-828A-2FAC55295C1B}">
      <dgm:prSet/>
      <dgm:spPr/>
      <dgm:t>
        <a:bodyPr/>
        <a:lstStyle/>
        <a:p>
          <a:endParaRPr lang="zh-CN" altLang="en-US"/>
        </a:p>
      </dgm:t>
    </dgm:pt>
    <dgm:pt modelId="{2EBC849C-B283-4D11-A753-AB0ED90EFC90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lang="en-US" altLang="zh-CN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AlarmLight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设置三色灯和蜂鸣器的状态</a:t>
          </a:r>
        </a:p>
      </dgm:t>
    </dgm:pt>
    <dgm:pt modelId="{5DD57251-B1D0-41A3-A02B-53BEB9F4C738}" type="parTrans" cxnId="{B32BFE92-FFB7-47F7-A72B-159B2F43EFE2}">
      <dgm:prSet/>
      <dgm:spPr/>
      <dgm:t>
        <a:bodyPr/>
        <a:lstStyle/>
        <a:p>
          <a:endParaRPr lang="zh-CN" altLang="en-US"/>
        </a:p>
      </dgm:t>
    </dgm:pt>
    <dgm:pt modelId="{A91E484E-87D9-43FC-8C73-5D8346753820}" type="sibTrans" cxnId="{B32BFE92-FFB7-47F7-A72B-159B2F43EFE2}">
      <dgm:prSet/>
      <dgm:spPr/>
      <dgm:t>
        <a:bodyPr/>
        <a:lstStyle/>
        <a:p>
          <a:endParaRPr lang="zh-CN" altLang="en-US"/>
        </a:p>
      </dgm:t>
    </dgm:pt>
    <dgm:pt modelId="{61F0DC84-7FFF-4FDD-9B5D-40960093AE83}">
      <dgm:prSet phldrT="[文本]" phldr="0" custT="0"/>
      <dgm:spPr/>
      <dgm:t>
        <a:bodyPr vert="horz" wrap="square"/>
        <a:lstStyle>
          <a:lvl1pPr algn="ctr">
            <a:defRPr sz="21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常用事件</a:t>
          </a:r>
        </a:p>
      </dgm:t>
    </dgm:pt>
    <dgm:pt modelId="{2CB3CEFC-83E6-4DB9-B636-5287ACC11553}" type="parTrans" cxnId="{B0330658-4B76-4C84-A01F-86F921DB5185}">
      <dgm:prSet/>
      <dgm:spPr/>
      <dgm:t>
        <a:bodyPr/>
        <a:lstStyle/>
        <a:p>
          <a:endParaRPr lang="zh-CN" altLang="en-US"/>
        </a:p>
      </dgm:t>
    </dgm:pt>
    <dgm:pt modelId="{1FAE29ED-22A2-40FA-904A-0706E8542FE7}" type="sibTrans" cxnId="{B0330658-4B76-4C84-A01F-86F921DB5185}">
      <dgm:prSet/>
      <dgm:spPr/>
      <dgm:t>
        <a:bodyPr/>
        <a:lstStyle/>
        <a:p>
          <a:endParaRPr lang="zh-CN" altLang="en-US"/>
        </a:p>
      </dgm:t>
    </dgm:pt>
    <dgm:pt modelId="{2C0D9F89-7CE9-4195-96AC-FB27D6AA2EF6}">
      <dgm:prSet phldrT="[文本]"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5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oChangedEvent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- IO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状态改变事件，当前输入信号状态改变时触发此事件。</a:t>
          </a:r>
        </a:p>
      </dgm:t>
    </dgm:pt>
    <dgm:pt modelId="{24D9371C-2787-474E-A690-5A09190A9707}" type="parTrans" cxnId="{DE7DE309-CCC1-43E2-9DA3-E9ADBC60072E}">
      <dgm:prSet/>
      <dgm:spPr/>
      <dgm:t>
        <a:bodyPr/>
        <a:lstStyle/>
        <a:p>
          <a:endParaRPr lang="zh-CN" altLang="en-US"/>
        </a:p>
      </dgm:t>
    </dgm:pt>
    <dgm:pt modelId="{39E6AF7E-E529-4319-B552-AB363EF4CE26}" type="sibTrans" cxnId="{DE7DE309-CCC1-43E2-9DA3-E9ADBC60072E}">
      <dgm:prSet/>
      <dgm:spPr/>
      <dgm:t>
        <a:bodyPr/>
        <a:lstStyle/>
        <a:p>
          <a:endParaRPr lang="zh-CN" altLang="en-US"/>
        </a:p>
      </dgm:t>
    </dgm:pt>
    <dgm:pt modelId="{D5FB6A06-3991-4223-AD64-C4F7F6F4DF69}" type="pres">
      <dgm:prSet presAssocID="{468FBB7B-694A-47BF-865D-2F44C1051453}" presName="Name0" presStyleCnt="0">
        <dgm:presLayoutVars>
          <dgm:dir/>
          <dgm:animLvl val="lvl"/>
          <dgm:resizeHandles val="exact"/>
        </dgm:presLayoutVars>
      </dgm:prSet>
      <dgm:spPr/>
    </dgm:pt>
    <dgm:pt modelId="{5EB24CCF-928A-4018-A934-89F31F564A83}" type="pres">
      <dgm:prSet presAssocID="{BD5427FF-4EB1-4006-BF7F-42158E0C5129}" presName="composite" presStyleCnt="0"/>
      <dgm:spPr/>
    </dgm:pt>
    <dgm:pt modelId="{5D9704F8-5A95-419F-B794-1E2F82666BDB}" type="pres">
      <dgm:prSet presAssocID="{BD5427FF-4EB1-4006-BF7F-42158E0C5129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C0A6D3D8-DBC2-45B6-8DEF-789A72552BB4}" type="pres">
      <dgm:prSet presAssocID="{BD5427FF-4EB1-4006-BF7F-42158E0C5129}" presName="desTx" presStyleLbl="alignAccFollowNode1" presStyleIdx="0" presStyleCnt="3">
        <dgm:presLayoutVars>
          <dgm:bulletEnabled val="1"/>
        </dgm:presLayoutVars>
      </dgm:prSet>
      <dgm:spPr/>
    </dgm:pt>
    <dgm:pt modelId="{C4F6D2AE-A2A5-43DC-B705-8E8ECE0E1613}" type="pres">
      <dgm:prSet presAssocID="{D47F9812-1256-4E44-A6BE-BEC559BE8FF3}" presName="space" presStyleCnt="0"/>
      <dgm:spPr/>
    </dgm:pt>
    <dgm:pt modelId="{C1832C44-4F6B-4ABA-88DC-7D5A80779E4B}" type="pres">
      <dgm:prSet presAssocID="{FE969E54-0D5D-4815-BDC4-3309E2F7325D}" presName="composite" presStyleCnt="0"/>
      <dgm:spPr/>
    </dgm:pt>
    <dgm:pt modelId="{3E0BA246-3456-471B-AD87-1436FD251DD8}" type="pres">
      <dgm:prSet presAssocID="{FE969E54-0D5D-4815-BDC4-3309E2F7325D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33CF15AD-8A19-4E9A-9BED-239A79CAF737}" type="pres">
      <dgm:prSet presAssocID="{FE969E54-0D5D-4815-BDC4-3309E2F7325D}" presName="desTx" presStyleLbl="alignAccFollowNode1" presStyleIdx="1" presStyleCnt="3">
        <dgm:presLayoutVars>
          <dgm:bulletEnabled val="1"/>
        </dgm:presLayoutVars>
      </dgm:prSet>
      <dgm:spPr/>
    </dgm:pt>
    <dgm:pt modelId="{F4639A07-76C8-4329-80D5-712628979A9A}" type="pres">
      <dgm:prSet presAssocID="{D7D19B67-C01A-45D3-B5C7-B7E1B18A9F62}" presName="space" presStyleCnt="0"/>
      <dgm:spPr/>
    </dgm:pt>
    <dgm:pt modelId="{7F710124-E259-48A5-9895-471DE20AF50E}" type="pres">
      <dgm:prSet presAssocID="{61F0DC84-7FFF-4FDD-9B5D-40960093AE83}" presName="composite" presStyleCnt="0"/>
      <dgm:spPr/>
    </dgm:pt>
    <dgm:pt modelId="{FC453BFD-315B-4968-86FA-B7D3125F3320}" type="pres">
      <dgm:prSet presAssocID="{61F0DC84-7FFF-4FDD-9B5D-40960093AE83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B357C82A-FE93-416B-AFBF-A74F9E99C4E4}" type="pres">
      <dgm:prSet presAssocID="{61F0DC84-7FFF-4FDD-9B5D-40960093AE83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16E9E505-FC49-441F-9F27-21B674534E45}" type="presOf" srcId="{C51F2D96-0A9E-4F14-A6B8-D21BED51B88A}" destId="{33CF15AD-8A19-4E9A-9BED-239A79CAF737}" srcOrd="0" destOrd="4" presId="urn:microsoft.com/office/officeart/2005/8/layout/hList1"/>
    <dgm:cxn modelId="{91F74E06-9F5B-42CD-AD19-5198BC3E2E35}" type="presOf" srcId="{D9729F5B-93EE-43F0-A851-C55C0FC77B1F}" destId="{C0A6D3D8-DBC2-45B6-8DEF-789A72552BB4}" srcOrd="0" destOrd="6" presId="urn:microsoft.com/office/officeart/2005/8/layout/hList1"/>
    <dgm:cxn modelId="{DE7DE309-CCC1-43E2-9DA3-E9ADBC60072E}" srcId="{61F0DC84-7FFF-4FDD-9B5D-40960093AE83}" destId="{2C0D9F89-7CE9-4195-96AC-FB27D6AA2EF6}" srcOrd="0" destOrd="0" parTransId="{24D9371C-2787-474E-A690-5A09190A9707}" sibTransId="{39E6AF7E-E529-4319-B552-AB363EF4CE26}"/>
    <dgm:cxn modelId="{656C120B-3EFB-4A41-8765-096387D5B42A}" srcId="{BD5427FF-4EB1-4006-BF7F-42158E0C5129}" destId="{09095E76-7EDE-4D5D-B52F-03F25058C6CD}" srcOrd="4" destOrd="0" parTransId="{41226DCE-32C4-448D-8B75-50F80BEB46C0}" sibTransId="{D6292702-5EE0-4FC3-AEBA-8286E898CDB6}"/>
    <dgm:cxn modelId="{240CE517-BD06-4728-A1BB-A7A387412102}" srcId="{BD5427FF-4EB1-4006-BF7F-42158E0C5129}" destId="{D9729F5B-93EE-43F0-A851-C55C0FC77B1F}" srcOrd="6" destOrd="0" parTransId="{817277C2-9B8F-47D5-8E30-232C632F6B1E}" sibTransId="{A01D0973-F0C4-42ED-A65A-4DF21E6D833E}"/>
    <dgm:cxn modelId="{F87A5C18-2F45-40F1-AEE2-5F9B89723C8B}" srcId="{BD5427FF-4EB1-4006-BF7F-42158E0C5129}" destId="{95CBFB9D-409C-4948-8790-55B91495AD1F}" srcOrd="1" destOrd="0" parTransId="{828B96EC-C585-4192-AC25-38CE97840021}" sibTransId="{151B0BA7-9448-4BC1-90F9-3B71F87E5A8F}"/>
    <dgm:cxn modelId="{25A2B71B-ED87-4A22-9952-EC29C9C1E675}" type="presOf" srcId="{D096FA3C-8C2A-4D99-8E72-FDBB9F489A97}" destId="{C0A6D3D8-DBC2-45B6-8DEF-789A72552BB4}" srcOrd="0" destOrd="8" presId="urn:microsoft.com/office/officeart/2005/8/layout/hList1"/>
    <dgm:cxn modelId="{A0939326-D6A7-4300-8D57-0921BCCC7CB3}" type="presOf" srcId="{513DD2A9-D884-4CDB-9A09-2E91F7DACF36}" destId="{33CF15AD-8A19-4E9A-9BED-239A79CAF737}" srcOrd="0" destOrd="2" presId="urn:microsoft.com/office/officeart/2005/8/layout/hList1"/>
    <dgm:cxn modelId="{6E97DB2D-0A5D-4010-90DA-A10A1D41028B}" srcId="{FE969E54-0D5D-4815-BDC4-3309E2F7325D}" destId="{5B994FB6-E5FB-401C-A23B-5A0F22ADC7A9}" srcOrd="1" destOrd="0" parTransId="{BC4ED55B-F018-4FB1-ABC5-2E32EFAAFFD4}" sibTransId="{B0696F5B-2287-4117-93A1-2F4FD528D331}"/>
    <dgm:cxn modelId="{43D2E930-3A0B-4CF8-8C56-4D5B5B356D90}" type="presOf" srcId="{61F0DC84-7FFF-4FDD-9B5D-40960093AE83}" destId="{FC453BFD-315B-4968-86FA-B7D3125F3320}" srcOrd="0" destOrd="0" presId="urn:microsoft.com/office/officeart/2005/8/layout/hList1"/>
    <dgm:cxn modelId="{8ED93938-4937-4FB2-9FBA-1F2A3590B488}" type="presOf" srcId="{D4CB760F-2E8F-4FA6-B9FD-8464C7E0DB07}" destId="{C0A6D3D8-DBC2-45B6-8DEF-789A72552BB4}" srcOrd="0" destOrd="7" presId="urn:microsoft.com/office/officeart/2005/8/layout/hList1"/>
    <dgm:cxn modelId="{3DB9713A-2722-4670-8319-7025C346FC77}" type="presOf" srcId="{468FBB7B-694A-47BF-865D-2F44C1051453}" destId="{D5FB6A06-3991-4223-AD64-C4F7F6F4DF69}" srcOrd="0" destOrd="0" presId="urn:microsoft.com/office/officeart/2005/8/layout/hList1"/>
    <dgm:cxn modelId="{66BAE93F-A193-483C-8605-42868DBB24AE}" srcId="{BD5427FF-4EB1-4006-BF7F-42158E0C5129}" destId="{3A7B819B-DBE9-4610-B22A-5573EA6D532D}" srcOrd="0" destOrd="0" parTransId="{DC4BEA23-BF6E-42AD-9BF0-CFBDE86A80F1}" sibTransId="{0BF6ACD3-AE1A-4691-8CBE-DBE77AB8A685}"/>
    <dgm:cxn modelId="{1CE9E941-6395-44F5-9B5A-D3321B468522}" srcId="{BD5427FF-4EB1-4006-BF7F-42158E0C5129}" destId="{D4CB760F-2E8F-4FA6-B9FD-8464C7E0DB07}" srcOrd="7" destOrd="0" parTransId="{F971B9C5-2886-4CF3-ACD7-3FB24BE774D1}" sibTransId="{F8AA3A73-91EF-4920-B368-98161424E1D1}"/>
    <dgm:cxn modelId="{2B83AA48-CF2A-49D3-A84E-2025B411E369}" type="presOf" srcId="{76FB502F-E490-40E9-B3DD-585CFEB6E1E9}" destId="{C0A6D3D8-DBC2-45B6-8DEF-789A72552BB4}" srcOrd="0" destOrd="2" presId="urn:microsoft.com/office/officeart/2005/8/layout/hList1"/>
    <dgm:cxn modelId="{C4F6DA48-7423-466E-8930-BB0EAA605109}" srcId="{BD5427FF-4EB1-4006-BF7F-42158E0C5129}" destId="{420D9F42-58AF-4A90-AFD7-58C7268059AA}" srcOrd="3" destOrd="0" parTransId="{00F65FA9-8D97-4DFD-AEEE-78282F5E7947}" sibTransId="{950417BB-C605-4E7A-9AC6-075BE1500C27}"/>
    <dgm:cxn modelId="{B0330658-4B76-4C84-A01F-86F921DB5185}" srcId="{468FBB7B-694A-47BF-865D-2F44C1051453}" destId="{61F0DC84-7FFF-4FDD-9B5D-40960093AE83}" srcOrd="2" destOrd="0" parTransId="{2CB3CEFC-83E6-4DB9-B636-5287ACC11553}" sibTransId="{1FAE29ED-22A2-40FA-904A-0706E8542FE7}"/>
    <dgm:cxn modelId="{324F6878-05E7-4A68-B7E5-7417FD18EF58}" type="presOf" srcId="{2C0D9F89-7CE9-4195-96AC-FB27D6AA2EF6}" destId="{B357C82A-FE93-416B-AFBF-A74F9E99C4E4}" srcOrd="0" destOrd="0" presId="urn:microsoft.com/office/officeart/2005/8/layout/hList1"/>
    <dgm:cxn modelId="{50C81C7D-3A33-4D66-A221-22D5195CB7FB}" type="presOf" srcId="{09095E76-7EDE-4D5D-B52F-03F25058C6CD}" destId="{C0A6D3D8-DBC2-45B6-8DEF-789A72552BB4}" srcOrd="0" destOrd="4" presId="urn:microsoft.com/office/officeart/2005/8/layout/hList1"/>
    <dgm:cxn modelId="{B32BFE92-FFB7-47F7-A72B-159B2F43EFE2}" srcId="{FE969E54-0D5D-4815-BDC4-3309E2F7325D}" destId="{2EBC849C-B283-4D11-A753-AB0ED90EFC90}" srcOrd="5" destOrd="0" parTransId="{5DD57251-B1D0-41A3-A02B-53BEB9F4C738}" sibTransId="{A91E484E-87D9-43FC-8C73-5D8346753820}"/>
    <dgm:cxn modelId="{C8DF3593-2574-4E27-AF30-EA865ABED883}" srcId="{BD5427FF-4EB1-4006-BF7F-42158E0C5129}" destId="{D096FA3C-8C2A-4D99-8E72-FDBB9F489A97}" srcOrd="8" destOrd="0" parTransId="{4E86610C-00D1-4701-91D8-F2A5CDBEE96C}" sibTransId="{83DD6279-69B6-43A0-B3EF-E85001E6708B}"/>
    <dgm:cxn modelId="{C8068699-A6FA-44EF-A36A-C157212EE770}" srcId="{468FBB7B-694A-47BF-865D-2F44C1051453}" destId="{BD5427FF-4EB1-4006-BF7F-42158E0C5129}" srcOrd="0" destOrd="0" parTransId="{A2F6D805-3B53-408A-A2A3-20BC3BF0D242}" sibTransId="{D47F9812-1256-4E44-A6BE-BEC559BE8FF3}"/>
    <dgm:cxn modelId="{90DC14AB-DB84-441C-B8DF-7E538816DC71}" type="presOf" srcId="{BD5427FF-4EB1-4006-BF7F-42158E0C5129}" destId="{5D9704F8-5A95-419F-B794-1E2F82666BDB}" srcOrd="0" destOrd="0" presId="urn:microsoft.com/office/officeart/2005/8/layout/hList1"/>
    <dgm:cxn modelId="{22B650AB-D826-43B8-B89E-56374FB4C61F}" srcId="{FE969E54-0D5D-4815-BDC4-3309E2F7325D}" destId="{35600F67-42C2-4D1B-B072-DC2A36FCB136}" srcOrd="0" destOrd="0" parTransId="{B4BC79E1-FDBA-43D1-A988-1BE8090EDA7A}" sibTransId="{AD46A0AA-C45A-46D2-89AF-28390F99F9D0}"/>
    <dgm:cxn modelId="{FBFBA5AB-D942-460F-AAE4-944DB072EFBC}" srcId="{FE969E54-0D5D-4815-BDC4-3309E2F7325D}" destId="{75AD8F7C-3A41-4852-9A87-0138F7987EC2}" srcOrd="3" destOrd="0" parTransId="{F951D22F-A774-4655-A89B-8222180F2630}" sibTransId="{2C9C8756-7D20-491D-B039-01F181B4800B}"/>
    <dgm:cxn modelId="{96EBACB6-4DD7-4EBB-AAB5-7EB541FABAD6}" type="presOf" srcId="{FBBCFAF5-230F-4337-88A1-EB0C93E9C82E}" destId="{C0A6D3D8-DBC2-45B6-8DEF-789A72552BB4}" srcOrd="0" destOrd="5" presId="urn:microsoft.com/office/officeart/2005/8/layout/hList1"/>
    <dgm:cxn modelId="{C670A1B8-54FF-4D3E-B720-190C7F77F99A}" type="presOf" srcId="{2EBC849C-B283-4D11-A753-AB0ED90EFC90}" destId="{33CF15AD-8A19-4E9A-9BED-239A79CAF737}" srcOrd="0" destOrd="5" presId="urn:microsoft.com/office/officeart/2005/8/layout/hList1"/>
    <dgm:cxn modelId="{750617B9-E07A-44EC-A838-0622DCB8B5F9}" srcId="{FE969E54-0D5D-4815-BDC4-3309E2F7325D}" destId="{513DD2A9-D884-4CDB-9A09-2E91F7DACF36}" srcOrd="2" destOrd="0" parTransId="{985E20C1-B60B-4A1F-AEE0-316DD6AFF066}" sibTransId="{F9240355-26CF-4778-BEFB-D3B5B78DCE9D}"/>
    <dgm:cxn modelId="{1FDE5DB9-DEBB-4ACD-92F2-399E209411CB}" srcId="{BD5427FF-4EB1-4006-BF7F-42158E0C5129}" destId="{76FB502F-E490-40E9-B3DD-585CFEB6E1E9}" srcOrd="2" destOrd="0" parTransId="{C3A0B9E5-BA38-43A1-B050-A80BF0D0A6ED}" sibTransId="{D65923F3-E3BA-4098-B10A-7506A1C677A0}"/>
    <dgm:cxn modelId="{70984EBA-4756-490D-AC95-2B1346287C05}" type="presOf" srcId="{FE969E54-0D5D-4815-BDC4-3309E2F7325D}" destId="{3E0BA246-3456-471B-AD87-1436FD251DD8}" srcOrd="0" destOrd="0" presId="urn:microsoft.com/office/officeart/2005/8/layout/hList1"/>
    <dgm:cxn modelId="{C9FC89BA-C58F-4805-9C69-C7F8C816413A}" type="presOf" srcId="{420D9F42-58AF-4A90-AFD7-58C7268059AA}" destId="{C0A6D3D8-DBC2-45B6-8DEF-789A72552BB4}" srcOrd="0" destOrd="3" presId="urn:microsoft.com/office/officeart/2005/8/layout/hList1"/>
    <dgm:cxn modelId="{6CDB6FBB-F1B5-4581-BAF5-9C20C6047959}" type="presOf" srcId="{35600F67-42C2-4D1B-B072-DC2A36FCB136}" destId="{33CF15AD-8A19-4E9A-9BED-239A79CAF737}" srcOrd="0" destOrd="0" presId="urn:microsoft.com/office/officeart/2005/8/layout/hList1"/>
    <dgm:cxn modelId="{3819ECBD-814C-4B60-9F99-95607A88D19F}" srcId="{468FBB7B-694A-47BF-865D-2F44C1051453}" destId="{FE969E54-0D5D-4815-BDC4-3309E2F7325D}" srcOrd="1" destOrd="0" parTransId="{B5D9FB86-EEBE-488F-B7DE-B7CF5C9166C5}" sibTransId="{D7D19B67-C01A-45D3-B5C7-B7E1B18A9F62}"/>
    <dgm:cxn modelId="{DA1B71BF-2F12-46CB-828A-2FAC55295C1B}" srcId="{FE969E54-0D5D-4815-BDC4-3309E2F7325D}" destId="{C51F2D96-0A9E-4F14-A6B8-D21BED51B88A}" srcOrd="4" destOrd="0" parTransId="{1FEED605-B903-4676-9ADE-9F5FC2BFA6D3}" sibTransId="{7FCB6009-15C1-4A7E-8E60-FF3252268557}"/>
    <dgm:cxn modelId="{5F04A5C2-E5A2-4136-8F30-2913074B02E4}" type="presOf" srcId="{95CBFB9D-409C-4948-8790-55B91495AD1F}" destId="{C0A6D3D8-DBC2-45B6-8DEF-789A72552BB4}" srcOrd="0" destOrd="1" presId="urn:microsoft.com/office/officeart/2005/8/layout/hList1"/>
    <dgm:cxn modelId="{C89C5CC8-F2BE-403A-9AB1-97373C1066A2}" type="presOf" srcId="{5B994FB6-E5FB-401C-A23B-5A0F22ADC7A9}" destId="{33CF15AD-8A19-4E9A-9BED-239A79CAF737}" srcOrd="0" destOrd="1" presId="urn:microsoft.com/office/officeart/2005/8/layout/hList1"/>
    <dgm:cxn modelId="{16E772D4-6679-48A5-8A60-EA5AF0203A31}" type="presOf" srcId="{3A7B819B-DBE9-4610-B22A-5573EA6D532D}" destId="{C0A6D3D8-DBC2-45B6-8DEF-789A72552BB4}" srcOrd="0" destOrd="0" presId="urn:microsoft.com/office/officeart/2005/8/layout/hList1"/>
    <dgm:cxn modelId="{B516A7D4-6252-4A74-95D9-69192ECB2264}" srcId="{BD5427FF-4EB1-4006-BF7F-42158E0C5129}" destId="{FBBCFAF5-230F-4337-88A1-EB0C93E9C82E}" srcOrd="5" destOrd="0" parTransId="{4CD827A5-11B6-48ED-A4A8-2AE2029AFB73}" sibTransId="{89828001-DEED-41D8-B6A1-C57B61DFAEE5}"/>
    <dgm:cxn modelId="{BC9CB7D4-5207-4E8A-9490-96E3923D05B5}" type="presOf" srcId="{75AD8F7C-3A41-4852-9A87-0138F7987EC2}" destId="{33CF15AD-8A19-4E9A-9BED-239A79CAF737}" srcOrd="0" destOrd="3" presId="urn:microsoft.com/office/officeart/2005/8/layout/hList1"/>
    <dgm:cxn modelId="{BC037C48-AA0A-4358-AFE0-F7557F20272B}" type="presParOf" srcId="{D5FB6A06-3991-4223-AD64-C4F7F6F4DF69}" destId="{5EB24CCF-928A-4018-A934-89F31F564A83}" srcOrd="0" destOrd="0" presId="urn:microsoft.com/office/officeart/2005/8/layout/hList1"/>
    <dgm:cxn modelId="{13CD25E4-B402-4759-8D49-455E77E823C0}" type="presParOf" srcId="{5EB24CCF-928A-4018-A934-89F31F564A83}" destId="{5D9704F8-5A95-419F-B794-1E2F82666BDB}" srcOrd="0" destOrd="0" presId="urn:microsoft.com/office/officeart/2005/8/layout/hList1"/>
    <dgm:cxn modelId="{0CCE8CD7-959B-4959-AC7C-527D59D29916}" type="presParOf" srcId="{5EB24CCF-928A-4018-A934-89F31F564A83}" destId="{C0A6D3D8-DBC2-45B6-8DEF-789A72552BB4}" srcOrd="1" destOrd="0" presId="urn:microsoft.com/office/officeart/2005/8/layout/hList1"/>
    <dgm:cxn modelId="{554074B5-990B-49EA-AE1B-9DFA2D3043E0}" type="presParOf" srcId="{D5FB6A06-3991-4223-AD64-C4F7F6F4DF69}" destId="{C4F6D2AE-A2A5-43DC-B705-8E8ECE0E1613}" srcOrd="1" destOrd="0" presId="urn:microsoft.com/office/officeart/2005/8/layout/hList1"/>
    <dgm:cxn modelId="{498E1980-BB31-44F2-96D5-1CF79AD8CCC7}" type="presParOf" srcId="{D5FB6A06-3991-4223-AD64-C4F7F6F4DF69}" destId="{C1832C44-4F6B-4ABA-88DC-7D5A80779E4B}" srcOrd="2" destOrd="0" presId="urn:microsoft.com/office/officeart/2005/8/layout/hList1"/>
    <dgm:cxn modelId="{04947399-3062-4D73-B4D4-FACC5AAD4D4C}" type="presParOf" srcId="{C1832C44-4F6B-4ABA-88DC-7D5A80779E4B}" destId="{3E0BA246-3456-471B-AD87-1436FD251DD8}" srcOrd="0" destOrd="0" presId="urn:microsoft.com/office/officeart/2005/8/layout/hList1"/>
    <dgm:cxn modelId="{8434B491-83B6-446D-A56C-0FFFCF50B3DC}" type="presParOf" srcId="{C1832C44-4F6B-4ABA-88DC-7D5A80779E4B}" destId="{33CF15AD-8A19-4E9A-9BED-239A79CAF737}" srcOrd="1" destOrd="0" presId="urn:microsoft.com/office/officeart/2005/8/layout/hList1"/>
    <dgm:cxn modelId="{8EF48FC1-096B-462B-B8AA-F0293626E62E}" type="presParOf" srcId="{D5FB6A06-3991-4223-AD64-C4F7F6F4DF69}" destId="{F4639A07-76C8-4329-80D5-712628979A9A}" srcOrd="3" destOrd="0" presId="urn:microsoft.com/office/officeart/2005/8/layout/hList1"/>
    <dgm:cxn modelId="{2492C1A1-46F5-40E8-9316-E4F3BA0F2DD2}" type="presParOf" srcId="{D5FB6A06-3991-4223-AD64-C4F7F6F4DF69}" destId="{7F710124-E259-48A5-9895-471DE20AF50E}" srcOrd="4" destOrd="0" presId="urn:microsoft.com/office/officeart/2005/8/layout/hList1"/>
    <dgm:cxn modelId="{C004E798-BECC-4B98-A156-D7CF109A1870}" type="presParOf" srcId="{7F710124-E259-48A5-9895-471DE20AF50E}" destId="{FC453BFD-315B-4968-86FA-B7D3125F3320}" srcOrd="0" destOrd="0" presId="urn:microsoft.com/office/officeart/2005/8/layout/hList1"/>
    <dgm:cxn modelId="{6BE3554D-C5B7-4151-89DF-D8490D317F61}" type="presParOf" srcId="{7F710124-E259-48A5-9895-471DE20AF50E}" destId="{B357C82A-FE93-416B-AFBF-A74F9E99C4E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E15931E-1654-4B73-89B2-8E333D9C42E0}" type="doc">
      <dgm:prSet loTypeId="urn:microsoft.com/office/officeart/2005/8/layout/vList5" loCatId="list" qsTypeId="urn:microsoft.com/office/officeart/2005/8/quickstyle/simple1#35" qsCatId="simple" csTypeId="urn:microsoft.com/office/officeart/2005/8/colors/colorful1#12" csCatId="accent1" phldr="0"/>
      <dgm:spPr/>
      <dgm:t>
        <a:bodyPr/>
        <a:lstStyle/>
        <a:p>
          <a:endParaRPr lang="zh-CN" altLang="en-US"/>
        </a:p>
      </dgm:t>
    </dgm:pt>
    <dgm:pt modelId="{90DDC401-903F-495B-A387-FFA8A45891F6}">
      <dgm:prSet phldrT="[文本]" phldr="0" custT="0"/>
      <dgm:spPr/>
      <dgm:t>
        <a:bodyPr vert="horz" wrap="square"/>
        <a:lstStyle>
          <a:lvl1pPr algn="ctr">
            <a:defRPr sz="1500"/>
          </a:lvl1pPr>
          <a:lvl2pPr marL="57150" indent="-57150" algn="ctr">
            <a:defRPr sz="1100"/>
          </a:lvl2pPr>
          <a:lvl3pPr marL="114300" indent="-57150" algn="ctr">
            <a:defRPr sz="1100"/>
          </a:lvl3pPr>
          <a:lvl4pPr marL="171450" indent="-57150" algn="ctr">
            <a:defRPr sz="1100"/>
          </a:lvl4pPr>
          <a:lvl5pPr marL="228600" indent="-57150" algn="ctr">
            <a:defRPr sz="1100"/>
          </a:lvl5pPr>
          <a:lvl6pPr marL="285750" indent="-57150" algn="ctr">
            <a:defRPr sz="1100"/>
          </a:lvl6pPr>
          <a:lvl7pPr marL="342900" indent="-57150" algn="ctr">
            <a:defRPr sz="1100"/>
          </a:lvl7pPr>
          <a:lvl8pPr marL="400050" indent="-57150" algn="ctr">
            <a:defRPr sz="1100"/>
          </a:lvl8pPr>
          <a:lvl9pPr marL="457200" indent="-57150" algn="ctr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/>
            <a:t>ComMgr</a:t>
          </a:r>
          <a:r>
            <a:rPr lang="zh-CN" altLang="en-US" dirty="0"/>
            <a:t>：</a:t>
          </a:r>
          <a:r>
            <a:rPr lang="zh-CN" altLang="en-US" dirty="0">
              <a:sym typeface="+mn-ea"/>
            </a:rPr>
            <a:t>串口通信管理类</a:t>
          </a:r>
          <a:endParaRPr lang="zh-CN" altLang="en-US" dirty="0"/>
        </a:p>
      </dgm:t>
    </dgm:pt>
    <dgm:pt modelId="{C8BB0B8A-C63A-4F83-B8DD-3A7CE259E4EE}" type="parTrans" cxnId="{E4B2C230-168F-413D-9B63-929754816B50}">
      <dgm:prSet/>
      <dgm:spPr/>
      <dgm:t>
        <a:bodyPr/>
        <a:lstStyle/>
        <a:p>
          <a:endParaRPr lang="zh-CN" altLang="en-US"/>
        </a:p>
      </dgm:t>
    </dgm:pt>
    <dgm:pt modelId="{35E5E878-0907-4014-9CFA-56AEFE6C22E5}" type="sibTrans" cxnId="{E4B2C230-168F-413D-9B63-929754816B50}">
      <dgm:prSet/>
      <dgm:spPr/>
      <dgm:t>
        <a:bodyPr/>
        <a:lstStyle/>
        <a:p>
          <a:endParaRPr lang="zh-CN" altLang="en-US"/>
        </a:p>
      </dgm:t>
    </dgm:pt>
    <dgm:pt modelId="{E08CEB0C-E37F-4DCA-A8EA-4B2CD3AD7754}">
      <dgm:prSet phldrT="[文本]"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管理串口参数配置读写</a:t>
          </a:r>
        </a:p>
      </dgm:t>
    </dgm:pt>
    <dgm:pt modelId="{FB4BCC77-44E9-4065-8A2F-90CD32DE34E3}" type="parTrans" cxnId="{B459D40D-F672-4182-9969-307FB0FFF835}">
      <dgm:prSet/>
      <dgm:spPr/>
      <dgm:t>
        <a:bodyPr/>
        <a:lstStyle/>
        <a:p>
          <a:endParaRPr lang="zh-CN" altLang="en-US"/>
        </a:p>
      </dgm:t>
    </dgm:pt>
    <dgm:pt modelId="{41FED480-3E2E-47A2-B997-02D527BC8082}" type="sibTrans" cxnId="{B459D40D-F672-4182-9969-307FB0FFF835}">
      <dgm:prSet/>
      <dgm:spPr/>
      <dgm:t>
        <a:bodyPr/>
        <a:lstStyle/>
        <a:p>
          <a:endParaRPr lang="zh-CN" altLang="en-US"/>
        </a:p>
      </dgm:t>
    </dgm:pt>
    <dgm:pt modelId="{1235866A-7B8A-45A4-A078-DC6854781ABC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串口</a:t>
          </a:r>
        </a:p>
      </dgm:t>
    </dgm:pt>
    <dgm:pt modelId="{23D47240-CB2B-4226-BBE1-FFB83E796F1D}" type="parTrans" cxnId="{33B6BA78-4147-4BA4-8C8C-F38FD33F4914}">
      <dgm:prSet/>
      <dgm:spPr/>
      <dgm:t>
        <a:bodyPr/>
        <a:lstStyle/>
        <a:p>
          <a:endParaRPr lang="zh-CN" altLang="en-US"/>
        </a:p>
      </dgm:t>
    </dgm:pt>
    <dgm:pt modelId="{5C153157-7D32-4267-BA58-45FECF1E7E1B}" type="sibTrans" cxnId="{33B6BA78-4147-4BA4-8C8C-F38FD33F4914}">
      <dgm:prSet/>
      <dgm:spPr/>
      <dgm:t>
        <a:bodyPr/>
        <a:lstStyle/>
        <a:p>
          <a:endParaRPr lang="zh-CN" altLang="en-US"/>
        </a:p>
      </dgm:t>
    </dgm:pt>
    <dgm:pt modelId="{CFCFB581-BDE9-4794-BF05-A92DAF622B6F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gm:t>
    </dgm:pt>
    <dgm:pt modelId="{9C35B078-4272-435E-BA7B-45C66D4BC248}" type="parTrans" cxnId="{FB2DE0C7-4836-4647-8B2B-2670787E0644}">
      <dgm:prSet/>
      <dgm:spPr/>
      <dgm:t>
        <a:bodyPr/>
        <a:lstStyle/>
        <a:p>
          <a:endParaRPr lang="zh-CN" altLang="en-US"/>
        </a:p>
      </dgm:t>
    </dgm:pt>
    <dgm:pt modelId="{10919DD3-FA0D-4806-AFBB-15448079A7FB}" type="sibTrans" cxnId="{FB2DE0C7-4836-4647-8B2B-2670787E0644}">
      <dgm:prSet/>
      <dgm:spPr/>
      <dgm:t>
        <a:bodyPr/>
        <a:lstStyle/>
        <a:p>
          <a:endParaRPr lang="zh-CN" altLang="en-US"/>
        </a:p>
      </dgm:t>
    </dgm:pt>
    <dgm:pt modelId="{A6685E83-BEEC-49B3-B40A-539E2C0D7A1A}">
      <dgm:prSet phldrT="[文本]" phldr="0" custT="0"/>
      <dgm:spPr/>
      <dgm:t>
        <a:bodyPr vert="horz" wrap="square"/>
        <a:lstStyle>
          <a:lvl1pPr algn="ctr">
            <a:defRPr sz="1500"/>
          </a:lvl1pPr>
          <a:lvl2pPr marL="57150" indent="-57150" algn="ctr">
            <a:defRPr sz="1100"/>
          </a:lvl2pPr>
          <a:lvl3pPr marL="114300" indent="-57150" algn="ctr">
            <a:defRPr sz="1100"/>
          </a:lvl3pPr>
          <a:lvl4pPr marL="171450" indent="-57150" algn="ctr">
            <a:defRPr sz="1100"/>
          </a:lvl4pPr>
          <a:lvl5pPr marL="228600" indent="-57150" algn="ctr">
            <a:defRPr sz="1100"/>
          </a:lvl5pPr>
          <a:lvl6pPr marL="285750" indent="-57150" algn="ctr">
            <a:defRPr sz="1100"/>
          </a:lvl6pPr>
          <a:lvl7pPr marL="342900" indent="-57150" algn="ctr">
            <a:defRPr sz="1100"/>
          </a:lvl7pPr>
          <a:lvl8pPr marL="400050" indent="-57150" algn="ctr">
            <a:defRPr sz="1100"/>
          </a:lvl8pPr>
          <a:lvl9pPr marL="457200" indent="-57150" algn="ctr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/>
            <a:t>ComLink: </a:t>
          </a:r>
          <a:r>
            <a:rPr lang="zh-CN" altLang="en-US"/>
            <a:t>单个串口类</a:t>
          </a:r>
        </a:p>
      </dgm:t>
    </dgm:pt>
    <dgm:pt modelId="{FECC43A3-D59E-4EE1-9557-8FBB90D5B362}" type="parTrans" cxnId="{643AFB82-8014-450C-B556-87A8DA925EE9}">
      <dgm:prSet/>
      <dgm:spPr/>
      <dgm:t>
        <a:bodyPr/>
        <a:lstStyle/>
        <a:p>
          <a:endParaRPr lang="zh-CN" altLang="en-US"/>
        </a:p>
      </dgm:t>
    </dgm:pt>
    <dgm:pt modelId="{68BB6C9A-B7F0-43A0-955B-FC8C4D4009BF}" type="sibTrans" cxnId="{643AFB82-8014-450C-B556-87A8DA925EE9}">
      <dgm:prSet/>
      <dgm:spPr/>
      <dgm:t>
        <a:bodyPr/>
        <a:lstStyle/>
        <a:p>
          <a:endParaRPr lang="zh-CN" altLang="en-US"/>
        </a:p>
      </dgm:t>
    </dgm:pt>
    <dgm:pt modelId="{CBA50553-63FA-4B5A-9888-EDDBA06CA593}">
      <dgm:prSet phldrT="[文本]"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串口打开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关闭</a:t>
          </a:r>
        </a:p>
      </dgm:t>
    </dgm:pt>
    <dgm:pt modelId="{73E2772F-165D-4B56-ACC2-969CBF53B0A8}" type="parTrans" cxnId="{94D82D27-8117-48C1-89F4-3D887A9B292D}">
      <dgm:prSet/>
      <dgm:spPr/>
      <dgm:t>
        <a:bodyPr/>
        <a:lstStyle/>
        <a:p>
          <a:endParaRPr lang="zh-CN" altLang="en-US"/>
        </a:p>
      </dgm:t>
    </dgm:pt>
    <dgm:pt modelId="{7BFD1607-7356-4D3D-A829-75D002A3A4B0}" type="sibTrans" cxnId="{94D82D27-8117-48C1-89F4-3D887A9B292D}">
      <dgm:prSet/>
      <dgm:spPr/>
      <dgm:t>
        <a:bodyPr/>
        <a:lstStyle/>
        <a:p>
          <a:endParaRPr lang="zh-CN" altLang="en-US"/>
        </a:p>
      </dgm:t>
    </dgm:pt>
    <dgm:pt modelId="{3B3E4466-3002-40AE-8219-AEAE6245BDD8}">
      <dgm:prSet phldr="0" custT="0"/>
      <dgm:spPr/>
      <dgm:t>
        <a:bodyPr vert="horz" wrap="square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串口读写数据</a:t>
          </a:r>
        </a:p>
      </dgm:t>
    </dgm:pt>
    <dgm:pt modelId="{5624A6A7-37BE-46FD-9F53-21DB41D1594F}" type="parTrans" cxnId="{C2418C7F-3C38-4259-B851-E5C5DD505AAD}">
      <dgm:prSet/>
      <dgm:spPr/>
      <dgm:t>
        <a:bodyPr/>
        <a:lstStyle/>
        <a:p>
          <a:endParaRPr lang="zh-CN" altLang="en-US"/>
        </a:p>
      </dgm:t>
    </dgm:pt>
    <dgm:pt modelId="{D1E82ABF-DAFC-4812-BA95-1C4FF26CC61E}" type="sibTrans" cxnId="{C2418C7F-3C38-4259-B851-E5C5DD505AAD}">
      <dgm:prSet/>
      <dgm:spPr/>
      <dgm:t>
        <a:bodyPr/>
        <a:lstStyle/>
        <a:p>
          <a:endParaRPr lang="zh-CN" altLang="en-US"/>
        </a:p>
      </dgm:t>
    </dgm:pt>
    <dgm:pt modelId="{D5935282-3C7C-4F88-A1AE-C27DB8591514}" type="pres">
      <dgm:prSet presAssocID="{2E15931E-1654-4B73-89B2-8E333D9C42E0}" presName="Name0" presStyleCnt="0">
        <dgm:presLayoutVars>
          <dgm:dir/>
          <dgm:animLvl val="lvl"/>
          <dgm:resizeHandles val="exact"/>
        </dgm:presLayoutVars>
      </dgm:prSet>
      <dgm:spPr/>
    </dgm:pt>
    <dgm:pt modelId="{E61486FD-113E-4C87-8ADF-B1A8E2A84801}" type="pres">
      <dgm:prSet presAssocID="{90DDC401-903F-495B-A387-FFA8A45891F6}" presName="linNode" presStyleCnt="0"/>
      <dgm:spPr/>
    </dgm:pt>
    <dgm:pt modelId="{96BE2B31-D87C-43E1-BE64-4C27B13F4AA4}" type="pres">
      <dgm:prSet presAssocID="{90DDC401-903F-495B-A387-FFA8A45891F6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DD9406C3-FC80-4468-A55B-122D744D43F0}" type="pres">
      <dgm:prSet presAssocID="{90DDC401-903F-495B-A387-FFA8A45891F6}" presName="descendantText" presStyleLbl="alignAccFollowNode1" presStyleIdx="0" presStyleCnt="2">
        <dgm:presLayoutVars>
          <dgm:bulletEnabled val="1"/>
        </dgm:presLayoutVars>
      </dgm:prSet>
      <dgm:spPr/>
    </dgm:pt>
    <dgm:pt modelId="{F1941F29-E51C-4282-956D-50CFAFAEB9B8}" type="pres">
      <dgm:prSet presAssocID="{35E5E878-0907-4014-9CFA-56AEFE6C22E5}" presName="sp" presStyleCnt="0"/>
      <dgm:spPr/>
    </dgm:pt>
    <dgm:pt modelId="{B589D1EC-5156-4FB2-BB1C-8E1290A868B9}" type="pres">
      <dgm:prSet presAssocID="{A6685E83-BEEC-49B3-B40A-539E2C0D7A1A}" presName="linNode" presStyleCnt="0"/>
      <dgm:spPr/>
    </dgm:pt>
    <dgm:pt modelId="{EBD335B5-8308-49CB-9630-99D852747B1F}" type="pres">
      <dgm:prSet presAssocID="{A6685E83-BEEC-49B3-B40A-539E2C0D7A1A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EB2A58E-CA03-4F76-94B6-D8FE50231963}" type="pres">
      <dgm:prSet presAssocID="{A6685E83-BEEC-49B3-B40A-539E2C0D7A1A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47714C02-EB9F-4F48-A5C0-831A96AA71E2}" type="presOf" srcId="{CFCFB581-BDE9-4794-BF05-A92DAF622B6F}" destId="{DD9406C3-FC80-4468-A55B-122D744D43F0}" srcOrd="0" destOrd="2" presId="urn:microsoft.com/office/officeart/2005/8/layout/vList5"/>
    <dgm:cxn modelId="{B459D40D-F672-4182-9969-307FB0FFF835}" srcId="{90DDC401-903F-495B-A387-FFA8A45891F6}" destId="{E08CEB0C-E37F-4DCA-A8EA-4B2CD3AD7754}" srcOrd="0" destOrd="0" parTransId="{FB4BCC77-44E9-4065-8A2F-90CD32DE34E3}" sibTransId="{41FED480-3E2E-47A2-B997-02D527BC8082}"/>
    <dgm:cxn modelId="{94D82D27-8117-48C1-89F4-3D887A9B292D}" srcId="{A6685E83-BEEC-49B3-B40A-539E2C0D7A1A}" destId="{CBA50553-63FA-4B5A-9888-EDDBA06CA593}" srcOrd="0" destOrd="0" parTransId="{73E2772F-165D-4B56-ACC2-969CBF53B0A8}" sibTransId="{7BFD1607-7356-4D3D-A829-75D002A3A4B0}"/>
    <dgm:cxn modelId="{E4B2C230-168F-413D-9B63-929754816B50}" srcId="{2E15931E-1654-4B73-89B2-8E333D9C42E0}" destId="{90DDC401-903F-495B-A387-FFA8A45891F6}" srcOrd="0" destOrd="0" parTransId="{C8BB0B8A-C63A-4F83-B8DD-3A7CE259E4EE}" sibTransId="{35E5E878-0907-4014-9CFA-56AEFE6C22E5}"/>
    <dgm:cxn modelId="{F2C9A04C-CCC5-4187-AB84-8DB5011A19C4}" type="presOf" srcId="{CBA50553-63FA-4B5A-9888-EDDBA06CA593}" destId="{6EB2A58E-CA03-4F76-94B6-D8FE50231963}" srcOrd="0" destOrd="0" presId="urn:microsoft.com/office/officeart/2005/8/layout/vList5"/>
    <dgm:cxn modelId="{33B6BA78-4147-4BA4-8C8C-F38FD33F4914}" srcId="{90DDC401-903F-495B-A387-FFA8A45891F6}" destId="{1235866A-7B8A-45A4-A078-DC6854781ABC}" srcOrd="1" destOrd="0" parTransId="{23D47240-CB2B-4226-BBE1-FFB83E796F1D}" sibTransId="{5C153157-7D32-4267-BA58-45FECF1E7E1B}"/>
    <dgm:cxn modelId="{C2418C7F-3C38-4259-B851-E5C5DD505AAD}" srcId="{A6685E83-BEEC-49B3-B40A-539E2C0D7A1A}" destId="{3B3E4466-3002-40AE-8219-AEAE6245BDD8}" srcOrd="1" destOrd="0" parTransId="{5624A6A7-37BE-46FD-9F53-21DB41D1594F}" sibTransId="{D1E82ABF-DAFC-4812-BA95-1C4FF26CC61E}"/>
    <dgm:cxn modelId="{643AFB82-8014-450C-B556-87A8DA925EE9}" srcId="{2E15931E-1654-4B73-89B2-8E333D9C42E0}" destId="{A6685E83-BEEC-49B3-B40A-539E2C0D7A1A}" srcOrd="1" destOrd="0" parTransId="{FECC43A3-D59E-4EE1-9557-8FBB90D5B362}" sibTransId="{68BB6C9A-B7F0-43A0-955B-FC8C4D4009BF}"/>
    <dgm:cxn modelId="{904BC78F-D599-4884-A264-3BBAFC4EE00D}" type="presOf" srcId="{2E15931E-1654-4B73-89B2-8E333D9C42E0}" destId="{D5935282-3C7C-4F88-A1AE-C27DB8591514}" srcOrd="0" destOrd="0" presId="urn:microsoft.com/office/officeart/2005/8/layout/vList5"/>
    <dgm:cxn modelId="{C2DC1795-3082-42A8-9D1F-96EA0892134B}" type="presOf" srcId="{1235866A-7B8A-45A4-A078-DC6854781ABC}" destId="{DD9406C3-FC80-4468-A55B-122D744D43F0}" srcOrd="0" destOrd="1" presId="urn:microsoft.com/office/officeart/2005/8/layout/vList5"/>
    <dgm:cxn modelId="{1BB6BDBA-C976-4363-A30E-FD592C74634A}" type="presOf" srcId="{90DDC401-903F-495B-A387-FFA8A45891F6}" destId="{96BE2B31-D87C-43E1-BE64-4C27B13F4AA4}" srcOrd="0" destOrd="0" presId="urn:microsoft.com/office/officeart/2005/8/layout/vList5"/>
    <dgm:cxn modelId="{FB2DE0C7-4836-4647-8B2B-2670787E0644}" srcId="{90DDC401-903F-495B-A387-FFA8A45891F6}" destId="{CFCFB581-BDE9-4794-BF05-A92DAF622B6F}" srcOrd="2" destOrd="0" parTransId="{9C35B078-4272-435E-BA7B-45C66D4BC248}" sibTransId="{10919DD3-FA0D-4806-AFBB-15448079A7FB}"/>
    <dgm:cxn modelId="{9814CAE0-46EB-4FCF-BD79-77CB9694AE00}" type="presOf" srcId="{A6685E83-BEEC-49B3-B40A-539E2C0D7A1A}" destId="{EBD335B5-8308-49CB-9630-99D852747B1F}" srcOrd="0" destOrd="0" presId="urn:microsoft.com/office/officeart/2005/8/layout/vList5"/>
    <dgm:cxn modelId="{AE5FABFA-81E8-499D-B466-94C294C155A1}" type="presOf" srcId="{E08CEB0C-E37F-4DCA-A8EA-4B2CD3AD7754}" destId="{DD9406C3-FC80-4468-A55B-122D744D43F0}" srcOrd="0" destOrd="0" presId="urn:microsoft.com/office/officeart/2005/8/layout/vList5"/>
    <dgm:cxn modelId="{BCA9DBFD-0A77-4B86-B832-64E8B788F0A4}" type="presOf" srcId="{3B3E4466-3002-40AE-8219-AEAE6245BDD8}" destId="{6EB2A58E-CA03-4F76-94B6-D8FE50231963}" srcOrd="0" destOrd="1" presId="urn:microsoft.com/office/officeart/2005/8/layout/vList5"/>
    <dgm:cxn modelId="{725CC465-854C-4C57-8A10-3EC08DF6C67F}" type="presParOf" srcId="{D5935282-3C7C-4F88-A1AE-C27DB8591514}" destId="{E61486FD-113E-4C87-8ADF-B1A8E2A84801}" srcOrd="0" destOrd="0" presId="urn:microsoft.com/office/officeart/2005/8/layout/vList5"/>
    <dgm:cxn modelId="{522257E7-E68D-4F0B-BBFB-B49DD6175788}" type="presParOf" srcId="{E61486FD-113E-4C87-8ADF-B1A8E2A84801}" destId="{96BE2B31-D87C-43E1-BE64-4C27B13F4AA4}" srcOrd="0" destOrd="0" presId="urn:microsoft.com/office/officeart/2005/8/layout/vList5"/>
    <dgm:cxn modelId="{DDD2E2B3-335B-43EB-88BA-10EA1A974A0C}" type="presParOf" srcId="{E61486FD-113E-4C87-8ADF-B1A8E2A84801}" destId="{DD9406C3-FC80-4468-A55B-122D744D43F0}" srcOrd="1" destOrd="0" presId="urn:microsoft.com/office/officeart/2005/8/layout/vList5"/>
    <dgm:cxn modelId="{63DEADD4-645C-414E-95DD-6D89E5D95641}" type="presParOf" srcId="{D5935282-3C7C-4F88-A1AE-C27DB8591514}" destId="{F1941F29-E51C-4282-956D-50CFAFAEB9B8}" srcOrd="1" destOrd="0" presId="urn:microsoft.com/office/officeart/2005/8/layout/vList5"/>
    <dgm:cxn modelId="{0FCF1F32-FDC1-4655-983D-3014CC267940}" type="presParOf" srcId="{D5935282-3C7C-4F88-A1AE-C27DB8591514}" destId="{B589D1EC-5156-4FB2-BB1C-8E1290A868B9}" srcOrd="2" destOrd="0" presId="urn:microsoft.com/office/officeart/2005/8/layout/vList5"/>
    <dgm:cxn modelId="{EBC391CC-1E7A-4097-9B0B-7CD593B438BA}" type="presParOf" srcId="{B589D1EC-5156-4FB2-BB1C-8E1290A868B9}" destId="{EBD335B5-8308-49CB-9630-99D852747B1F}" srcOrd="0" destOrd="0" presId="urn:microsoft.com/office/officeart/2005/8/layout/vList5"/>
    <dgm:cxn modelId="{361D6F4A-2497-4A07-A325-A028E49CA114}" type="presParOf" srcId="{B589D1EC-5156-4FB2-BB1C-8E1290A868B9}" destId="{6EB2A58E-CA03-4F76-94B6-D8FE5023196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E15931E-1654-4B73-89B2-8E333D9C42E0}" type="doc">
      <dgm:prSet loTypeId="urn:microsoft.com/office/officeart/2005/8/layout/vList5" loCatId="list" qsTypeId="urn:microsoft.com/office/officeart/2005/8/quickstyle/simple1#36" qsCatId="simple" csTypeId="urn:microsoft.com/office/officeart/2005/8/colors/colorful5#9" csCatId="accent1" phldr="0"/>
      <dgm:spPr/>
      <dgm:t>
        <a:bodyPr/>
        <a:lstStyle/>
        <a:p>
          <a:endParaRPr lang="zh-CN" altLang="en-US"/>
        </a:p>
      </dgm:t>
    </dgm:pt>
    <dgm:pt modelId="{90DDC401-903F-495B-A387-FFA8A45891F6}">
      <dgm:prSet phldrT="[文本]" phldr="0" custT="0"/>
      <dgm:spPr/>
      <dgm:t>
        <a:bodyPr vert="horz" wrap="square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/>
            <a:t>TcpMgr</a:t>
          </a:r>
          <a:r>
            <a:rPr lang="zh-CN" altLang="en-US" dirty="0"/>
            <a:t>：网络客户端</a:t>
          </a:r>
          <a:r>
            <a:rPr lang="zh-CN" altLang="en-US" dirty="0">
              <a:sym typeface="+mn-ea"/>
            </a:rPr>
            <a:t>通信管理类</a:t>
          </a:r>
          <a:endParaRPr lang="zh-CN" altLang="en-US" dirty="0"/>
        </a:p>
      </dgm:t>
    </dgm:pt>
    <dgm:pt modelId="{C8BB0B8A-C63A-4F83-B8DD-3A7CE259E4EE}" type="parTrans" cxnId="{0A2F7194-E4DA-4C03-B16B-90B3CF9028F6}">
      <dgm:prSet/>
      <dgm:spPr/>
      <dgm:t>
        <a:bodyPr/>
        <a:lstStyle/>
        <a:p>
          <a:endParaRPr lang="zh-CN" altLang="en-US"/>
        </a:p>
      </dgm:t>
    </dgm:pt>
    <dgm:pt modelId="{35E5E878-0907-4014-9CFA-56AEFE6C22E5}" type="sibTrans" cxnId="{0A2F7194-E4DA-4C03-B16B-90B3CF9028F6}">
      <dgm:prSet/>
      <dgm:spPr/>
      <dgm:t>
        <a:bodyPr/>
        <a:lstStyle/>
        <a:p>
          <a:endParaRPr lang="zh-CN" altLang="en-US"/>
        </a:p>
      </dgm:t>
    </dgm:pt>
    <dgm:pt modelId="{E08CEB0C-E37F-4DCA-A8EA-4B2CD3AD7754}">
      <dgm:prSet phldrT="[文本]" phldr="0" custT="0"/>
      <dgm:spPr/>
      <dgm:t>
        <a:bodyPr vert="horz" wrap="square"/>
        <a:lstStyle>
          <a:lvl1pPr algn="l">
            <a:defRPr sz="13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管理网络客户端参数配置读写</a:t>
          </a:r>
        </a:p>
      </dgm:t>
    </dgm:pt>
    <dgm:pt modelId="{FB4BCC77-44E9-4065-8A2F-90CD32DE34E3}" type="parTrans" cxnId="{9EB1D3D3-AB3E-4742-9524-1C08907B5D0C}">
      <dgm:prSet/>
      <dgm:spPr/>
      <dgm:t>
        <a:bodyPr/>
        <a:lstStyle/>
        <a:p>
          <a:endParaRPr lang="zh-CN" altLang="en-US"/>
        </a:p>
      </dgm:t>
    </dgm:pt>
    <dgm:pt modelId="{41FED480-3E2E-47A2-B997-02D527BC8082}" type="sibTrans" cxnId="{9EB1D3D3-AB3E-4742-9524-1C08907B5D0C}">
      <dgm:prSet/>
      <dgm:spPr/>
      <dgm:t>
        <a:bodyPr/>
        <a:lstStyle/>
        <a:p>
          <a:endParaRPr lang="zh-CN" altLang="en-US"/>
        </a:p>
      </dgm:t>
    </dgm:pt>
    <dgm:pt modelId="{DB0091C7-8AD0-48FD-9671-E50C11CB0E91}">
      <dgm:prSet phldr="0" custT="0"/>
      <dgm:spPr/>
      <dgm:t>
        <a:bodyPr vert="horz" wrap="square"/>
        <a:lstStyle>
          <a:lvl1pPr algn="l">
            <a:defRPr sz="13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网络客户端</a:t>
          </a:r>
        </a:p>
      </dgm:t>
    </dgm:pt>
    <dgm:pt modelId="{7E1918D5-6EE6-4A2C-AD13-735591CC61DF}" type="parTrans" cxnId="{CDB493EB-4BB2-4A1C-B79F-B0C1F30A64A7}">
      <dgm:prSet/>
      <dgm:spPr/>
      <dgm:t>
        <a:bodyPr/>
        <a:lstStyle/>
        <a:p>
          <a:endParaRPr lang="zh-CN" altLang="en-US"/>
        </a:p>
      </dgm:t>
    </dgm:pt>
    <dgm:pt modelId="{98AD3DFC-FA2D-4A35-84FC-DE7AC5A735DC}" type="sibTrans" cxnId="{CDB493EB-4BB2-4A1C-B79F-B0C1F30A64A7}">
      <dgm:prSet/>
      <dgm:spPr/>
      <dgm:t>
        <a:bodyPr/>
        <a:lstStyle/>
        <a:p>
          <a:endParaRPr lang="zh-CN" altLang="en-US"/>
        </a:p>
      </dgm:t>
    </dgm:pt>
    <dgm:pt modelId="{2DA980B3-CD1D-43C0-9581-1100398A861F}">
      <dgm:prSet phldr="0" custT="0"/>
      <dgm:spPr/>
      <dgm:t>
        <a:bodyPr vert="horz" wrap="square"/>
        <a:lstStyle>
          <a:lvl1pPr algn="l">
            <a:defRPr sz="13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gm:t>
    </dgm:pt>
    <dgm:pt modelId="{07D3C801-4D10-46F3-8990-ECAF4DE24D91}" type="parTrans" cxnId="{2AA7549E-66DD-4379-8454-D5BE9FEEFAB7}">
      <dgm:prSet/>
      <dgm:spPr/>
      <dgm:t>
        <a:bodyPr/>
        <a:lstStyle/>
        <a:p>
          <a:endParaRPr lang="zh-CN" altLang="en-US"/>
        </a:p>
      </dgm:t>
    </dgm:pt>
    <dgm:pt modelId="{A0960678-506E-40A8-AAD8-987BCFC97E0D}" type="sibTrans" cxnId="{2AA7549E-66DD-4379-8454-D5BE9FEEFAB7}">
      <dgm:prSet/>
      <dgm:spPr/>
      <dgm:t>
        <a:bodyPr/>
        <a:lstStyle/>
        <a:p>
          <a:endParaRPr lang="zh-CN" altLang="en-US"/>
        </a:p>
      </dgm:t>
    </dgm:pt>
    <dgm:pt modelId="{A6685E83-BEEC-49B3-B40A-539E2C0D7A1A}">
      <dgm:prSet phldrT="[文本]" phldr="0" custT="0"/>
      <dgm:spPr/>
      <dgm:t>
        <a:bodyPr vert="horz" wrap="square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/>
            <a:t>TcpLink</a:t>
          </a:r>
          <a:r>
            <a:rPr lang="en-US" altLang="zh-CN" dirty="0"/>
            <a:t>: </a:t>
          </a:r>
          <a:r>
            <a:rPr lang="zh-CN" altLang="en-US" dirty="0"/>
            <a:t>单个网络客户端类</a:t>
          </a:r>
        </a:p>
      </dgm:t>
    </dgm:pt>
    <dgm:pt modelId="{FECC43A3-D59E-4EE1-9557-8FBB90D5B362}" type="parTrans" cxnId="{7F6E5D2C-5DD8-425E-8714-4F5FD2317BD9}">
      <dgm:prSet/>
      <dgm:spPr/>
      <dgm:t>
        <a:bodyPr/>
        <a:lstStyle/>
        <a:p>
          <a:endParaRPr lang="zh-CN" altLang="en-US"/>
        </a:p>
      </dgm:t>
    </dgm:pt>
    <dgm:pt modelId="{68BB6C9A-B7F0-43A0-955B-FC8C4D4009BF}" type="sibTrans" cxnId="{7F6E5D2C-5DD8-425E-8714-4F5FD2317BD9}">
      <dgm:prSet/>
      <dgm:spPr/>
      <dgm:t>
        <a:bodyPr/>
        <a:lstStyle/>
        <a:p>
          <a:endParaRPr lang="zh-CN" altLang="en-US"/>
        </a:p>
      </dgm:t>
    </dgm:pt>
    <dgm:pt modelId="{CBA50553-63FA-4B5A-9888-EDDBA06CA593}">
      <dgm:prSet phldrT="[文本]" phldr="0" custT="0"/>
      <dgm:spPr/>
      <dgm:t>
        <a:bodyPr vert="horz" wrap="square"/>
        <a:lstStyle>
          <a:lvl1pPr algn="l">
            <a:defRPr sz="13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网络客户端连接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</dgm:t>
    </dgm:pt>
    <dgm:pt modelId="{73E2772F-165D-4B56-ACC2-969CBF53B0A8}" type="parTrans" cxnId="{29528E20-7268-4801-8DCB-D96D0088B013}">
      <dgm:prSet/>
      <dgm:spPr/>
      <dgm:t>
        <a:bodyPr/>
        <a:lstStyle/>
        <a:p>
          <a:endParaRPr lang="zh-CN" altLang="en-US"/>
        </a:p>
      </dgm:t>
    </dgm:pt>
    <dgm:pt modelId="{7BFD1607-7356-4D3D-A829-75D002A3A4B0}" type="sibTrans" cxnId="{29528E20-7268-4801-8DCB-D96D0088B013}">
      <dgm:prSet/>
      <dgm:spPr/>
      <dgm:t>
        <a:bodyPr/>
        <a:lstStyle/>
        <a:p>
          <a:endParaRPr lang="zh-CN" altLang="en-US"/>
        </a:p>
      </dgm:t>
    </dgm:pt>
    <dgm:pt modelId="{98071FF4-96C3-4CE8-8F20-ACC70E16384D}">
      <dgm:prSet phldr="0" custT="0"/>
      <dgm:spPr/>
      <dgm:t>
        <a:bodyPr vert="horz" wrap="square"/>
        <a:lstStyle>
          <a:lvl1pPr algn="l">
            <a:defRPr sz="13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网络客户端读写数据</a:t>
          </a:r>
        </a:p>
      </dgm:t>
    </dgm:pt>
    <dgm:pt modelId="{3948AC1F-E4C5-4C83-8EE5-938F02F1BBAB}" type="parTrans" cxnId="{C983F7DC-2A2E-49D2-A914-CA4388C45681}">
      <dgm:prSet/>
      <dgm:spPr/>
      <dgm:t>
        <a:bodyPr/>
        <a:lstStyle/>
        <a:p>
          <a:endParaRPr lang="zh-CN" altLang="en-US"/>
        </a:p>
      </dgm:t>
    </dgm:pt>
    <dgm:pt modelId="{E820C96F-B12D-462E-8AE8-998F0E9FC7F1}" type="sibTrans" cxnId="{C983F7DC-2A2E-49D2-A914-CA4388C45681}">
      <dgm:prSet/>
      <dgm:spPr/>
      <dgm:t>
        <a:bodyPr/>
        <a:lstStyle/>
        <a:p>
          <a:endParaRPr lang="zh-CN" altLang="en-US"/>
        </a:p>
      </dgm:t>
    </dgm:pt>
    <dgm:pt modelId="{D5935282-3C7C-4F88-A1AE-C27DB8591514}" type="pres">
      <dgm:prSet presAssocID="{2E15931E-1654-4B73-89B2-8E333D9C42E0}" presName="Name0" presStyleCnt="0">
        <dgm:presLayoutVars>
          <dgm:dir/>
          <dgm:animLvl val="lvl"/>
          <dgm:resizeHandles val="exact"/>
        </dgm:presLayoutVars>
      </dgm:prSet>
      <dgm:spPr/>
    </dgm:pt>
    <dgm:pt modelId="{E61486FD-113E-4C87-8ADF-B1A8E2A84801}" type="pres">
      <dgm:prSet presAssocID="{90DDC401-903F-495B-A387-FFA8A45891F6}" presName="linNode" presStyleCnt="0"/>
      <dgm:spPr/>
    </dgm:pt>
    <dgm:pt modelId="{96BE2B31-D87C-43E1-BE64-4C27B13F4AA4}" type="pres">
      <dgm:prSet presAssocID="{90DDC401-903F-495B-A387-FFA8A45891F6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DD9406C3-FC80-4468-A55B-122D744D43F0}" type="pres">
      <dgm:prSet presAssocID="{90DDC401-903F-495B-A387-FFA8A45891F6}" presName="descendantText" presStyleLbl="alignAccFollowNode1" presStyleIdx="0" presStyleCnt="2">
        <dgm:presLayoutVars>
          <dgm:bulletEnabled val="1"/>
        </dgm:presLayoutVars>
      </dgm:prSet>
      <dgm:spPr/>
    </dgm:pt>
    <dgm:pt modelId="{F1941F29-E51C-4282-956D-50CFAFAEB9B8}" type="pres">
      <dgm:prSet presAssocID="{35E5E878-0907-4014-9CFA-56AEFE6C22E5}" presName="sp" presStyleCnt="0"/>
      <dgm:spPr/>
    </dgm:pt>
    <dgm:pt modelId="{B589D1EC-5156-4FB2-BB1C-8E1290A868B9}" type="pres">
      <dgm:prSet presAssocID="{A6685E83-BEEC-49B3-B40A-539E2C0D7A1A}" presName="linNode" presStyleCnt="0"/>
      <dgm:spPr/>
    </dgm:pt>
    <dgm:pt modelId="{EBD335B5-8308-49CB-9630-99D852747B1F}" type="pres">
      <dgm:prSet presAssocID="{A6685E83-BEEC-49B3-B40A-539E2C0D7A1A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EB2A58E-CA03-4F76-94B6-D8FE50231963}" type="pres">
      <dgm:prSet presAssocID="{A6685E83-BEEC-49B3-B40A-539E2C0D7A1A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729BF90D-F442-443D-AADE-C1954F00566C}" type="presOf" srcId="{2DA980B3-CD1D-43C0-9581-1100398A861F}" destId="{DD9406C3-FC80-4468-A55B-122D744D43F0}" srcOrd="0" destOrd="2" presId="urn:microsoft.com/office/officeart/2005/8/layout/vList5"/>
    <dgm:cxn modelId="{AA34C01A-BEFE-459C-B9B4-9FD28DEBB499}" type="presOf" srcId="{A6685E83-BEEC-49B3-B40A-539E2C0D7A1A}" destId="{EBD335B5-8308-49CB-9630-99D852747B1F}" srcOrd="0" destOrd="0" presId="urn:microsoft.com/office/officeart/2005/8/layout/vList5"/>
    <dgm:cxn modelId="{29528E20-7268-4801-8DCB-D96D0088B013}" srcId="{A6685E83-BEEC-49B3-B40A-539E2C0D7A1A}" destId="{CBA50553-63FA-4B5A-9888-EDDBA06CA593}" srcOrd="0" destOrd="0" parTransId="{73E2772F-165D-4B56-ACC2-969CBF53B0A8}" sibTransId="{7BFD1607-7356-4D3D-A829-75D002A3A4B0}"/>
    <dgm:cxn modelId="{7F6E5D2C-5DD8-425E-8714-4F5FD2317BD9}" srcId="{2E15931E-1654-4B73-89B2-8E333D9C42E0}" destId="{A6685E83-BEEC-49B3-B40A-539E2C0D7A1A}" srcOrd="1" destOrd="0" parTransId="{FECC43A3-D59E-4EE1-9557-8FBB90D5B362}" sibTransId="{68BB6C9A-B7F0-43A0-955B-FC8C4D4009BF}"/>
    <dgm:cxn modelId="{ED153B40-6D2C-46A0-B19E-5701F8EE9E95}" type="presOf" srcId="{E08CEB0C-E37F-4DCA-A8EA-4B2CD3AD7754}" destId="{DD9406C3-FC80-4468-A55B-122D744D43F0}" srcOrd="0" destOrd="0" presId="urn:microsoft.com/office/officeart/2005/8/layout/vList5"/>
    <dgm:cxn modelId="{DB88FD49-D234-41C3-9C3B-8D4E6D2B86AE}" type="presOf" srcId="{98071FF4-96C3-4CE8-8F20-ACC70E16384D}" destId="{6EB2A58E-CA03-4F76-94B6-D8FE50231963}" srcOrd="0" destOrd="1" presId="urn:microsoft.com/office/officeart/2005/8/layout/vList5"/>
    <dgm:cxn modelId="{0A2F7194-E4DA-4C03-B16B-90B3CF9028F6}" srcId="{2E15931E-1654-4B73-89B2-8E333D9C42E0}" destId="{90DDC401-903F-495B-A387-FFA8A45891F6}" srcOrd="0" destOrd="0" parTransId="{C8BB0B8A-C63A-4F83-B8DD-3A7CE259E4EE}" sibTransId="{35E5E878-0907-4014-9CFA-56AEFE6C22E5}"/>
    <dgm:cxn modelId="{5D686F95-B586-45D9-B475-942577673C7A}" type="presOf" srcId="{CBA50553-63FA-4B5A-9888-EDDBA06CA593}" destId="{6EB2A58E-CA03-4F76-94B6-D8FE50231963}" srcOrd="0" destOrd="0" presId="urn:microsoft.com/office/officeart/2005/8/layout/vList5"/>
    <dgm:cxn modelId="{2AA7549E-66DD-4379-8454-D5BE9FEEFAB7}" srcId="{90DDC401-903F-495B-A387-FFA8A45891F6}" destId="{2DA980B3-CD1D-43C0-9581-1100398A861F}" srcOrd="2" destOrd="0" parTransId="{07D3C801-4D10-46F3-8990-ECAF4DE24D91}" sibTransId="{A0960678-506E-40A8-AAD8-987BCFC97E0D}"/>
    <dgm:cxn modelId="{9CA1F7C7-57F4-4EAD-ADDA-8EB16A53A4A8}" type="presOf" srcId="{2E15931E-1654-4B73-89B2-8E333D9C42E0}" destId="{D5935282-3C7C-4F88-A1AE-C27DB8591514}" srcOrd="0" destOrd="0" presId="urn:microsoft.com/office/officeart/2005/8/layout/vList5"/>
    <dgm:cxn modelId="{9EB1D3D3-AB3E-4742-9524-1C08907B5D0C}" srcId="{90DDC401-903F-495B-A387-FFA8A45891F6}" destId="{E08CEB0C-E37F-4DCA-A8EA-4B2CD3AD7754}" srcOrd="0" destOrd="0" parTransId="{FB4BCC77-44E9-4065-8A2F-90CD32DE34E3}" sibTransId="{41FED480-3E2E-47A2-B997-02D527BC8082}"/>
    <dgm:cxn modelId="{C983F7DC-2A2E-49D2-A914-CA4388C45681}" srcId="{A6685E83-BEEC-49B3-B40A-539E2C0D7A1A}" destId="{98071FF4-96C3-4CE8-8F20-ACC70E16384D}" srcOrd="1" destOrd="0" parTransId="{3948AC1F-E4C5-4C83-8EE5-938F02F1BBAB}" sibTransId="{E820C96F-B12D-462E-8AE8-998F0E9FC7F1}"/>
    <dgm:cxn modelId="{CDB493EB-4BB2-4A1C-B79F-B0C1F30A64A7}" srcId="{90DDC401-903F-495B-A387-FFA8A45891F6}" destId="{DB0091C7-8AD0-48FD-9671-E50C11CB0E91}" srcOrd="1" destOrd="0" parTransId="{7E1918D5-6EE6-4A2C-AD13-735591CC61DF}" sibTransId="{98AD3DFC-FA2D-4A35-84FC-DE7AC5A735DC}"/>
    <dgm:cxn modelId="{8D3636FB-976F-45C1-87F7-63ADE4E09274}" type="presOf" srcId="{DB0091C7-8AD0-48FD-9671-E50C11CB0E91}" destId="{DD9406C3-FC80-4468-A55B-122D744D43F0}" srcOrd="0" destOrd="1" presId="urn:microsoft.com/office/officeart/2005/8/layout/vList5"/>
    <dgm:cxn modelId="{DC91C8FD-7CC8-4B72-B07D-950A1F69D2ED}" type="presOf" srcId="{90DDC401-903F-495B-A387-FFA8A45891F6}" destId="{96BE2B31-D87C-43E1-BE64-4C27B13F4AA4}" srcOrd="0" destOrd="0" presId="urn:microsoft.com/office/officeart/2005/8/layout/vList5"/>
    <dgm:cxn modelId="{094BEA3B-1358-476E-B693-6BFC164C61D1}" type="presParOf" srcId="{D5935282-3C7C-4F88-A1AE-C27DB8591514}" destId="{E61486FD-113E-4C87-8ADF-B1A8E2A84801}" srcOrd="0" destOrd="0" presId="urn:microsoft.com/office/officeart/2005/8/layout/vList5"/>
    <dgm:cxn modelId="{ABCB2D62-298B-42D1-B46D-3211769366A4}" type="presParOf" srcId="{E61486FD-113E-4C87-8ADF-B1A8E2A84801}" destId="{96BE2B31-D87C-43E1-BE64-4C27B13F4AA4}" srcOrd="0" destOrd="0" presId="urn:microsoft.com/office/officeart/2005/8/layout/vList5"/>
    <dgm:cxn modelId="{B0A468A6-4C04-463D-B126-CEBDED0F7372}" type="presParOf" srcId="{E61486FD-113E-4C87-8ADF-B1A8E2A84801}" destId="{DD9406C3-FC80-4468-A55B-122D744D43F0}" srcOrd="1" destOrd="0" presId="urn:microsoft.com/office/officeart/2005/8/layout/vList5"/>
    <dgm:cxn modelId="{233334CE-4740-4080-A5B6-D19156095793}" type="presParOf" srcId="{D5935282-3C7C-4F88-A1AE-C27DB8591514}" destId="{F1941F29-E51C-4282-956D-50CFAFAEB9B8}" srcOrd="1" destOrd="0" presId="urn:microsoft.com/office/officeart/2005/8/layout/vList5"/>
    <dgm:cxn modelId="{531805EE-739D-4D95-8CB8-6E877DF478B4}" type="presParOf" srcId="{D5935282-3C7C-4F88-A1AE-C27DB8591514}" destId="{B589D1EC-5156-4FB2-BB1C-8E1290A868B9}" srcOrd="2" destOrd="0" presId="urn:microsoft.com/office/officeart/2005/8/layout/vList5"/>
    <dgm:cxn modelId="{C56989BC-E606-4BF0-B034-D40A9ABFE5D6}" type="presParOf" srcId="{B589D1EC-5156-4FB2-BB1C-8E1290A868B9}" destId="{EBD335B5-8308-49CB-9630-99D852747B1F}" srcOrd="0" destOrd="0" presId="urn:microsoft.com/office/officeart/2005/8/layout/vList5"/>
    <dgm:cxn modelId="{53F769F4-AF41-403C-98E5-C6E7B4900A7C}" type="presParOf" srcId="{B589D1EC-5156-4FB2-BB1C-8E1290A868B9}" destId="{6EB2A58E-CA03-4F76-94B6-D8FE5023196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15931E-1654-4B73-89B2-8E333D9C42E0}" type="doc">
      <dgm:prSet loTypeId="urn:microsoft.com/office/officeart/2005/8/layout/vList5" loCatId="list" qsTypeId="urn:microsoft.com/office/officeart/2005/8/quickstyle/simple1#37" qsCatId="simple" csTypeId="urn:microsoft.com/office/officeart/2005/8/colors/colorful3#4" csCatId="accent1" phldr="1"/>
      <dgm:spPr/>
      <dgm:t>
        <a:bodyPr/>
        <a:lstStyle/>
        <a:p>
          <a:endParaRPr lang="zh-CN" altLang="en-US"/>
        </a:p>
      </dgm:t>
    </dgm:pt>
    <dgm:pt modelId="{90DDC401-903F-495B-A387-FFA8A45891F6}">
      <dgm:prSet phldrT="[文本]" phldr="0" custT="1"/>
      <dgm:spPr/>
      <dgm:t>
        <a:bodyPr vert="horz" wrap="square"/>
        <a:lstStyle>
          <a:lvl1pPr algn="ctr">
            <a:defRPr sz="1000"/>
          </a:lvl1pPr>
          <a:lvl2pPr marL="57150" indent="-57150" algn="ctr">
            <a:defRPr sz="700"/>
          </a:lvl2pPr>
          <a:lvl3pPr marL="114300" indent="-57150" algn="ctr">
            <a:defRPr sz="700"/>
          </a:lvl3pPr>
          <a:lvl4pPr marL="171450" indent="-57150" algn="ctr">
            <a:defRPr sz="700"/>
          </a:lvl4pPr>
          <a:lvl5pPr marL="228600" indent="-57150" algn="ctr">
            <a:defRPr sz="700"/>
          </a:lvl5pPr>
          <a:lvl6pPr marL="285750" indent="-57150" algn="ctr">
            <a:defRPr sz="700"/>
          </a:lvl6pPr>
          <a:lvl7pPr marL="342900" indent="-57150" algn="ctr">
            <a:defRPr sz="700"/>
          </a:lvl7pPr>
          <a:lvl8pPr marL="400050" indent="-57150" algn="ctr">
            <a:defRPr sz="700"/>
          </a:lvl8pPr>
          <a:lvl9pPr marL="457200" indent="-57150" algn="ctr">
            <a:defRPr sz="7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dirty="0" err="1"/>
            <a:t>TcpServerMgr</a:t>
          </a:r>
          <a:r>
            <a:rPr lang="zh-CN" altLang="en-US" sz="1600" dirty="0"/>
            <a:t>：网络服务端</a:t>
          </a:r>
          <a:r>
            <a:rPr lang="zh-CN" altLang="en-US" sz="1600" dirty="0">
              <a:sym typeface="+mn-ea"/>
            </a:rPr>
            <a:t>通信管理类</a:t>
          </a:r>
          <a:endParaRPr lang="zh-CN" altLang="en-US" sz="1600" dirty="0"/>
        </a:p>
      </dgm:t>
    </dgm:pt>
    <dgm:pt modelId="{C8BB0B8A-C63A-4F83-B8DD-3A7CE259E4EE}" type="parTrans" cxnId="{1AE87931-7E0F-4114-9BE4-4B0E65B100F2}">
      <dgm:prSet/>
      <dgm:spPr/>
      <dgm:t>
        <a:bodyPr/>
        <a:lstStyle/>
        <a:p>
          <a:endParaRPr lang="zh-CN" altLang="en-US"/>
        </a:p>
      </dgm:t>
    </dgm:pt>
    <dgm:pt modelId="{35E5E878-0907-4014-9CFA-56AEFE6C22E5}" type="sibTrans" cxnId="{1AE87931-7E0F-4114-9BE4-4B0E65B100F2}">
      <dgm:prSet/>
      <dgm:spPr/>
      <dgm:t>
        <a:bodyPr/>
        <a:lstStyle/>
        <a:p>
          <a:endParaRPr lang="zh-CN" altLang="en-US"/>
        </a:p>
      </dgm:t>
    </dgm:pt>
    <dgm:pt modelId="{E08CEB0C-E37F-4DCA-A8EA-4B2CD3AD7754}">
      <dgm:prSet phldrT="[文本]"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管理网络服务端参数配置读写</a:t>
          </a:r>
        </a:p>
      </dgm:t>
    </dgm:pt>
    <dgm:pt modelId="{FB4BCC77-44E9-4065-8A2F-90CD32DE34E3}" type="parTrans" cxnId="{E6A8FE88-CDEF-403C-9835-DBE3686E76C9}">
      <dgm:prSet/>
      <dgm:spPr/>
      <dgm:t>
        <a:bodyPr/>
        <a:lstStyle/>
        <a:p>
          <a:endParaRPr lang="zh-CN" altLang="en-US"/>
        </a:p>
      </dgm:t>
    </dgm:pt>
    <dgm:pt modelId="{41FED480-3E2E-47A2-B997-02D527BC8082}" type="sibTrans" cxnId="{E6A8FE88-CDEF-403C-9835-DBE3686E76C9}">
      <dgm:prSet/>
      <dgm:spPr/>
      <dgm:t>
        <a:bodyPr/>
        <a:lstStyle/>
        <a:p>
          <a:endParaRPr lang="zh-CN" altLang="en-US"/>
        </a:p>
      </dgm:t>
    </dgm:pt>
    <dgm:pt modelId="{217A5FE9-BB03-4423-AA1E-CDB1B78A730A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网服务端</a:t>
          </a:r>
        </a:p>
      </dgm:t>
    </dgm:pt>
    <dgm:pt modelId="{C96B3457-4079-4A7F-9E6D-B02F7895B605}" type="parTrans" cxnId="{BED8C52B-B82B-4002-97B2-66B7B105344D}">
      <dgm:prSet/>
      <dgm:spPr/>
      <dgm:t>
        <a:bodyPr/>
        <a:lstStyle/>
        <a:p>
          <a:endParaRPr lang="zh-CN" altLang="en-US"/>
        </a:p>
      </dgm:t>
    </dgm:pt>
    <dgm:pt modelId="{D5F4A3AF-2770-41AA-B28C-6C8C9BE9E878}" type="sibTrans" cxnId="{BED8C52B-B82B-4002-97B2-66B7B105344D}">
      <dgm:prSet/>
      <dgm:spPr/>
      <dgm:t>
        <a:bodyPr/>
        <a:lstStyle/>
        <a:p>
          <a:endParaRPr lang="zh-CN" altLang="en-US"/>
        </a:p>
      </dgm:t>
    </dgm:pt>
    <dgm:pt modelId="{CD47E4C8-EAA5-4F8E-B639-6DA962D6D32D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监控客户端连接断开</a:t>
          </a:r>
        </a:p>
      </dgm:t>
    </dgm:pt>
    <dgm:pt modelId="{4C5C04A0-EA64-4574-BE9E-BC59E75E0E91}" type="parTrans" cxnId="{F6676784-B764-4033-AC90-F34625A425EC}">
      <dgm:prSet/>
      <dgm:spPr/>
      <dgm:t>
        <a:bodyPr/>
        <a:lstStyle/>
        <a:p>
          <a:endParaRPr lang="zh-CN" altLang="en-US"/>
        </a:p>
      </dgm:t>
    </dgm:pt>
    <dgm:pt modelId="{48C5CCA2-384C-4372-B29B-EC63E6E2A18D}" type="sibTrans" cxnId="{F6676784-B764-4033-AC90-F34625A425EC}">
      <dgm:prSet/>
      <dgm:spPr/>
      <dgm:t>
        <a:bodyPr/>
        <a:lstStyle/>
        <a:p>
          <a:endParaRPr lang="zh-CN" altLang="en-US"/>
        </a:p>
      </dgm:t>
    </dgm:pt>
    <dgm:pt modelId="{F9377F79-7EA0-4E2B-AFFB-4E8A8CFF9FCE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监控客户端发送数据</a:t>
          </a:r>
        </a:p>
      </dgm:t>
    </dgm:pt>
    <dgm:pt modelId="{9893B1F1-2D18-4D55-9280-0A440F301EF6}" type="parTrans" cxnId="{B6D4CEEC-BFD1-4D1A-97BE-8EC9655ABC06}">
      <dgm:prSet/>
      <dgm:spPr/>
      <dgm:t>
        <a:bodyPr/>
        <a:lstStyle/>
        <a:p>
          <a:endParaRPr lang="zh-CN" altLang="en-US"/>
        </a:p>
      </dgm:t>
    </dgm:pt>
    <dgm:pt modelId="{19E6B10E-BE73-4FBD-B06E-669FF3DEE9E0}" type="sibTrans" cxnId="{B6D4CEEC-BFD1-4D1A-97BE-8EC9655ABC06}">
      <dgm:prSet/>
      <dgm:spPr/>
      <dgm:t>
        <a:bodyPr/>
        <a:lstStyle/>
        <a:p>
          <a:endParaRPr lang="zh-CN" altLang="en-US"/>
        </a:p>
      </dgm:t>
    </dgm:pt>
    <dgm:pt modelId="{B8034160-1E8C-4773-AF88-BBD985479A4E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gm:t>
    </dgm:pt>
    <dgm:pt modelId="{B7FF6A39-F2E4-4357-85C9-74A1577B2E87}" type="parTrans" cxnId="{1FA4F37C-1E97-4FF1-8AA4-67F5A01D69C4}">
      <dgm:prSet/>
      <dgm:spPr/>
      <dgm:t>
        <a:bodyPr/>
        <a:lstStyle/>
        <a:p>
          <a:endParaRPr lang="zh-CN" altLang="en-US"/>
        </a:p>
      </dgm:t>
    </dgm:pt>
    <dgm:pt modelId="{3FAB4693-EA7F-4719-A729-342E83794F56}" type="sibTrans" cxnId="{1FA4F37C-1E97-4FF1-8AA4-67F5A01D69C4}">
      <dgm:prSet/>
      <dgm:spPr/>
      <dgm:t>
        <a:bodyPr/>
        <a:lstStyle/>
        <a:p>
          <a:endParaRPr lang="zh-CN" altLang="en-US"/>
        </a:p>
      </dgm:t>
    </dgm:pt>
    <dgm:pt modelId="{A6685E83-BEEC-49B3-B40A-539E2C0D7A1A}">
      <dgm:prSet phldrT="[文本]" phldr="0" custT="1"/>
      <dgm:spPr>
        <a:solidFill>
          <a:schemeClr val="accent5">
            <a:lumMod val="60000"/>
            <a:lumOff val="40000"/>
          </a:schemeClr>
        </a:solidFill>
      </dgm:spPr>
      <dgm:t>
        <a:bodyPr vert="horz" wrap="square"/>
        <a:lstStyle>
          <a:lvl1pPr algn="ctr">
            <a:defRPr sz="1000"/>
          </a:lvl1pPr>
          <a:lvl2pPr marL="57150" indent="-57150" algn="ctr">
            <a:defRPr sz="700"/>
          </a:lvl2pPr>
          <a:lvl3pPr marL="114300" indent="-57150" algn="ctr">
            <a:defRPr sz="700"/>
          </a:lvl3pPr>
          <a:lvl4pPr marL="171450" indent="-57150" algn="ctr">
            <a:defRPr sz="700"/>
          </a:lvl4pPr>
          <a:lvl5pPr marL="228600" indent="-57150" algn="ctr">
            <a:defRPr sz="700"/>
          </a:lvl5pPr>
          <a:lvl6pPr marL="285750" indent="-57150" algn="ctr">
            <a:defRPr sz="700"/>
          </a:lvl6pPr>
          <a:lvl7pPr marL="342900" indent="-57150" algn="ctr">
            <a:defRPr sz="700"/>
          </a:lvl7pPr>
          <a:lvl8pPr marL="400050" indent="-57150" algn="ctr">
            <a:defRPr sz="700"/>
          </a:lvl8pPr>
          <a:lvl9pPr marL="457200" indent="-57150" algn="ctr">
            <a:defRPr sz="7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dirty="0" err="1"/>
            <a:t>TcpServer</a:t>
          </a:r>
          <a:r>
            <a:rPr lang="en-US" altLang="zh-CN" sz="1600" dirty="0"/>
            <a:t>: </a:t>
          </a:r>
          <a:r>
            <a:rPr lang="zh-CN" altLang="en-US" sz="1600" dirty="0"/>
            <a:t>单个网络服务端 类</a:t>
          </a:r>
        </a:p>
      </dgm:t>
    </dgm:pt>
    <dgm:pt modelId="{FECC43A3-D59E-4EE1-9557-8FBB90D5B362}" type="parTrans" cxnId="{9A75E37A-78A1-46C2-A296-C026D7B93EAF}">
      <dgm:prSet/>
      <dgm:spPr/>
      <dgm:t>
        <a:bodyPr/>
        <a:lstStyle/>
        <a:p>
          <a:endParaRPr lang="zh-CN" altLang="en-US"/>
        </a:p>
      </dgm:t>
    </dgm:pt>
    <dgm:pt modelId="{68BB6C9A-B7F0-43A0-955B-FC8C4D4009BF}" type="sibTrans" cxnId="{9A75E37A-78A1-46C2-A296-C026D7B93EAF}">
      <dgm:prSet/>
      <dgm:spPr/>
      <dgm:t>
        <a:bodyPr/>
        <a:lstStyle/>
        <a:p>
          <a:endParaRPr lang="zh-CN" altLang="en-US"/>
        </a:p>
      </dgm:t>
    </dgm:pt>
    <dgm:pt modelId="{CBA50553-63FA-4B5A-9888-EDDBA06CA593}">
      <dgm:prSet phldrT="[文本]"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网络服务端启动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</dgm:t>
    </dgm:pt>
    <dgm:pt modelId="{73E2772F-165D-4B56-ACC2-969CBF53B0A8}" type="parTrans" cxnId="{1931DC7F-C9EB-476B-BBC3-1DBDF10CCEEF}">
      <dgm:prSet/>
      <dgm:spPr/>
      <dgm:t>
        <a:bodyPr/>
        <a:lstStyle/>
        <a:p>
          <a:endParaRPr lang="zh-CN" altLang="en-US"/>
        </a:p>
      </dgm:t>
    </dgm:pt>
    <dgm:pt modelId="{7BFD1607-7356-4D3D-A829-75D002A3A4B0}" type="sibTrans" cxnId="{1931DC7F-C9EB-476B-BBC3-1DBDF10CCEEF}">
      <dgm:prSet/>
      <dgm:spPr/>
      <dgm:t>
        <a:bodyPr/>
        <a:lstStyle/>
        <a:p>
          <a:endParaRPr lang="zh-CN" altLang="en-US"/>
        </a:p>
      </dgm:t>
    </dgm:pt>
    <dgm:pt modelId="{10E21BC2-A3D6-4905-9C56-FB548AB80E67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网络服务端读写数据</a:t>
          </a:r>
        </a:p>
      </dgm:t>
    </dgm:pt>
    <dgm:pt modelId="{851436AA-C974-42D8-A8BA-B11E474EAAC0}" type="parTrans" cxnId="{59052F5C-BF25-4E7D-B4E6-E2810AE1F4CE}">
      <dgm:prSet/>
      <dgm:spPr/>
      <dgm:t>
        <a:bodyPr/>
        <a:lstStyle/>
        <a:p>
          <a:endParaRPr lang="zh-CN" altLang="en-US"/>
        </a:p>
      </dgm:t>
    </dgm:pt>
    <dgm:pt modelId="{26C98650-6209-4448-9073-7D484EAC0052}" type="sibTrans" cxnId="{59052F5C-BF25-4E7D-B4E6-E2810AE1F4CE}">
      <dgm:prSet/>
      <dgm:spPr/>
      <dgm:t>
        <a:bodyPr/>
        <a:lstStyle/>
        <a:p>
          <a:endParaRPr lang="zh-CN" altLang="en-US"/>
        </a:p>
      </dgm:t>
    </dgm:pt>
    <dgm:pt modelId="{478B3725-5B5B-475E-A2E4-2D20E7EFD56C}">
      <dgm:prSet phldr="0" custT="1"/>
      <dgm:spPr/>
      <dgm:t>
        <a:bodyPr vert="horz" wrap="square"/>
        <a:lstStyle>
          <a:lvl1pPr algn="l">
            <a:defRPr sz="11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客户端连接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  <a:r>
            <a: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数据事件侦听</a:t>
          </a:r>
        </a:p>
      </dgm:t>
    </dgm:pt>
    <dgm:pt modelId="{9F84372E-0488-42B0-BE3F-22550C49F805}" type="parTrans" cxnId="{F98F8A46-5965-40CA-9679-14F4386A2443}">
      <dgm:prSet/>
      <dgm:spPr/>
      <dgm:t>
        <a:bodyPr/>
        <a:lstStyle/>
        <a:p>
          <a:endParaRPr lang="zh-CN" altLang="en-US"/>
        </a:p>
      </dgm:t>
    </dgm:pt>
    <dgm:pt modelId="{79BA52A9-731B-49B3-B029-997EDAB836BB}" type="sibTrans" cxnId="{F98F8A46-5965-40CA-9679-14F4386A2443}">
      <dgm:prSet/>
      <dgm:spPr/>
      <dgm:t>
        <a:bodyPr/>
        <a:lstStyle/>
        <a:p>
          <a:endParaRPr lang="zh-CN" altLang="en-US"/>
        </a:p>
      </dgm:t>
    </dgm:pt>
    <dgm:pt modelId="{D5935282-3C7C-4F88-A1AE-C27DB8591514}" type="pres">
      <dgm:prSet presAssocID="{2E15931E-1654-4B73-89B2-8E333D9C42E0}" presName="Name0" presStyleCnt="0">
        <dgm:presLayoutVars>
          <dgm:dir/>
          <dgm:animLvl val="lvl"/>
          <dgm:resizeHandles val="exact"/>
        </dgm:presLayoutVars>
      </dgm:prSet>
      <dgm:spPr/>
    </dgm:pt>
    <dgm:pt modelId="{E61486FD-113E-4C87-8ADF-B1A8E2A84801}" type="pres">
      <dgm:prSet presAssocID="{90DDC401-903F-495B-A387-FFA8A45891F6}" presName="linNode" presStyleCnt="0"/>
      <dgm:spPr/>
    </dgm:pt>
    <dgm:pt modelId="{96BE2B31-D87C-43E1-BE64-4C27B13F4AA4}" type="pres">
      <dgm:prSet presAssocID="{90DDC401-903F-495B-A387-FFA8A45891F6}" presName="parentText" presStyleLbl="node1" presStyleIdx="0" presStyleCnt="2" custLinFactNeighborX="-500">
        <dgm:presLayoutVars>
          <dgm:chMax val="1"/>
          <dgm:bulletEnabled val="1"/>
        </dgm:presLayoutVars>
      </dgm:prSet>
      <dgm:spPr/>
    </dgm:pt>
    <dgm:pt modelId="{DD9406C3-FC80-4468-A55B-122D744D43F0}" type="pres">
      <dgm:prSet presAssocID="{90DDC401-903F-495B-A387-FFA8A45891F6}" presName="descendantText" presStyleLbl="alignAccFollowNode1" presStyleIdx="0" presStyleCnt="2" custLinFactNeighborY="0">
        <dgm:presLayoutVars>
          <dgm:bulletEnabled val="1"/>
        </dgm:presLayoutVars>
      </dgm:prSet>
      <dgm:spPr/>
    </dgm:pt>
    <dgm:pt modelId="{F1941F29-E51C-4282-956D-50CFAFAEB9B8}" type="pres">
      <dgm:prSet presAssocID="{35E5E878-0907-4014-9CFA-56AEFE6C22E5}" presName="sp" presStyleCnt="0"/>
      <dgm:spPr/>
    </dgm:pt>
    <dgm:pt modelId="{B589D1EC-5156-4FB2-BB1C-8E1290A868B9}" type="pres">
      <dgm:prSet presAssocID="{A6685E83-BEEC-49B3-B40A-539E2C0D7A1A}" presName="linNode" presStyleCnt="0"/>
      <dgm:spPr/>
    </dgm:pt>
    <dgm:pt modelId="{EBD335B5-8308-49CB-9630-99D852747B1F}" type="pres">
      <dgm:prSet presAssocID="{A6685E83-BEEC-49B3-B40A-539E2C0D7A1A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EB2A58E-CA03-4F76-94B6-D8FE50231963}" type="pres">
      <dgm:prSet presAssocID="{A6685E83-BEEC-49B3-B40A-539E2C0D7A1A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B3DDAD19-0D3D-4788-ABB2-1DF7FD44FFC8}" type="presOf" srcId="{CBA50553-63FA-4B5A-9888-EDDBA06CA593}" destId="{6EB2A58E-CA03-4F76-94B6-D8FE50231963}" srcOrd="0" destOrd="0" presId="urn:microsoft.com/office/officeart/2005/8/layout/vList5"/>
    <dgm:cxn modelId="{38A6DC25-7D06-423A-87C6-CA677F3B923E}" type="presOf" srcId="{F9377F79-7EA0-4E2B-AFFB-4E8A8CFF9FCE}" destId="{DD9406C3-FC80-4468-A55B-122D744D43F0}" srcOrd="0" destOrd="3" presId="urn:microsoft.com/office/officeart/2005/8/layout/vList5"/>
    <dgm:cxn modelId="{BED8C52B-B82B-4002-97B2-66B7B105344D}" srcId="{90DDC401-903F-495B-A387-FFA8A45891F6}" destId="{217A5FE9-BB03-4423-AA1E-CDB1B78A730A}" srcOrd="1" destOrd="0" parTransId="{C96B3457-4079-4A7F-9E6D-B02F7895B605}" sibTransId="{D5F4A3AF-2770-41AA-B28C-6C8C9BE9E878}"/>
    <dgm:cxn modelId="{1AE87931-7E0F-4114-9BE4-4B0E65B100F2}" srcId="{2E15931E-1654-4B73-89B2-8E333D9C42E0}" destId="{90DDC401-903F-495B-A387-FFA8A45891F6}" srcOrd="0" destOrd="0" parTransId="{C8BB0B8A-C63A-4F83-B8DD-3A7CE259E4EE}" sibTransId="{35E5E878-0907-4014-9CFA-56AEFE6C22E5}"/>
    <dgm:cxn modelId="{59052F5C-BF25-4E7D-B4E6-E2810AE1F4CE}" srcId="{A6685E83-BEEC-49B3-B40A-539E2C0D7A1A}" destId="{10E21BC2-A3D6-4905-9C56-FB548AB80E67}" srcOrd="1" destOrd="0" parTransId="{851436AA-C974-42D8-A8BA-B11E474EAAC0}" sibTransId="{26C98650-6209-4448-9073-7D484EAC0052}"/>
    <dgm:cxn modelId="{D01F0762-DB61-46EC-9BAE-0D9305E1538B}" type="presOf" srcId="{10E21BC2-A3D6-4905-9C56-FB548AB80E67}" destId="{6EB2A58E-CA03-4F76-94B6-D8FE50231963}" srcOrd="0" destOrd="1" presId="urn:microsoft.com/office/officeart/2005/8/layout/vList5"/>
    <dgm:cxn modelId="{F98F8A46-5965-40CA-9679-14F4386A2443}" srcId="{A6685E83-BEEC-49B3-B40A-539E2C0D7A1A}" destId="{478B3725-5B5B-475E-A2E4-2D20E7EFD56C}" srcOrd="2" destOrd="0" parTransId="{9F84372E-0488-42B0-BE3F-22550C49F805}" sibTransId="{79BA52A9-731B-49B3-B029-997EDAB836BB}"/>
    <dgm:cxn modelId="{D838C668-0C0B-41D3-AD34-C01416144DC9}" type="presOf" srcId="{90DDC401-903F-495B-A387-FFA8A45891F6}" destId="{96BE2B31-D87C-43E1-BE64-4C27B13F4AA4}" srcOrd="0" destOrd="0" presId="urn:microsoft.com/office/officeart/2005/8/layout/vList5"/>
    <dgm:cxn modelId="{18653F4A-0BDC-4415-B1CB-E28275072404}" type="presOf" srcId="{217A5FE9-BB03-4423-AA1E-CDB1B78A730A}" destId="{DD9406C3-FC80-4468-A55B-122D744D43F0}" srcOrd="0" destOrd="1" presId="urn:microsoft.com/office/officeart/2005/8/layout/vList5"/>
    <dgm:cxn modelId="{94034A73-37E9-47A5-B191-C851DB2CCE0E}" type="presOf" srcId="{2E15931E-1654-4B73-89B2-8E333D9C42E0}" destId="{D5935282-3C7C-4F88-A1AE-C27DB8591514}" srcOrd="0" destOrd="0" presId="urn:microsoft.com/office/officeart/2005/8/layout/vList5"/>
    <dgm:cxn modelId="{9A75E37A-78A1-46C2-A296-C026D7B93EAF}" srcId="{2E15931E-1654-4B73-89B2-8E333D9C42E0}" destId="{A6685E83-BEEC-49B3-B40A-539E2C0D7A1A}" srcOrd="1" destOrd="0" parTransId="{FECC43A3-D59E-4EE1-9557-8FBB90D5B362}" sibTransId="{68BB6C9A-B7F0-43A0-955B-FC8C4D4009BF}"/>
    <dgm:cxn modelId="{1FA4F37C-1E97-4FF1-8AA4-67F5A01D69C4}" srcId="{90DDC401-903F-495B-A387-FFA8A45891F6}" destId="{B8034160-1E8C-4773-AF88-BBD985479A4E}" srcOrd="4" destOrd="0" parTransId="{B7FF6A39-F2E4-4357-85C9-74A1577B2E87}" sibTransId="{3FAB4693-EA7F-4719-A729-342E83794F56}"/>
    <dgm:cxn modelId="{1931DC7F-C9EB-476B-BBC3-1DBDF10CCEEF}" srcId="{A6685E83-BEEC-49B3-B40A-539E2C0D7A1A}" destId="{CBA50553-63FA-4B5A-9888-EDDBA06CA593}" srcOrd="0" destOrd="0" parTransId="{73E2772F-165D-4B56-ACC2-969CBF53B0A8}" sibTransId="{7BFD1607-7356-4D3D-A829-75D002A3A4B0}"/>
    <dgm:cxn modelId="{F6676784-B764-4033-AC90-F34625A425EC}" srcId="{90DDC401-903F-495B-A387-FFA8A45891F6}" destId="{CD47E4C8-EAA5-4F8E-B639-6DA962D6D32D}" srcOrd="2" destOrd="0" parTransId="{4C5C04A0-EA64-4574-BE9E-BC59E75E0E91}" sibTransId="{48C5CCA2-384C-4372-B29B-EC63E6E2A18D}"/>
    <dgm:cxn modelId="{1267F288-CB94-4D47-832E-2295DA073CBD}" type="presOf" srcId="{A6685E83-BEEC-49B3-B40A-539E2C0D7A1A}" destId="{EBD335B5-8308-49CB-9630-99D852747B1F}" srcOrd="0" destOrd="0" presId="urn:microsoft.com/office/officeart/2005/8/layout/vList5"/>
    <dgm:cxn modelId="{E6A8FE88-CDEF-403C-9835-DBE3686E76C9}" srcId="{90DDC401-903F-495B-A387-FFA8A45891F6}" destId="{E08CEB0C-E37F-4DCA-A8EA-4B2CD3AD7754}" srcOrd="0" destOrd="0" parTransId="{FB4BCC77-44E9-4065-8A2F-90CD32DE34E3}" sibTransId="{41FED480-3E2E-47A2-B997-02D527BC8082}"/>
    <dgm:cxn modelId="{2D69F097-DDB9-441D-A941-D2556C1BCEFB}" type="presOf" srcId="{B8034160-1E8C-4773-AF88-BBD985479A4E}" destId="{DD9406C3-FC80-4468-A55B-122D744D43F0}" srcOrd="0" destOrd="4" presId="urn:microsoft.com/office/officeart/2005/8/layout/vList5"/>
    <dgm:cxn modelId="{5A294899-7B90-4AF8-A4C4-04F3B51BAD80}" type="presOf" srcId="{478B3725-5B5B-475E-A2E4-2D20E7EFD56C}" destId="{6EB2A58E-CA03-4F76-94B6-D8FE50231963}" srcOrd="0" destOrd="2" presId="urn:microsoft.com/office/officeart/2005/8/layout/vList5"/>
    <dgm:cxn modelId="{41F567BF-3BED-4381-9F1E-57D397BF469E}" type="presOf" srcId="{E08CEB0C-E37F-4DCA-A8EA-4B2CD3AD7754}" destId="{DD9406C3-FC80-4468-A55B-122D744D43F0}" srcOrd="0" destOrd="0" presId="urn:microsoft.com/office/officeart/2005/8/layout/vList5"/>
    <dgm:cxn modelId="{2E3E4CD8-5791-4887-A98E-967CB96E6DA0}" type="presOf" srcId="{CD47E4C8-EAA5-4F8E-B639-6DA962D6D32D}" destId="{DD9406C3-FC80-4468-A55B-122D744D43F0}" srcOrd="0" destOrd="2" presId="urn:microsoft.com/office/officeart/2005/8/layout/vList5"/>
    <dgm:cxn modelId="{B6D4CEEC-BFD1-4D1A-97BE-8EC9655ABC06}" srcId="{90DDC401-903F-495B-A387-FFA8A45891F6}" destId="{F9377F79-7EA0-4E2B-AFFB-4E8A8CFF9FCE}" srcOrd="3" destOrd="0" parTransId="{9893B1F1-2D18-4D55-9280-0A440F301EF6}" sibTransId="{19E6B10E-BE73-4FBD-B06E-669FF3DEE9E0}"/>
    <dgm:cxn modelId="{D055ADDE-94A6-4CDB-80E1-5B61195FC656}" type="presParOf" srcId="{D5935282-3C7C-4F88-A1AE-C27DB8591514}" destId="{E61486FD-113E-4C87-8ADF-B1A8E2A84801}" srcOrd="0" destOrd="0" presId="urn:microsoft.com/office/officeart/2005/8/layout/vList5"/>
    <dgm:cxn modelId="{43D3B580-82DE-4C6A-A501-C2A4EEBB5CA5}" type="presParOf" srcId="{E61486FD-113E-4C87-8ADF-B1A8E2A84801}" destId="{96BE2B31-D87C-43E1-BE64-4C27B13F4AA4}" srcOrd="0" destOrd="0" presId="urn:microsoft.com/office/officeart/2005/8/layout/vList5"/>
    <dgm:cxn modelId="{9C343F39-E6E2-426C-B4D9-7072781D1533}" type="presParOf" srcId="{E61486FD-113E-4C87-8ADF-B1A8E2A84801}" destId="{DD9406C3-FC80-4468-A55B-122D744D43F0}" srcOrd="1" destOrd="0" presId="urn:microsoft.com/office/officeart/2005/8/layout/vList5"/>
    <dgm:cxn modelId="{FC5EF95E-A2B1-4B63-9EEF-146CDB5E023E}" type="presParOf" srcId="{D5935282-3C7C-4F88-A1AE-C27DB8591514}" destId="{F1941F29-E51C-4282-956D-50CFAFAEB9B8}" srcOrd="1" destOrd="0" presId="urn:microsoft.com/office/officeart/2005/8/layout/vList5"/>
    <dgm:cxn modelId="{37AF7F9C-BACD-4B0C-ADF1-C64AC69B5729}" type="presParOf" srcId="{D5935282-3C7C-4F88-A1AE-C27DB8591514}" destId="{B589D1EC-5156-4FB2-BB1C-8E1290A868B9}" srcOrd="2" destOrd="0" presId="urn:microsoft.com/office/officeart/2005/8/layout/vList5"/>
    <dgm:cxn modelId="{91F1AFE6-9E9F-4085-8E7A-AC34CE40FFA0}" type="presParOf" srcId="{B589D1EC-5156-4FB2-BB1C-8E1290A868B9}" destId="{EBD335B5-8308-49CB-9630-99D852747B1F}" srcOrd="0" destOrd="0" presId="urn:microsoft.com/office/officeart/2005/8/layout/vList5"/>
    <dgm:cxn modelId="{315AAEAB-4F44-4BDF-BAD5-3E06E85D57B6}" type="presParOf" srcId="{B589D1EC-5156-4FB2-BB1C-8E1290A868B9}" destId="{6EB2A58E-CA03-4F76-94B6-D8FE5023196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E15931E-1654-4B73-89B2-8E333D9C42E0}" type="doc">
      <dgm:prSet loTypeId="urn:microsoft.com/office/officeart/2005/8/layout/vList5" loCatId="list" qsTypeId="urn:microsoft.com/office/officeart/2005/8/quickstyle/simple1#38" qsCatId="simple" csTypeId="urn:microsoft.com/office/officeart/2005/8/colors/colorful4#9" csCatId="accent1" phldr="0"/>
      <dgm:spPr/>
      <dgm:t>
        <a:bodyPr/>
        <a:lstStyle/>
        <a:p>
          <a:endParaRPr lang="zh-CN" altLang="en-US"/>
        </a:p>
      </dgm:t>
    </dgm:pt>
    <dgm:pt modelId="{90DDC401-903F-495B-A387-FFA8A45891F6}">
      <dgm:prSet phldrT="[文本]" phldr="0" custT="0"/>
      <dgm:spPr/>
      <dgm:t>
        <a:bodyPr vert="horz" wrap="square"/>
        <a:lstStyle>
          <a:lvl1pPr algn="ctr">
            <a:defRPr sz="1600"/>
          </a:lvl1pPr>
          <a:lvl2pPr marL="114300" indent="-114300" algn="ctr">
            <a:defRPr sz="1200"/>
          </a:lvl2pPr>
          <a:lvl3pPr marL="228600" indent="-114300" algn="ctr">
            <a:defRPr sz="1200"/>
          </a:lvl3pPr>
          <a:lvl4pPr marL="342900" indent="-114300" algn="ctr">
            <a:defRPr sz="1200"/>
          </a:lvl4pPr>
          <a:lvl5pPr marL="457200" indent="-114300" algn="ctr">
            <a:defRPr sz="1200"/>
          </a:lvl5pPr>
          <a:lvl6pPr marL="571500" indent="-114300" algn="ctr">
            <a:defRPr sz="1200"/>
          </a:lvl6pPr>
          <a:lvl7pPr marL="685800" indent="-114300" algn="ctr">
            <a:defRPr sz="1200"/>
          </a:lvl7pPr>
          <a:lvl8pPr marL="800100" indent="-114300" algn="ctr">
            <a:defRPr sz="1200"/>
          </a:lvl8pPr>
          <a:lvl9pPr marL="914400" indent="-114300" algn="ctr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/>
            <a:t>OpcMgr</a:t>
          </a:r>
          <a:r>
            <a:rPr lang="zh-CN" altLang="en-US" dirty="0"/>
            <a:t>：</a:t>
          </a:r>
          <a:r>
            <a:rPr lang="en-US" altLang="zh-CN" dirty="0"/>
            <a:t>Opc</a:t>
          </a:r>
          <a:r>
            <a:rPr lang="zh-CN" altLang="en-US" dirty="0">
              <a:sym typeface="+mn-ea"/>
            </a:rPr>
            <a:t>通信管理类</a:t>
          </a:r>
          <a:endParaRPr lang="zh-CN" altLang="en-US" dirty="0"/>
        </a:p>
      </dgm:t>
    </dgm:pt>
    <dgm:pt modelId="{C8BB0B8A-C63A-4F83-B8DD-3A7CE259E4EE}" type="parTrans" cxnId="{71665828-0855-4740-BA07-D18F9691173E}">
      <dgm:prSet/>
      <dgm:spPr/>
      <dgm:t>
        <a:bodyPr/>
        <a:lstStyle/>
        <a:p>
          <a:endParaRPr lang="zh-CN" altLang="en-US"/>
        </a:p>
      </dgm:t>
    </dgm:pt>
    <dgm:pt modelId="{35E5E878-0907-4014-9CFA-56AEFE6C22E5}" type="sibTrans" cxnId="{71665828-0855-4740-BA07-D18F9691173E}">
      <dgm:prSet/>
      <dgm:spPr/>
      <dgm:t>
        <a:bodyPr/>
        <a:lstStyle/>
        <a:p>
          <a:endParaRPr lang="zh-CN" altLang="en-US"/>
        </a:p>
      </dgm:t>
    </dgm:pt>
    <dgm:pt modelId="{E08CEB0C-E37F-4DCA-A8EA-4B2CD3AD7754}">
      <dgm:prSet phldrT="[文本]"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管理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参数配置读写</a:t>
          </a:r>
        </a:p>
      </dgm:t>
    </dgm:pt>
    <dgm:pt modelId="{FB4BCC77-44E9-4065-8A2F-90CD32DE34E3}" type="parTrans" cxnId="{5FCB069F-3F65-4439-AC5B-A2C18A9B1A6F}">
      <dgm:prSet/>
      <dgm:spPr/>
      <dgm:t>
        <a:bodyPr/>
        <a:lstStyle/>
        <a:p>
          <a:endParaRPr lang="zh-CN" altLang="en-US"/>
        </a:p>
      </dgm:t>
    </dgm:pt>
    <dgm:pt modelId="{41FED480-3E2E-47A2-B997-02D527BC8082}" type="sibTrans" cxnId="{5FCB069F-3F65-4439-AC5B-A2C18A9B1A6F}">
      <dgm:prSet/>
      <dgm:spPr/>
      <dgm:t>
        <a:bodyPr/>
        <a:lstStyle/>
        <a:p>
          <a:endParaRPr lang="zh-CN" altLang="en-US"/>
        </a:p>
      </dgm:t>
    </dgm:pt>
    <dgm:pt modelId="{698E66E5-D21D-47B7-AB35-B2B487506ACA}">
      <dgm:prSet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获取</a:t>
          </a:r>
          <a:r>
            <a:rPr 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连接</a:t>
          </a:r>
        </a:p>
      </dgm:t>
    </dgm:pt>
    <dgm:pt modelId="{5E108188-DBFE-49FE-8CC1-A2BBB0AB0B72}" type="parTrans" cxnId="{CEAC1CED-50D6-4057-8109-BC9CE4F28A0F}">
      <dgm:prSet/>
      <dgm:spPr/>
      <dgm:t>
        <a:bodyPr/>
        <a:lstStyle/>
        <a:p>
          <a:endParaRPr lang="zh-CN" altLang="en-US"/>
        </a:p>
      </dgm:t>
    </dgm:pt>
    <dgm:pt modelId="{2E86ACD2-9D18-4990-BEFB-F6F5832A344B}" type="sibTrans" cxnId="{CEAC1CED-50D6-4057-8109-BC9CE4F28A0F}">
      <dgm:prSet/>
      <dgm:spPr/>
      <dgm:t>
        <a:bodyPr/>
        <a:lstStyle/>
        <a:p>
          <a:endParaRPr lang="zh-CN" altLang="en-US"/>
        </a:p>
      </dgm:t>
    </dgm:pt>
    <dgm:pt modelId="{6A1ACA8E-B5A6-4F32-8018-610DFC27AF68}">
      <dgm:prSet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根据配置标签读写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数据</a:t>
          </a:r>
        </a:p>
      </dgm:t>
    </dgm:pt>
    <dgm:pt modelId="{BA668B71-988E-4FA1-9899-00F9A6B07A40}" type="parTrans" cxnId="{22DF7D65-35A7-457C-8345-EC5057D5716E}">
      <dgm:prSet/>
      <dgm:spPr/>
      <dgm:t>
        <a:bodyPr/>
        <a:lstStyle/>
        <a:p>
          <a:endParaRPr lang="zh-CN" altLang="en-US"/>
        </a:p>
      </dgm:t>
    </dgm:pt>
    <dgm:pt modelId="{02CE7C90-7C76-4C78-80B1-9D16EF6D6054}" type="sibTrans" cxnId="{22DF7D65-35A7-457C-8345-EC5057D5716E}">
      <dgm:prSet/>
      <dgm:spPr/>
      <dgm:t>
        <a:bodyPr/>
        <a:lstStyle/>
        <a:p>
          <a:endParaRPr lang="zh-CN" altLang="en-US"/>
        </a:p>
      </dgm:t>
    </dgm:pt>
    <dgm:pt modelId="{A6685E83-BEEC-49B3-B40A-539E2C0D7A1A}">
      <dgm:prSet phldrT="[文本]" phldr="0" custT="0"/>
      <dgm:spPr/>
      <dgm:t>
        <a:bodyPr vert="horz" wrap="square"/>
        <a:lstStyle>
          <a:lvl1pPr algn="ctr">
            <a:defRPr sz="1600"/>
          </a:lvl1pPr>
          <a:lvl2pPr marL="114300" indent="-114300" algn="ctr">
            <a:defRPr sz="1200"/>
          </a:lvl2pPr>
          <a:lvl3pPr marL="228600" indent="-114300" algn="ctr">
            <a:defRPr sz="1200"/>
          </a:lvl3pPr>
          <a:lvl4pPr marL="342900" indent="-114300" algn="ctr">
            <a:defRPr sz="1200"/>
          </a:lvl4pPr>
          <a:lvl5pPr marL="457200" indent="-114300" algn="ctr">
            <a:defRPr sz="1200"/>
          </a:lvl5pPr>
          <a:lvl6pPr marL="571500" indent="-114300" algn="ctr">
            <a:defRPr sz="1200"/>
          </a:lvl6pPr>
          <a:lvl7pPr marL="685800" indent="-114300" algn="ctr">
            <a:defRPr sz="1200"/>
          </a:lvl7pPr>
          <a:lvl8pPr marL="800100" indent="-114300" algn="ctr">
            <a:defRPr sz="1200"/>
          </a:lvl8pPr>
          <a:lvl9pPr marL="914400" indent="-114300" algn="ctr">
            <a:defRPr sz="12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/>
            <a:t>OpcLink</a:t>
          </a:r>
          <a:r>
            <a:rPr lang="en-US" altLang="zh-CN" dirty="0"/>
            <a:t>: </a:t>
          </a:r>
          <a:r>
            <a:rPr lang="zh-CN" altLang="en-US" dirty="0"/>
            <a:t>单个</a:t>
          </a:r>
          <a:r>
            <a:rPr lang="en-US" altLang="zh-CN" dirty="0"/>
            <a:t>OPC</a:t>
          </a:r>
          <a:r>
            <a:rPr lang="zh-CN" altLang="en-US" dirty="0"/>
            <a:t>通信类</a:t>
          </a:r>
        </a:p>
      </dgm:t>
    </dgm:pt>
    <dgm:pt modelId="{FECC43A3-D59E-4EE1-9557-8FBB90D5B362}" type="parTrans" cxnId="{62E5AE0D-F39F-4A8D-88BE-5FB42F0BB476}">
      <dgm:prSet/>
      <dgm:spPr/>
      <dgm:t>
        <a:bodyPr/>
        <a:lstStyle/>
        <a:p>
          <a:endParaRPr lang="zh-CN" altLang="en-US"/>
        </a:p>
      </dgm:t>
    </dgm:pt>
    <dgm:pt modelId="{68BB6C9A-B7F0-43A0-955B-FC8C4D4009BF}" type="sibTrans" cxnId="{62E5AE0D-F39F-4A8D-88BE-5FB42F0BB476}">
      <dgm:prSet/>
      <dgm:spPr/>
      <dgm:t>
        <a:bodyPr/>
        <a:lstStyle/>
        <a:p>
          <a:endParaRPr lang="zh-CN" altLang="en-US"/>
        </a:p>
      </dgm:t>
    </dgm:pt>
    <dgm:pt modelId="{CBA50553-63FA-4B5A-9888-EDDBA06CA593}">
      <dgm:prSet phldrT="[文本]"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连接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</dgm:t>
    </dgm:pt>
    <dgm:pt modelId="{73E2772F-165D-4B56-ACC2-969CBF53B0A8}" type="parTrans" cxnId="{F32B00A5-28E9-4B4A-9F7D-92DB8B8B4BE3}">
      <dgm:prSet/>
      <dgm:spPr/>
      <dgm:t>
        <a:bodyPr/>
        <a:lstStyle/>
        <a:p>
          <a:endParaRPr lang="zh-CN" altLang="en-US"/>
        </a:p>
      </dgm:t>
    </dgm:pt>
    <dgm:pt modelId="{7BFD1607-7356-4D3D-A829-75D002A3A4B0}" type="sibTrans" cxnId="{F32B00A5-28E9-4B4A-9F7D-92DB8B8B4BE3}">
      <dgm:prSet/>
      <dgm:spPr/>
      <dgm:t>
        <a:bodyPr/>
        <a:lstStyle/>
        <a:p>
          <a:endParaRPr lang="zh-CN" altLang="en-US"/>
        </a:p>
      </dgm:t>
    </dgm:pt>
    <dgm:pt modelId="{3A53A58F-F9A4-4FDE-AC73-C0AE1F73BF32}">
      <dgm:prSet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配置</a:t>
          </a:r>
        </a:p>
      </dgm:t>
    </dgm:pt>
    <dgm:pt modelId="{F5FC462D-4E85-4EDD-9E51-582BAE01B9F3}" type="parTrans" cxnId="{641C5B8D-2DA5-47B5-B9DA-D8F5F94F4003}">
      <dgm:prSet/>
      <dgm:spPr/>
      <dgm:t>
        <a:bodyPr/>
        <a:lstStyle/>
        <a:p>
          <a:endParaRPr lang="zh-CN" altLang="en-US"/>
        </a:p>
      </dgm:t>
    </dgm:pt>
    <dgm:pt modelId="{65613CE2-C140-4D33-85A1-12F51326A39B}" type="sibTrans" cxnId="{641C5B8D-2DA5-47B5-B9DA-D8F5F94F4003}">
      <dgm:prSet/>
      <dgm:spPr/>
      <dgm:t>
        <a:bodyPr/>
        <a:lstStyle/>
        <a:p>
          <a:endParaRPr lang="zh-CN" altLang="en-US"/>
        </a:p>
      </dgm:t>
    </dgm:pt>
    <dgm:pt modelId="{912EAEE5-06C8-4840-A94C-435B85B9302B}">
      <dgm:prSet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读写</a:t>
          </a:r>
        </a:p>
      </dgm:t>
    </dgm:pt>
    <dgm:pt modelId="{7F57CD1B-4D7A-4241-A9A3-9C7D87808C99}" type="parTrans" cxnId="{6300822C-252A-4D66-A443-DD40E887035F}">
      <dgm:prSet/>
      <dgm:spPr/>
      <dgm:t>
        <a:bodyPr/>
        <a:lstStyle/>
        <a:p>
          <a:endParaRPr lang="zh-CN" altLang="en-US"/>
        </a:p>
      </dgm:t>
    </dgm:pt>
    <dgm:pt modelId="{C119D984-B9CF-44AA-AF6F-27F2A8CA6D1A}" type="sibTrans" cxnId="{6300822C-252A-4D66-A443-DD40E887035F}">
      <dgm:prSet/>
      <dgm:spPr/>
      <dgm:t>
        <a:bodyPr/>
        <a:lstStyle/>
        <a:p>
          <a:endParaRPr lang="zh-CN" altLang="en-US"/>
        </a:p>
      </dgm:t>
    </dgm:pt>
    <dgm:pt modelId="{5849B647-72C3-4CF5-B3E2-45FCA1BA5898}">
      <dgm:prSet phldr="0" custT="0"/>
      <dgm:spPr/>
      <dgm:t>
        <a:bodyPr vert="horz" wrap="square"/>
        <a:lstStyle>
          <a:lvl1pPr algn="l">
            <a:defRPr sz="1600"/>
          </a:lvl1pPr>
          <a:lvl2pPr marL="171450" indent="-171450" algn="l">
            <a:defRPr sz="1600"/>
          </a:lvl2pPr>
          <a:lvl3pPr marL="342900" indent="-171450" algn="l">
            <a:defRPr sz="1600"/>
          </a:lvl3pPr>
          <a:lvl4pPr marL="514350" indent="-171450" algn="l">
            <a:defRPr sz="1600"/>
          </a:lvl4pPr>
          <a:lvl5pPr marL="685800" indent="-171450" algn="l">
            <a:defRPr sz="1600"/>
          </a:lvl5pPr>
          <a:lvl6pPr marL="857250" indent="-171450" algn="l">
            <a:defRPr sz="1600"/>
          </a:lvl6pPr>
          <a:lvl7pPr marL="1028700" indent="-171450" algn="l">
            <a:defRPr sz="1600"/>
          </a:lvl7pPr>
          <a:lvl8pPr marL="1200150" indent="-171450" algn="l">
            <a:defRPr sz="1600"/>
          </a:lvl8pPr>
          <a:lvl9pPr marL="1371600" indent="-171450" algn="l">
            <a:defRPr sz="16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数据侦听</a:t>
          </a:r>
        </a:p>
      </dgm:t>
    </dgm:pt>
    <dgm:pt modelId="{D6BD0AD6-DA45-49B8-AC18-3E9F616CF1D0}" type="parTrans" cxnId="{2ABD98A7-CCC2-402A-A0F1-DD988725940C}">
      <dgm:prSet/>
      <dgm:spPr/>
      <dgm:t>
        <a:bodyPr/>
        <a:lstStyle/>
        <a:p>
          <a:endParaRPr lang="zh-CN" altLang="en-US"/>
        </a:p>
      </dgm:t>
    </dgm:pt>
    <dgm:pt modelId="{57F844EA-9065-4BD7-8B7C-7EE099C39C42}" type="sibTrans" cxnId="{2ABD98A7-CCC2-402A-A0F1-DD988725940C}">
      <dgm:prSet/>
      <dgm:spPr/>
      <dgm:t>
        <a:bodyPr/>
        <a:lstStyle/>
        <a:p>
          <a:endParaRPr lang="zh-CN" altLang="en-US"/>
        </a:p>
      </dgm:t>
    </dgm:pt>
    <dgm:pt modelId="{D5935282-3C7C-4F88-A1AE-C27DB8591514}" type="pres">
      <dgm:prSet presAssocID="{2E15931E-1654-4B73-89B2-8E333D9C42E0}" presName="Name0" presStyleCnt="0">
        <dgm:presLayoutVars>
          <dgm:dir/>
          <dgm:animLvl val="lvl"/>
          <dgm:resizeHandles val="exact"/>
        </dgm:presLayoutVars>
      </dgm:prSet>
      <dgm:spPr/>
    </dgm:pt>
    <dgm:pt modelId="{E61486FD-113E-4C87-8ADF-B1A8E2A84801}" type="pres">
      <dgm:prSet presAssocID="{90DDC401-903F-495B-A387-FFA8A45891F6}" presName="linNode" presStyleCnt="0"/>
      <dgm:spPr/>
    </dgm:pt>
    <dgm:pt modelId="{96BE2B31-D87C-43E1-BE64-4C27B13F4AA4}" type="pres">
      <dgm:prSet presAssocID="{90DDC401-903F-495B-A387-FFA8A45891F6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DD9406C3-FC80-4468-A55B-122D744D43F0}" type="pres">
      <dgm:prSet presAssocID="{90DDC401-903F-495B-A387-FFA8A45891F6}" presName="descendantText" presStyleLbl="alignAccFollowNode1" presStyleIdx="0" presStyleCnt="2">
        <dgm:presLayoutVars>
          <dgm:bulletEnabled val="1"/>
        </dgm:presLayoutVars>
      </dgm:prSet>
      <dgm:spPr/>
    </dgm:pt>
    <dgm:pt modelId="{F1941F29-E51C-4282-956D-50CFAFAEB9B8}" type="pres">
      <dgm:prSet presAssocID="{35E5E878-0907-4014-9CFA-56AEFE6C22E5}" presName="sp" presStyleCnt="0"/>
      <dgm:spPr/>
    </dgm:pt>
    <dgm:pt modelId="{B589D1EC-5156-4FB2-BB1C-8E1290A868B9}" type="pres">
      <dgm:prSet presAssocID="{A6685E83-BEEC-49B3-B40A-539E2C0D7A1A}" presName="linNode" presStyleCnt="0"/>
      <dgm:spPr/>
    </dgm:pt>
    <dgm:pt modelId="{EBD335B5-8308-49CB-9630-99D852747B1F}" type="pres">
      <dgm:prSet presAssocID="{A6685E83-BEEC-49B3-B40A-539E2C0D7A1A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EB2A58E-CA03-4F76-94B6-D8FE50231963}" type="pres">
      <dgm:prSet presAssocID="{A6685E83-BEEC-49B3-B40A-539E2C0D7A1A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62E5AE0D-F39F-4A8D-88BE-5FB42F0BB476}" srcId="{2E15931E-1654-4B73-89B2-8E333D9C42E0}" destId="{A6685E83-BEEC-49B3-B40A-539E2C0D7A1A}" srcOrd="1" destOrd="0" parTransId="{FECC43A3-D59E-4EE1-9557-8FBB90D5B362}" sibTransId="{68BB6C9A-B7F0-43A0-955B-FC8C4D4009BF}"/>
    <dgm:cxn modelId="{8D0FDB0F-75BE-4635-AFB6-2E48AD83F2CC}" type="presOf" srcId="{90DDC401-903F-495B-A387-FFA8A45891F6}" destId="{96BE2B31-D87C-43E1-BE64-4C27B13F4AA4}" srcOrd="0" destOrd="0" presId="urn:microsoft.com/office/officeart/2005/8/layout/vList5"/>
    <dgm:cxn modelId="{EFF0E81A-9A5F-4526-A8FB-E41C8D554DC1}" type="presOf" srcId="{6A1ACA8E-B5A6-4F32-8018-610DFC27AF68}" destId="{DD9406C3-FC80-4468-A55B-122D744D43F0}" srcOrd="0" destOrd="2" presId="urn:microsoft.com/office/officeart/2005/8/layout/vList5"/>
    <dgm:cxn modelId="{71665828-0855-4740-BA07-D18F9691173E}" srcId="{2E15931E-1654-4B73-89B2-8E333D9C42E0}" destId="{90DDC401-903F-495B-A387-FFA8A45891F6}" srcOrd="0" destOrd="0" parTransId="{C8BB0B8A-C63A-4F83-B8DD-3A7CE259E4EE}" sibTransId="{35E5E878-0907-4014-9CFA-56AEFE6C22E5}"/>
    <dgm:cxn modelId="{6300822C-252A-4D66-A443-DD40E887035F}" srcId="{A6685E83-BEEC-49B3-B40A-539E2C0D7A1A}" destId="{912EAEE5-06C8-4840-A94C-435B85B9302B}" srcOrd="2" destOrd="0" parTransId="{7F57CD1B-4D7A-4241-A9A3-9C7D87808C99}" sibTransId="{C119D984-B9CF-44AA-AF6F-27F2A8CA6D1A}"/>
    <dgm:cxn modelId="{22DF7D65-35A7-457C-8345-EC5057D5716E}" srcId="{90DDC401-903F-495B-A387-FFA8A45891F6}" destId="{6A1ACA8E-B5A6-4F32-8018-610DFC27AF68}" srcOrd="2" destOrd="0" parTransId="{BA668B71-988E-4FA1-9899-00F9A6B07A40}" sibTransId="{02CE7C90-7C76-4C78-80B1-9D16EF6D6054}"/>
    <dgm:cxn modelId="{7233E14F-6676-4B9F-A438-A96FA3DB8B6B}" type="presOf" srcId="{A6685E83-BEEC-49B3-B40A-539E2C0D7A1A}" destId="{EBD335B5-8308-49CB-9630-99D852747B1F}" srcOrd="0" destOrd="0" presId="urn:microsoft.com/office/officeart/2005/8/layout/vList5"/>
    <dgm:cxn modelId="{3D97DA7C-64D6-48E3-BCFB-E08C84CE5729}" type="presOf" srcId="{E08CEB0C-E37F-4DCA-A8EA-4B2CD3AD7754}" destId="{DD9406C3-FC80-4468-A55B-122D744D43F0}" srcOrd="0" destOrd="0" presId="urn:microsoft.com/office/officeart/2005/8/layout/vList5"/>
    <dgm:cxn modelId="{641C5B8D-2DA5-47B5-B9DA-D8F5F94F4003}" srcId="{A6685E83-BEEC-49B3-B40A-539E2C0D7A1A}" destId="{3A53A58F-F9A4-4FDE-AC73-C0AE1F73BF32}" srcOrd="1" destOrd="0" parTransId="{F5FC462D-4E85-4EDD-9E51-582BAE01B9F3}" sibTransId="{65613CE2-C140-4D33-85A1-12F51326A39B}"/>
    <dgm:cxn modelId="{FE792C98-DC3F-448E-841D-E4E08AE2E1CE}" type="presOf" srcId="{912EAEE5-06C8-4840-A94C-435B85B9302B}" destId="{6EB2A58E-CA03-4F76-94B6-D8FE50231963}" srcOrd="0" destOrd="2" presId="urn:microsoft.com/office/officeart/2005/8/layout/vList5"/>
    <dgm:cxn modelId="{5FCB069F-3F65-4439-AC5B-A2C18A9B1A6F}" srcId="{90DDC401-903F-495B-A387-FFA8A45891F6}" destId="{E08CEB0C-E37F-4DCA-A8EA-4B2CD3AD7754}" srcOrd="0" destOrd="0" parTransId="{FB4BCC77-44E9-4065-8A2F-90CD32DE34E3}" sibTransId="{41FED480-3E2E-47A2-B997-02D527BC8082}"/>
    <dgm:cxn modelId="{F32B00A5-28E9-4B4A-9F7D-92DB8B8B4BE3}" srcId="{A6685E83-BEEC-49B3-B40A-539E2C0D7A1A}" destId="{CBA50553-63FA-4B5A-9888-EDDBA06CA593}" srcOrd="0" destOrd="0" parTransId="{73E2772F-165D-4B56-ACC2-969CBF53B0A8}" sibTransId="{7BFD1607-7356-4D3D-A829-75D002A3A4B0}"/>
    <dgm:cxn modelId="{2ABD98A7-CCC2-402A-A0F1-DD988725940C}" srcId="{A6685E83-BEEC-49B3-B40A-539E2C0D7A1A}" destId="{5849B647-72C3-4CF5-B3E2-45FCA1BA5898}" srcOrd="3" destOrd="0" parTransId="{D6BD0AD6-DA45-49B8-AC18-3E9F616CF1D0}" sibTransId="{57F844EA-9065-4BD7-8B7C-7EE099C39C42}"/>
    <dgm:cxn modelId="{8F9950A9-6A80-4107-8A72-1492AB429C33}" type="presOf" srcId="{2E15931E-1654-4B73-89B2-8E333D9C42E0}" destId="{D5935282-3C7C-4F88-A1AE-C27DB8591514}" srcOrd="0" destOrd="0" presId="urn:microsoft.com/office/officeart/2005/8/layout/vList5"/>
    <dgm:cxn modelId="{2BA200BA-B2E3-49B3-8B7F-D00B3512C0CA}" type="presOf" srcId="{698E66E5-D21D-47B7-AB35-B2B487506ACA}" destId="{DD9406C3-FC80-4468-A55B-122D744D43F0}" srcOrd="0" destOrd="1" presId="urn:microsoft.com/office/officeart/2005/8/layout/vList5"/>
    <dgm:cxn modelId="{6581AEBF-1254-4443-B368-FDA0344E50DF}" type="presOf" srcId="{5849B647-72C3-4CF5-B3E2-45FCA1BA5898}" destId="{6EB2A58E-CA03-4F76-94B6-D8FE50231963}" srcOrd="0" destOrd="3" presId="urn:microsoft.com/office/officeart/2005/8/layout/vList5"/>
    <dgm:cxn modelId="{47FB34CC-CDC4-417E-8B98-9BB1A677F0F0}" type="presOf" srcId="{3A53A58F-F9A4-4FDE-AC73-C0AE1F73BF32}" destId="{6EB2A58E-CA03-4F76-94B6-D8FE50231963}" srcOrd="0" destOrd="1" presId="urn:microsoft.com/office/officeart/2005/8/layout/vList5"/>
    <dgm:cxn modelId="{DB2FE2DF-8620-4C89-A43F-FF2574F1D8EB}" type="presOf" srcId="{CBA50553-63FA-4B5A-9888-EDDBA06CA593}" destId="{6EB2A58E-CA03-4F76-94B6-D8FE50231963}" srcOrd="0" destOrd="0" presId="urn:microsoft.com/office/officeart/2005/8/layout/vList5"/>
    <dgm:cxn modelId="{CEAC1CED-50D6-4057-8109-BC9CE4F28A0F}" srcId="{90DDC401-903F-495B-A387-FFA8A45891F6}" destId="{698E66E5-D21D-47B7-AB35-B2B487506ACA}" srcOrd="1" destOrd="0" parTransId="{5E108188-DBFE-49FE-8CC1-A2BBB0AB0B72}" sibTransId="{2E86ACD2-9D18-4990-BEFB-F6F5832A344B}"/>
    <dgm:cxn modelId="{AA57AE89-5628-4878-941C-8B288A966083}" type="presParOf" srcId="{D5935282-3C7C-4F88-A1AE-C27DB8591514}" destId="{E61486FD-113E-4C87-8ADF-B1A8E2A84801}" srcOrd="0" destOrd="0" presId="urn:microsoft.com/office/officeart/2005/8/layout/vList5"/>
    <dgm:cxn modelId="{A9E5784F-42B4-4D14-9224-5971ED945E92}" type="presParOf" srcId="{E61486FD-113E-4C87-8ADF-B1A8E2A84801}" destId="{96BE2B31-D87C-43E1-BE64-4C27B13F4AA4}" srcOrd="0" destOrd="0" presId="urn:microsoft.com/office/officeart/2005/8/layout/vList5"/>
    <dgm:cxn modelId="{B620F7AC-9FD3-4076-8E1B-9EF2409F00C1}" type="presParOf" srcId="{E61486FD-113E-4C87-8ADF-B1A8E2A84801}" destId="{DD9406C3-FC80-4468-A55B-122D744D43F0}" srcOrd="1" destOrd="0" presId="urn:microsoft.com/office/officeart/2005/8/layout/vList5"/>
    <dgm:cxn modelId="{3604784A-CD5B-4F72-81AA-E85AA8891A5E}" type="presParOf" srcId="{D5935282-3C7C-4F88-A1AE-C27DB8591514}" destId="{F1941F29-E51C-4282-956D-50CFAFAEB9B8}" srcOrd="1" destOrd="0" presId="urn:microsoft.com/office/officeart/2005/8/layout/vList5"/>
    <dgm:cxn modelId="{3D554E59-FAC8-4EA9-95FF-2216E05A059E}" type="presParOf" srcId="{D5935282-3C7C-4F88-A1AE-C27DB8591514}" destId="{B589D1EC-5156-4FB2-BB1C-8E1290A868B9}" srcOrd="2" destOrd="0" presId="urn:microsoft.com/office/officeart/2005/8/layout/vList5"/>
    <dgm:cxn modelId="{C8EB223F-FAA0-4581-B99C-E79B66660C73}" type="presParOf" srcId="{B589D1EC-5156-4FB2-BB1C-8E1290A868B9}" destId="{EBD335B5-8308-49CB-9630-99D852747B1F}" srcOrd="0" destOrd="0" presId="urn:microsoft.com/office/officeart/2005/8/layout/vList5"/>
    <dgm:cxn modelId="{CC663A81-A31A-4884-9D1B-34D8026B9F03}" type="presParOf" srcId="{B589D1EC-5156-4FB2-BB1C-8E1290A868B9}" destId="{6EB2A58E-CA03-4F76-94B6-D8FE5023196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8DCCA84-845D-4AFA-B5C9-F6524C28B363}" type="doc">
      <dgm:prSet loTypeId="urn:microsoft.com/office/officeart/2005/8/layout/radial3" loCatId="cycle" qsTypeId="urn:microsoft.com/office/officeart/2005/8/quickstyle/3d3" qsCatId="3D" csTypeId="urn:microsoft.com/office/officeart/2005/8/colors/colorful4#10" csCatId="accent1" phldr="0"/>
      <dgm:spPr/>
      <dgm:t>
        <a:bodyPr/>
        <a:lstStyle/>
        <a:p>
          <a:endParaRPr lang="zh-CN" altLang="en-US"/>
        </a:p>
      </dgm:t>
    </dgm:pt>
    <dgm:pt modelId="{3B7D232D-7CD3-4CE8-9F64-CD8AC0A8F086}">
      <dgm:prSet phldrT="[文本]" phldr="0" custT="0"/>
      <dgm:spPr/>
      <dgm:t>
        <a:bodyPr vert="horz" wrap="square"/>
        <a:lstStyle>
          <a:lvl1pPr algn="ctr">
            <a:defRPr sz="3500"/>
          </a:lvl1pPr>
          <a:lvl2pPr marL="228600" indent="-228600" algn="ctr">
            <a:defRPr sz="2700"/>
          </a:lvl2pPr>
          <a:lvl3pPr marL="457200" indent="-228600" algn="ctr">
            <a:defRPr sz="2700"/>
          </a:lvl3pPr>
          <a:lvl4pPr marL="685800" indent="-228600" algn="ctr">
            <a:defRPr sz="2700"/>
          </a:lvl4pPr>
          <a:lvl5pPr marL="914400" indent="-228600" algn="ctr">
            <a:defRPr sz="2700"/>
          </a:lvl5pPr>
          <a:lvl6pPr marL="1143000" indent="-228600" algn="ctr">
            <a:defRPr sz="2700"/>
          </a:lvl6pPr>
          <a:lvl7pPr marL="1371600" indent="-228600" algn="ctr">
            <a:defRPr sz="2700"/>
          </a:lvl7pPr>
          <a:lvl8pPr marL="1600200" indent="-228600" algn="ctr">
            <a:defRPr sz="2700"/>
          </a:lvl8pPr>
          <a:lvl9pPr marL="1828800" indent="-228600" algn="ctr">
            <a:defRPr sz="27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/>
            <a:t>AutoFrame</a:t>
          </a:r>
        </a:p>
      </dgm:t>
    </dgm:pt>
    <dgm:pt modelId="{C7F2A52F-E9AF-4FE6-B5CD-C166BF0ADD11}" type="parTrans" cxnId="{6266198A-F0CD-407B-943F-791781923AE7}">
      <dgm:prSet/>
      <dgm:spPr/>
      <dgm:t>
        <a:bodyPr/>
        <a:lstStyle/>
        <a:p>
          <a:endParaRPr lang="zh-CN" altLang="en-US"/>
        </a:p>
      </dgm:t>
    </dgm:pt>
    <dgm:pt modelId="{30BC1A13-A670-40BD-AA58-D31C951E8C01}" type="sibTrans" cxnId="{6266198A-F0CD-407B-943F-791781923AE7}">
      <dgm:prSet/>
      <dgm:spPr/>
      <dgm:t>
        <a:bodyPr/>
        <a:lstStyle/>
        <a:p>
          <a:endParaRPr lang="zh-CN" altLang="en-US"/>
        </a:p>
      </dgm:t>
    </dgm:pt>
    <dgm:pt modelId="{C7B2594F-967C-49BB-B2B4-428D59DF0E5B}">
      <dgm:prSet phldrT="[文本]"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dirty="0"/>
            <a:t>SystemCfg.xml</a:t>
          </a:r>
        </a:p>
      </dgm:t>
    </dgm:pt>
    <dgm:pt modelId="{BDBB4B8B-EAF7-4324-AC79-B5938C48C343}" type="parTrans" cxnId="{554289AB-E5F5-4BF9-BFD7-551271B1789E}">
      <dgm:prSet/>
      <dgm:spPr/>
      <dgm:t>
        <a:bodyPr/>
        <a:lstStyle/>
        <a:p>
          <a:endParaRPr lang="zh-CN" altLang="en-US"/>
        </a:p>
      </dgm:t>
    </dgm:pt>
    <dgm:pt modelId="{33450FBC-DB64-439A-8E3F-E2574AEFCA86}" type="sibTrans" cxnId="{554289AB-E5F5-4BF9-BFD7-551271B1789E}">
      <dgm:prSet/>
      <dgm:spPr/>
      <dgm:t>
        <a:bodyPr/>
        <a:lstStyle/>
        <a:p>
          <a:endParaRPr lang="zh-CN" altLang="en-US"/>
        </a:p>
      </dgm:t>
    </dgm:pt>
    <dgm:pt modelId="{2754153E-2870-4A58-BD98-DAF85237F37A}">
      <dgm:prSet phldrT="[文本]"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dirty="0"/>
            <a:t>SystemCfgEx.xml</a:t>
          </a:r>
        </a:p>
      </dgm:t>
    </dgm:pt>
    <dgm:pt modelId="{42C2D6D1-657F-4D95-8E73-20ABF221F4DE}" type="parTrans" cxnId="{6F180C1C-609B-41AC-BDC2-F4C08163BBDB}">
      <dgm:prSet/>
      <dgm:spPr/>
      <dgm:t>
        <a:bodyPr/>
        <a:lstStyle/>
        <a:p>
          <a:endParaRPr lang="zh-CN" altLang="en-US"/>
        </a:p>
      </dgm:t>
    </dgm:pt>
    <dgm:pt modelId="{2EBAC0DD-319C-4E29-BF39-DF789C3A671B}" type="sibTrans" cxnId="{6F180C1C-609B-41AC-BDC2-F4C08163BBDB}">
      <dgm:prSet/>
      <dgm:spPr/>
      <dgm:t>
        <a:bodyPr/>
        <a:lstStyle/>
        <a:p>
          <a:endParaRPr lang="zh-CN" altLang="en-US"/>
        </a:p>
      </dgm:t>
    </dgm:pt>
    <dgm:pt modelId="{958CABDF-7852-497F-8010-4C61E7F717F8}">
      <dgm:prSet phldrT="[文本]"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dirty="0"/>
            <a:t>SystemParam.xml</a:t>
          </a:r>
        </a:p>
      </dgm:t>
    </dgm:pt>
    <dgm:pt modelId="{2FC43F87-80F9-4689-A911-01FBE8108216}" type="parTrans" cxnId="{1D4AA6D9-F638-43C8-8995-FCF2920E7557}">
      <dgm:prSet/>
      <dgm:spPr/>
      <dgm:t>
        <a:bodyPr/>
        <a:lstStyle/>
        <a:p>
          <a:endParaRPr lang="zh-CN" altLang="en-US"/>
        </a:p>
      </dgm:t>
    </dgm:pt>
    <dgm:pt modelId="{12DBAD54-938D-421B-8D70-FD589A3A24B7}" type="sibTrans" cxnId="{1D4AA6D9-F638-43C8-8995-FCF2920E7557}">
      <dgm:prSet/>
      <dgm:spPr/>
      <dgm:t>
        <a:bodyPr/>
        <a:lstStyle/>
        <a:p>
          <a:endParaRPr lang="zh-CN" altLang="en-US"/>
        </a:p>
      </dgm:t>
    </dgm:pt>
    <dgm:pt modelId="{82717C1F-66C6-4A94-9A71-62F2105F77AB}">
      <dgm:prSet phldrT="[文本]"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dirty="0"/>
            <a:t>AutoFrame.ini</a:t>
          </a:r>
        </a:p>
      </dgm:t>
    </dgm:pt>
    <dgm:pt modelId="{76E20547-2B14-46FF-8876-56FF1C0E3AD3}" type="parTrans" cxnId="{F4B4830C-0059-4ECF-8461-67E5857DABA1}">
      <dgm:prSet/>
      <dgm:spPr/>
      <dgm:t>
        <a:bodyPr/>
        <a:lstStyle/>
        <a:p>
          <a:endParaRPr lang="zh-CN" altLang="en-US"/>
        </a:p>
      </dgm:t>
    </dgm:pt>
    <dgm:pt modelId="{5D0F8D1F-49D5-4EDC-83FB-B27D620915A5}" type="sibTrans" cxnId="{F4B4830C-0059-4ECF-8461-67E5857DABA1}">
      <dgm:prSet/>
      <dgm:spPr/>
      <dgm:t>
        <a:bodyPr/>
        <a:lstStyle/>
        <a:p>
          <a:endParaRPr lang="zh-CN" altLang="en-US"/>
        </a:p>
      </dgm:t>
    </dgm:pt>
    <dgm:pt modelId="{B6B6DD31-6F03-462B-BB47-ADBE4007F01F}">
      <dgm:prSet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2000" dirty="0"/>
            <a:t>Point.xml</a:t>
          </a:r>
        </a:p>
      </dgm:t>
    </dgm:pt>
    <dgm:pt modelId="{52A7A526-E37F-423D-968D-130B292BB195}" type="parTrans" cxnId="{B679DE76-4E40-46A3-9D0C-5678319BCADD}">
      <dgm:prSet/>
      <dgm:spPr/>
      <dgm:t>
        <a:bodyPr/>
        <a:lstStyle/>
        <a:p>
          <a:endParaRPr lang="zh-CN" altLang="en-US"/>
        </a:p>
      </dgm:t>
    </dgm:pt>
    <dgm:pt modelId="{525F7907-2681-4E47-A796-0609424E273C}" type="sibTrans" cxnId="{B679DE76-4E40-46A3-9D0C-5678319BCADD}">
      <dgm:prSet/>
      <dgm:spPr/>
      <dgm:t>
        <a:bodyPr/>
        <a:lstStyle/>
        <a:p>
          <a:endParaRPr lang="zh-CN" altLang="en-US"/>
        </a:p>
      </dgm:t>
    </dgm:pt>
    <dgm:pt modelId="{8DA4EED3-F6E6-487A-9530-1C1F69C811CB}">
      <dgm:prSet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2000" dirty="0"/>
            <a:t>UserErrorList.csv</a:t>
          </a:r>
        </a:p>
      </dgm:t>
    </dgm:pt>
    <dgm:pt modelId="{9F523728-52AD-4649-B417-814448C8D59A}" type="parTrans" cxnId="{B44FB626-5007-4D95-9B8C-97B325B9EBE5}">
      <dgm:prSet/>
      <dgm:spPr/>
      <dgm:t>
        <a:bodyPr/>
        <a:lstStyle/>
        <a:p>
          <a:endParaRPr lang="zh-CN" altLang="en-US"/>
        </a:p>
      </dgm:t>
    </dgm:pt>
    <dgm:pt modelId="{4526E987-7307-4D0C-97A0-899E98D01635}" type="sibTrans" cxnId="{B44FB626-5007-4D95-9B8C-97B325B9EBE5}">
      <dgm:prSet/>
      <dgm:spPr/>
      <dgm:t>
        <a:bodyPr/>
        <a:lstStyle/>
        <a:p>
          <a:endParaRPr lang="zh-CN" altLang="en-US"/>
        </a:p>
      </dgm:t>
    </dgm:pt>
    <dgm:pt modelId="{F7650FA8-CD52-4319-9DCD-BDA5556D1067}">
      <dgm:prSet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2000" dirty="0"/>
            <a:t>Log4Net.config</a:t>
          </a:r>
        </a:p>
      </dgm:t>
    </dgm:pt>
    <dgm:pt modelId="{7DA4DA1C-8DDA-46E1-A0CC-3122FD28C0AE}" type="parTrans" cxnId="{9A708AF7-9696-4612-91E7-545A2CB4D3FF}">
      <dgm:prSet/>
      <dgm:spPr/>
      <dgm:t>
        <a:bodyPr/>
        <a:lstStyle/>
        <a:p>
          <a:endParaRPr lang="zh-CN" altLang="en-US"/>
        </a:p>
      </dgm:t>
    </dgm:pt>
    <dgm:pt modelId="{E5CC9EE3-A639-4367-9042-F2C2406F0CD0}" type="sibTrans" cxnId="{9A708AF7-9696-4612-91E7-545A2CB4D3FF}">
      <dgm:prSet/>
      <dgm:spPr/>
      <dgm:t>
        <a:bodyPr/>
        <a:lstStyle/>
        <a:p>
          <a:endParaRPr lang="zh-CN" altLang="en-US"/>
        </a:p>
      </dgm:t>
    </dgm:pt>
    <dgm:pt modelId="{615D5E84-460B-4AAB-8B59-AE5FA7977ADC}">
      <dgm:prSet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2000" dirty="0"/>
            <a:t>report.html</a:t>
          </a:r>
        </a:p>
      </dgm:t>
    </dgm:pt>
    <dgm:pt modelId="{DB44AE3B-14CF-4228-B595-7BD6FBCD5031}" type="parTrans" cxnId="{EFEEA534-E1FA-46A2-982A-4B799B56508A}">
      <dgm:prSet/>
      <dgm:spPr/>
      <dgm:t>
        <a:bodyPr/>
        <a:lstStyle/>
        <a:p>
          <a:endParaRPr lang="zh-CN" altLang="en-US"/>
        </a:p>
      </dgm:t>
    </dgm:pt>
    <dgm:pt modelId="{B336142E-75F9-4BF6-9D53-69A69C5E141A}" type="sibTrans" cxnId="{EFEEA534-E1FA-46A2-982A-4B799B56508A}">
      <dgm:prSet/>
      <dgm:spPr/>
      <dgm:t>
        <a:bodyPr/>
        <a:lstStyle/>
        <a:p>
          <a:endParaRPr lang="zh-CN" altLang="en-US"/>
        </a:p>
      </dgm:t>
    </dgm:pt>
    <dgm:pt modelId="{ABC1E4E7-412D-4A3B-A118-13E3D237E3D2}">
      <dgm:prSet phldr="0" custT="1"/>
      <dgm:spPr/>
      <dgm:t>
        <a:bodyPr vert="horz" wrap="square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板卡配置文件</a:t>
          </a:r>
        </a:p>
      </dgm:t>
    </dgm:pt>
    <dgm:pt modelId="{EBC4202F-F36F-4334-9F90-40669F377001}" type="parTrans" cxnId="{D55201E5-2BCF-4B3E-8ECA-218A0F2381F2}">
      <dgm:prSet/>
      <dgm:spPr/>
      <dgm:t>
        <a:bodyPr/>
        <a:lstStyle/>
        <a:p>
          <a:endParaRPr lang="zh-CN" altLang="en-US"/>
        </a:p>
      </dgm:t>
    </dgm:pt>
    <dgm:pt modelId="{152D60FB-82D7-4956-A59E-B533C708DDEF}" type="sibTrans" cxnId="{D55201E5-2BCF-4B3E-8ECA-218A0F2381F2}">
      <dgm:prSet/>
      <dgm:spPr/>
      <dgm:t>
        <a:bodyPr/>
        <a:lstStyle/>
        <a:p>
          <a:endParaRPr lang="zh-CN" altLang="en-US"/>
        </a:p>
      </dgm:t>
    </dgm:pt>
    <dgm:pt modelId="{C397CB15-7790-4F1A-896D-7552F2F7F294}" type="pres">
      <dgm:prSet presAssocID="{08DCCA84-845D-4AFA-B5C9-F6524C28B363}" presName="composite" presStyleCnt="0">
        <dgm:presLayoutVars>
          <dgm:chMax val="1"/>
          <dgm:dir/>
          <dgm:resizeHandles val="exact"/>
        </dgm:presLayoutVars>
      </dgm:prSet>
      <dgm:spPr/>
    </dgm:pt>
    <dgm:pt modelId="{947B5A56-686A-4842-A85E-F213490D2A53}" type="pres">
      <dgm:prSet presAssocID="{08DCCA84-845D-4AFA-B5C9-F6524C28B363}" presName="radial" presStyleCnt="0">
        <dgm:presLayoutVars>
          <dgm:animLvl val="ctr"/>
        </dgm:presLayoutVars>
      </dgm:prSet>
      <dgm:spPr/>
    </dgm:pt>
    <dgm:pt modelId="{4D249092-DA8C-4681-AA9C-207F2DFD3154}" type="pres">
      <dgm:prSet presAssocID="{3B7D232D-7CD3-4CE8-9F64-CD8AC0A8F086}" presName="centerShape" presStyleLbl="vennNode1" presStyleIdx="0" presStyleCnt="10"/>
      <dgm:spPr/>
    </dgm:pt>
    <dgm:pt modelId="{0ABA4A14-2574-4777-939A-8A91AE25FBF5}" type="pres">
      <dgm:prSet presAssocID="{C7B2594F-967C-49BB-B2B4-428D59DF0E5B}" presName="node" presStyleLbl="vennNode1" presStyleIdx="1" presStyleCnt="10">
        <dgm:presLayoutVars>
          <dgm:bulletEnabled val="1"/>
        </dgm:presLayoutVars>
      </dgm:prSet>
      <dgm:spPr/>
    </dgm:pt>
    <dgm:pt modelId="{A9981A18-75F3-41F3-9957-B40659E402CE}" type="pres">
      <dgm:prSet presAssocID="{2754153E-2870-4A58-BD98-DAF85237F37A}" presName="node" presStyleLbl="vennNode1" presStyleIdx="2" presStyleCnt="10" custRadScaleRad="106387" custRadScaleInc="9855">
        <dgm:presLayoutVars>
          <dgm:bulletEnabled val="1"/>
        </dgm:presLayoutVars>
      </dgm:prSet>
      <dgm:spPr/>
    </dgm:pt>
    <dgm:pt modelId="{5EBE0206-6FD5-462B-AC34-DF1594CC1BEE}" type="pres">
      <dgm:prSet presAssocID="{958CABDF-7852-497F-8010-4C61E7F717F8}" presName="node" presStyleLbl="vennNode1" presStyleIdx="3" presStyleCnt="10">
        <dgm:presLayoutVars>
          <dgm:bulletEnabled val="1"/>
        </dgm:presLayoutVars>
      </dgm:prSet>
      <dgm:spPr/>
    </dgm:pt>
    <dgm:pt modelId="{5BB31F2C-9F6F-461E-B8AE-DAD63322F779}" type="pres">
      <dgm:prSet presAssocID="{82717C1F-66C6-4A94-9A71-62F2105F77AB}" presName="node" presStyleLbl="vennNode1" presStyleIdx="4" presStyleCnt="10">
        <dgm:presLayoutVars>
          <dgm:bulletEnabled val="1"/>
        </dgm:presLayoutVars>
      </dgm:prSet>
      <dgm:spPr/>
    </dgm:pt>
    <dgm:pt modelId="{EA43893A-21C2-4F05-80CB-78E22BB15356}" type="pres">
      <dgm:prSet presAssocID="{B6B6DD31-6F03-462B-BB47-ADBE4007F01F}" presName="node" presStyleLbl="vennNode1" presStyleIdx="5" presStyleCnt="10">
        <dgm:presLayoutVars>
          <dgm:bulletEnabled val="1"/>
        </dgm:presLayoutVars>
      </dgm:prSet>
      <dgm:spPr/>
    </dgm:pt>
    <dgm:pt modelId="{BF3C9B17-E712-4650-AA1F-5F23F97EA079}" type="pres">
      <dgm:prSet presAssocID="{8DA4EED3-F6E6-487A-9530-1C1F69C811CB}" presName="node" presStyleLbl="vennNode1" presStyleIdx="6" presStyleCnt="10">
        <dgm:presLayoutVars>
          <dgm:bulletEnabled val="1"/>
        </dgm:presLayoutVars>
      </dgm:prSet>
      <dgm:spPr/>
    </dgm:pt>
    <dgm:pt modelId="{46363DCF-1D8A-463B-A1AA-9693B41FE6FC}" type="pres">
      <dgm:prSet presAssocID="{F7650FA8-CD52-4319-9DCD-BDA5556D1067}" presName="node" presStyleLbl="vennNode1" presStyleIdx="7" presStyleCnt="10">
        <dgm:presLayoutVars>
          <dgm:bulletEnabled val="1"/>
        </dgm:presLayoutVars>
      </dgm:prSet>
      <dgm:spPr/>
    </dgm:pt>
    <dgm:pt modelId="{213EC099-5282-4647-9D44-844BE98CC144}" type="pres">
      <dgm:prSet presAssocID="{615D5E84-460B-4AAB-8B59-AE5FA7977ADC}" presName="node" presStyleLbl="vennNode1" presStyleIdx="8" presStyleCnt="10">
        <dgm:presLayoutVars>
          <dgm:bulletEnabled val="1"/>
        </dgm:presLayoutVars>
      </dgm:prSet>
      <dgm:spPr/>
    </dgm:pt>
    <dgm:pt modelId="{2FBEE86F-1E0F-4282-B9C6-BEA598778787}" type="pres">
      <dgm:prSet presAssocID="{ABC1E4E7-412D-4A3B-A118-13E3D237E3D2}" presName="node" presStyleLbl="vennNode1" presStyleIdx="9" presStyleCnt="10">
        <dgm:presLayoutVars>
          <dgm:bulletEnabled val="1"/>
        </dgm:presLayoutVars>
      </dgm:prSet>
      <dgm:spPr/>
    </dgm:pt>
  </dgm:ptLst>
  <dgm:cxnLst>
    <dgm:cxn modelId="{F4B4830C-0059-4ECF-8461-67E5857DABA1}" srcId="{3B7D232D-7CD3-4CE8-9F64-CD8AC0A8F086}" destId="{82717C1F-66C6-4A94-9A71-62F2105F77AB}" srcOrd="3" destOrd="0" parTransId="{76E20547-2B14-46FF-8876-56FF1C0E3AD3}" sibTransId="{5D0F8D1F-49D5-4EDC-83FB-B27D620915A5}"/>
    <dgm:cxn modelId="{6F180C1C-609B-41AC-BDC2-F4C08163BBDB}" srcId="{3B7D232D-7CD3-4CE8-9F64-CD8AC0A8F086}" destId="{2754153E-2870-4A58-BD98-DAF85237F37A}" srcOrd="1" destOrd="0" parTransId="{42C2D6D1-657F-4D95-8E73-20ABF221F4DE}" sibTransId="{2EBAC0DD-319C-4E29-BF39-DF789C3A671B}"/>
    <dgm:cxn modelId="{9985721E-524D-4917-A229-FABF88D28CAE}" type="presOf" srcId="{F7650FA8-CD52-4319-9DCD-BDA5556D1067}" destId="{46363DCF-1D8A-463B-A1AA-9693B41FE6FC}" srcOrd="0" destOrd="0" presId="urn:microsoft.com/office/officeart/2005/8/layout/radial3"/>
    <dgm:cxn modelId="{BC7C961E-24AA-4B95-BF7B-B9C581E10613}" type="presOf" srcId="{82717C1F-66C6-4A94-9A71-62F2105F77AB}" destId="{5BB31F2C-9F6F-461E-B8AE-DAD63322F779}" srcOrd="0" destOrd="0" presId="urn:microsoft.com/office/officeart/2005/8/layout/radial3"/>
    <dgm:cxn modelId="{B44FB626-5007-4D95-9B8C-97B325B9EBE5}" srcId="{3B7D232D-7CD3-4CE8-9F64-CD8AC0A8F086}" destId="{8DA4EED3-F6E6-487A-9530-1C1F69C811CB}" srcOrd="5" destOrd="0" parTransId="{9F523728-52AD-4649-B417-814448C8D59A}" sibTransId="{4526E987-7307-4D0C-97A0-899E98D01635}"/>
    <dgm:cxn modelId="{35AC6E28-B298-42DE-8994-20B810E8CDF1}" type="presOf" srcId="{8DA4EED3-F6E6-487A-9530-1C1F69C811CB}" destId="{BF3C9B17-E712-4650-AA1F-5F23F97EA079}" srcOrd="0" destOrd="0" presId="urn:microsoft.com/office/officeart/2005/8/layout/radial3"/>
    <dgm:cxn modelId="{EFEEA534-E1FA-46A2-982A-4B799B56508A}" srcId="{3B7D232D-7CD3-4CE8-9F64-CD8AC0A8F086}" destId="{615D5E84-460B-4AAB-8B59-AE5FA7977ADC}" srcOrd="7" destOrd="0" parTransId="{DB44AE3B-14CF-4228-B595-7BD6FBCD5031}" sibTransId="{B336142E-75F9-4BF6-9D53-69A69C5E141A}"/>
    <dgm:cxn modelId="{01EB9D44-BC07-424A-9DA5-0346F619E5BC}" type="presOf" srcId="{615D5E84-460B-4AAB-8B59-AE5FA7977ADC}" destId="{213EC099-5282-4647-9D44-844BE98CC144}" srcOrd="0" destOrd="0" presId="urn:microsoft.com/office/officeart/2005/8/layout/radial3"/>
    <dgm:cxn modelId="{B679DE76-4E40-46A3-9D0C-5678319BCADD}" srcId="{3B7D232D-7CD3-4CE8-9F64-CD8AC0A8F086}" destId="{B6B6DD31-6F03-462B-BB47-ADBE4007F01F}" srcOrd="4" destOrd="0" parTransId="{52A7A526-E37F-423D-968D-130B292BB195}" sibTransId="{525F7907-2681-4E47-A796-0609424E273C}"/>
    <dgm:cxn modelId="{6266198A-F0CD-407B-943F-791781923AE7}" srcId="{08DCCA84-845D-4AFA-B5C9-F6524C28B363}" destId="{3B7D232D-7CD3-4CE8-9F64-CD8AC0A8F086}" srcOrd="0" destOrd="0" parTransId="{C7F2A52F-E9AF-4FE6-B5CD-C166BF0ADD11}" sibTransId="{30BC1A13-A670-40BD-AA58-D31C951E8C01}"/>
    <dgm:cxn modelId="{A569D594-A4E8-43CF-AE63-8FF6225204AA}" type="presOf" srcId="{08DCCA84-845D-4AFA-B5C9-F6524C28B363}" destId="{C397CB15-7790-4F1A-896D-7552F2F7F294}" srcOrd="0" destOrd="0" presId="urn:microsoft.com/office/officeart/2005/8/layout/radial3"/>
    <dgm:cxn modelId="{554289AB-E5F5-4BF9-BFD7-551271B1789E}" srcId="{3B7D232D-7CD3-4CE8-9F64-CD8AC0A8F086}" destId="{C7B2594F-967C-49BB-B2B4-428D59DF0E5B}" srcOrd="0" destOrd="0" parTransId="{BDBB4B8B-EAF7-4324-AC79-B5938C48C343}" sibTransId="{33450FBC-DB64-439A-8E3F-E2574AEFCA86}"/>
    <dgm:cxn modelId="{950B7AB8-B5DF-4470-BE13-59023B02CAEF}" type="presOf" srcId="{C7B2594F-967C-49BB-B2B4-428D59DF0E5B}" destId="{0ABA4A14-2574-4777-939A-8A91AE25FBF5}" srcOrd="0" destOrd="0" presId="urn:microsoft.com/office/officeart/2005/8/layout/radial3"/>
    <dgm:cxn modelId="{086140BB-B568-4015-8F00-32B59BFA0D9A}" type="presOf" srcId="{3B7D232D-7CD3-4CE8-9F64-CD8AC0A8F086}" destId="{4D249092-DA8C-4681-AA9C-207F2DFD3154}" srcOrd="0" destOrd="0" presId="urn:microsoft.com/office/officeart/2005/8/layout/radial3"/>
    <dgm:cxn modelId="{ECA41DC4-EA18-4F8D-97A4-71237A7FEA34}" type="presOf" srcId="{2754153E-2870-4A58-BD98-DAF85237F37A}" destId="{A9981A18-75F3-41F3-9957-B40659E402CE}" srcOrd="0" destOrd="0" presId="urn:microsoft.com/office/officeart/2005/8/layout/radial3"/>
    <dgm:cxn modelId="{C4AAF9D2-12C3-470D-B733-A37162B6C2E0}" type="presOf" srcId="{B6B6DD31-6F03-462B-BB47-ADBE4007F01F}" destId="{EA43893A-21C2-4F05-80CB-78E22BB15356}" srcOrd="0" destOrd="0" presId="urn:microsoft.com/office/officeart/2005/8/layout/radial3"/>
    <dgm:cxn modelId="{1D4AA6D9-F638-43C8-8995-FCF2920E7557}" srcId="{3B7D232D-7CD3-4CE8-9F64-CD8AC0A8F086}" destId="{958CABDF-7852-497F-8010-4C61E7F717F8}" srcOrd="2" destOrd="0" parTransId="{2FC43F87-80F9-4689-A911-01FBE8108216}" sibTransId="{12DBAD54-938D-421B-8D70-FD589A3A24B7}"/>
    <dgm:cxn modelId="{D55201E5-2BCF-4B3E-8ECA-218A0F2381F2}" srcId="{3B7D232D-7CD3-4CE8-9F64-CD8AC0A8F086}" destId="{ABC1E4E7-412D-4A3B-A118-13E3D237E3D2}" srcOrd="8" destOrd="0" parTransId="{EBC4202F-F36F-4334-9F90-40669F377001}" sibTransId="{152D60FB-82D7-4956-A59E-B533C708DDEF}"/>
    <dgm:cxn modelId="{DF66A3F4-E043-4F18-A566-A16590670838}" type="presOf" srcId="{ABC1E4E7-412D-4A3B-A118-13E3D237E3D2}" destId="{2FBEE86F-1E0F-4282-B9C6-BEA598778787}" srcOrd="0" destOrd="0" presId="urn:microsoft.com/office/officeart/2005/8/layout/radial3"/>
    <dgm:cxn modelId="{9A708AF7-9696-4612-91E7-545A2CB4D3FF}" srcId="{3B7D232D-7CD3-4CE8-9F64-CD8AC0A8F086}" destId="{F7650FA8-CD52-4319-9DCD-BDA5556D1067}" srcOrd="6" destOrd="0" parTransId="{7DA4DA1C-8DDA-46E1-A0CC-3122FD28C0AE}" sibTransId="{E5CC9EE3-A639-4367-9042-F2C2406F0CD0}"/>
    <dgm:cxn modelId="{B43A92FF-7694-4EC0-9B77-935E8D44DD8F}" type="presOf" srcId="{958CABDF-7852-497F-8010-4C61E7F717F8}" destId="{5EBE0206-6FD5-462B-AC34-DF1594CC1BEE}" srcOrd="0" destOrd="0" presId="urn:microsoft.com/office/officeart/2005/8/layout/radial3"/>
    <dgm:cxn modelId="{A2BB31B0-01F4-497E-95B3-CA9AEAB99146}" type="presParOf" srcId="{C397CB15-7790-4F1A-896D-7552F2F7F294}" destId="{947B5A56-686A-4842-A85E-F213490D2A53}" srcOrd="0" destOrd="0" presId="urn:microsoft.com/office/officeart/2005/8/layout/radial3"/>
    <dgm:cxn modelId="{DD800359-1BDA-485D-A6DD-61154C2E560D}" type="presParOf" srcId="{947B5A56-686A-4842-A85E-F213490D2A53}" destId="{4D249092-DA8C-4681-AA9C-207F2DFD3154}" srcOrd="0" destOrd="0" presId="urn:microsoft.com/office/officeart/2005/8/layout/radial3"/>
    <dgm:cxn modelId="{4F22D01C-B0DC-41AF-B466-A62738805B32}" type="presParOf" srcId="{947B5A56-686A-4842-A85E-F213490D2A53}" destId="{0ABA4A14-2574-4777-939A-8A91AE25FBF5}" srcOrd="1" destOrd="0" presId="urn:microsoft.com/office/officeart/2005/8/layout/radial3"/>
    <dgm:cxn modelId="{FC3C051B-A0EA-4EA0-818C-6A076BB33808}" type="presParOf" srcId="{947B5A56-686A-4842-A85E-F213490D2A53}" destId="{A9981A18-75F3-41F3-9957-B40659E402CE}" srcOrd="2" destOrd="0" presId="urn:microsoft.com/office/officeart/2005/8/layout/radial3"/>
    <dgm:cxn modelId="{DDA0D24F-35C9-4B80-9B24-C3B922BD27FA}" type="presParOf" srcId="{947B5A56-686A-4842-A85E-F213490D2A53}" destId="{5EBE0206-6FD5-462B-AC34-DF1594CC1BEE}" srcOrd="3" destOrd="0" presId="urn:microsoft.com/office/officeart/2005/8/layout/radial3"/>
    <dgm:cxn modelId="{A7092698-14F4-4645-9856-F1D6BE244792}" type="presParOf" srcId="{947B5A56-686A-4842-A85E-F213490D2A53}" destId="{5BB31F2C-9F6F-461E-B8AE-DAD63322F779}" srcOrd="4" destOrd="0" presId="urn:microsoft.com/office/officeart/2005/8/layout/radial3"/>
    <dgm:cxn modelId="{01452AEA-2865-4565-A5C8-9BE38B94A018}" type="presParOf" srcId="{947B5A56-686A-4842-A85E-F213490D2A53}" destId="{EA43893A-21C2-4F05-80CB-78E22BB15356}" srcOrd="5" destOrd="0" presId="urn:microsoft.com/office/officeart/2005/8/layout/radial3"/>
    <dgm:cxn modelId="{3F5C71E2-C6C1-4501-81C7-E5E95536605E}" type="presParOf" srcId="{947B5A56-686A-4842-A85E-F213490D2A53}" destId="{BF3C9B17-E712-4650-AA1F-5F23F97EA079}" srcOrd="6" destOrd="0" presId="urn:microsoft.com/office/officeart/2005/8/layout/radial3"/>
    <dgm:cxn modelId="{13260B09-057A-4A42-AA28-85B4E6588120}" type="presParOf" srcId="{947B5A56-686A-4842-A85E-F213490D2A53}" destId="{46363DCF-1D8A-463B-A1AA-9693B41FE6FC}" srcOrd="7" destOrd="0" presId="urn:microsoft.com/office/officeart/2005/8/layout/radial3"/>
    <dgm:cxn modelId="{24B43186-773E-43D8-B5FB-C8F227CD23BC}" type="presParOf" srcId="{947B5A56-686A-4842-A85E-F213490D2A53}" destId="{213EC099-5282-4647-9D44-844BE98CC144}" srcOrd="8" destOrd="0" presId="urn:microsoft.com/office/officeart/2005/8/layout/radial3"/>
    <dgm:cxn modelId="{705C617F-1933-4161-B32C-E624EF1F6DEB}" type="presParOf" srcId="{947B5A56-686A-4842-A85E-F213490D2A53}" destId="{2FBEE86F-1E0F-4282-B9C6-BEA598778787}" srcOrd="9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9704F8-5A95-419F-B794-1E2F82666BDB}">
      <dsp:nvSpPr>
        <dsp:cNvPr id="0" name=""/>
        <dsp:cNvSpPr/>
      </dsp:nvSpPr>
      <dsp:spPr>
        <a:xfrm>
          <a:off x="3516" y="187514"/>
          <a:ext cx="3428404" cy="40555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StationMgr:</a:t>
          </a:r>
          <a:r>
            <a:rPr lang="zh-CN" altLang="en-US" sz="1600" kern="1200" dirty="0"/>
            <a:t>站位管理类</a:t>
          </a:r>
        </a:p>
      </dsp:txBody>
      <dsp:txXfrm>
        <a:off x="3516" y="187514"/>
        <a:ext cx="3428404" cy="405555"/>
      </dsp:txXfrm>
    </dsp:sp>
    <dsp:sp modelId="{C0A6D3D8-DBC2-45B6-8DEF-789A72552BB4}">
      <dsp:nvSpPr>
        <dsp:cNvPr id="0" name=""/>
        <dsp:cNvSpPr/>
      </dsp:nvSpPr>
      <dsp:spPr>
        <a:xfrm>
          <a:off x="3516" y="603846"/>
          <a:ext cx="3428404" cy="1980517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站位的添加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sym typeface="+mn-ea"/>
            </a:rPr>
            <a:t>所有站位的初始化、运行、暂停、恢复、停止、急停</a:t>
          </a:r>
          <a:endParaRPr lang="zh-CN" altLang="en-US" sz="1400" kern="1200" dirty="0"/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sym typeface="+mn-ea"/>
            </a:rPr>
            <a:t>监控站位状态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读写站位配置参数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更新界面和从界面获取配置</a:t>
          </a:r>
        </a:p>
      </dsp:txBody>
      <dsp:txXfrm>
        <a:off x="3516" y="603846"/>
        <a:ext cx="3428404" cy="1980517"/>
      </dsp:txXfrm>
    </dsp:sp>
    <dsp:sp modelId="{3E0BA246-3456-471B-AD87-1436FD251DD8}">
      <dsp:nvSpPr>
        <dsp:cNvPr id="0" name=""/>
        <dsp:cNvSpPr/>
      </dsp:nvSpPr>
      <dsp:spPr>
        <a:xfrm>
          <a:off x="3911897" y="187514"/>
          <a:ext cx="3428404" cy="405555"/>
        </a:xfrm>
        <a:prstGeom prst="rect">
          <a:avLst/>
        </a:prstGeom>
        <a:solidFill>
          <a:schemeClr val="accent4"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accent4">
              <a:hueOff val="5197846"/>
              <a:satOff val="-23984"/>
              <a:lumOff val="88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>
              <a:sym typeface="+mn-ea"/>
            </a:rPr>
            <a:t>MotionMgr</a:t>
          </a:r>
          <a:r>
            <a:rPr lang="zh-CN" altLang="en-US" sz="1600" kern="1200" dirty="0">
              <a:sym typeface="+mn-ea"/>
            </a:rPr>
            <a:t>：运动管理类</a:t>
          </a:r>
        </a:p>
      </dsp:txBody>
      <dsp:txXfrm>
        <a:off x="3911897" y="187514"/>
        <a:ext cx="3428404" cy="405555"/>
      </dsp:txXfrm>
    </dsp:sp>
    <dsp:sp modelId="{33CF15AD-8A19-4E9A-9BED-239A79CAF737}">
      <dsp:nvSpPr>
        <dsp:cNvPr id="0" name=""/>
        <dsp:cNvSpPr/>
      </dsp:nvSpPr>
      <dsp:spPr>
        <a:xfrm>
          <a:off x="3911897" y="603747"/>
          <a:ext cx="3428404" cy="1980517"/>
        </a:xfrm>
        <a:prstGeom prst="rect">
          <a:avLst/>
        </a:prstGeom>
        <a:solidFill>
          <a:schemeClr val="accent4">
            <a:tint val="40000"/>
            <a:alpha val="90000"/>
            <a:hueOff val="5756959"/>
            <a:satOff val="-30630"/>
            <a:lumOff val="-1745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5756959"/>
              <a:satOff val="-30630"/>
              <a:lumOff val="-174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读写轴的配置参数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支持的轴卡的初始化和去初始化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轴的上电</a:t>
          </a:r>
          <a:r>
            <a:rPr lang="en-US" altLang="zh-CN" sz="1400" kern="1200" dirty="0"/>
            <a:t>/</a:t>
          </a:r>
          <a:r>
            <a:rPr lang="zh-CN" altLang="en-US" sz="1400" kern="1200" dirty="0"/>
            <a:t>断电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轴的运动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轴的停止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更新界面和从界面获取配置</a:t>
          </a:r>
        </a:p>
      </dsp:txBody>
      <dsp:txXfrm>
        <a:off x="3911897" y="603747"/>
        <a:ext cx="3428404" cy="1980517"/>
      </dsp:txXfrm>
    </dsp:sp>
    <dsp:sp modelId="{FC453BFD-315B-4968-86FA-B7D3125F3320}">
      <dsp:nvSpPr>
        <dsp:cNvPr id="0" name=""/>
        <dsp:cNvSpPr/>
      </dsp:nvSpPr>
      <dsp:spPr>
        <a:xfrm>
          <a:off x="7820279" y="187514"/>
          <a:ext cx="3428404" cy="405555"/>
        </a:xfrm>
        <a:prstGeom prst="rect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accent4">
              <a:hueOff val="10395692"/>
              <a:satOff val="-47968"/>
              <a:lumOff val="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marL="0" lvl="0" indent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>
              <a:sym typeface="+mn-ea"/>
            </a:rPr>
            <a:t>IoMgr</a:t>
          </a:r>
          <a:r>
            <a:rPr lang="zh-CN" altLang="en-US" sz="1600" kern="1200" dirty="0">
              <a:sym typeface="+mn-ea"/>
            </a:rPr>
            <a:t>：</a:t>
          </a:r>
          <a:r>
            <a:rPr lang="en-US" altLang="zh-CN" sz="1600" kern="1200" dirty="0">
              <a:sym typeface="+mn-ea"/>
            </a:rPr>
            <a:t>IO</a:t>
          </a:r>
          <a:r>
            <a:rPr lang="zh-CN" altLang="en-US" sz="1600" kern="1200" dirty="0">
              <a:sym typeface="+mn-ea"/>
            </a:rPr>
            <a:t>控制类</a:t>
          </a:r>
        </a:p>
      </dsp:txBody>
      <dsp:txXfrm>
        <a:off x="7820279" y="187514"/>
        <a:ext cx="3428404" cy="405555"/>
      </dsp:txXfrm>
    </dsp:sp>
    <dsp:sp modelId="{B357C82A-FE93-416B-AFBF-A74F9E99C4E4}">
      <dsp:nvSpPr>
        <dsp:cNvPr id="0" name=""/>
        <dsp:cNvSpPr/>
      </dsp:nvSpPr>
      <dsp:spPr>
        <a:xfrm>
          <a:off x="7819661" y="597944"/>
          <a:ext cx="3428404" cy="1980517"/>
        </a:xfrm>
        <a:prstGeom prst="rect">
          <a:avLst/>
        </a:prstGeom>
        <a:solidFill>
          <a:schemeClr val="accent4">
            <a:tint val="40000"/>
            <a:alpha val="90000"/>
            <a:hueOff val="11513918"/>
            <a:satOff val="-61261"/>
            <a:lumOff val="-349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11513918"/>
              <a:satOff val="-61261"/>
              <a:lumOff val="-34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读写 </a:t>
          </a:r>
          <a:r>
            <a:rPr lang="en-US" altLang="zh-CN" sz="1300" kern="1200" dirty="0"/>
            <a:t>IO</a:t>
          </a:r>
          <a:r>
            <a:rPr lang="zh-CN" altLang="en-US" sz="1300" kern="1200" dirty="0"/>
            <a:t>的配置参数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管理所有支持的</a:t>
          </a:r>
          <a:r>
            <a:rPr lang="en-US" altLang="zh-CN" sz="1300" kern="1200" dirty="0"/>
            <a:t>IO</a:t>
          </a:r>
          <a:r>
            <a:rPr lang="zh-CN" altLang="en-US" sz="1300" kern="1200" dirty="0"/>
            <a:t>卡的初始化和去初始化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管理所有</a:t>
          </a:r>
          <a:r>
            <a:rPr lang="en-US" altLang="zh-CN" sz="1300" kern="1200" dirty="0"/>
            <a:t>IO</a:t>
          </a:r>
          <a:r>
            <a:rPr lang="zh-CN" altLang="en-US" sz="1300" kern="1200" dirty="0"/>
            <a:t>的读写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管理急停、启动、暂停、复位、安全门等系统输入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管理红灯、绿灯、黄灯、蜂鸣等系统输出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/>
            <a:t>控制报警指示灯</a:t>
          </a:r>
        </a:p>
      </dsp:txBody>
      <dsp:txXfrm>
        <a:off x="7819661" y="597944"/>
        <a:ext cx="3428404" cy="198051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762487-081A-4AC8-8515-2A39BEDD81EB}">
      <dsp:nvSpPr>
        <dsp:cNvPr id="0" name=""/>
        <dsp:cNvSpPr/>
      </dsp:nvSpPr>
      <dsp:spPr>
        <a:xfrm>
          <a:off x="3516" y="87874"/>
          <a:ext cx="3428404" cy="3744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sz="1400" kern="1200" dirty="0">
              <a:sym typeface="+mn-ea"/>
            </a:rPr>
            <a:t>C</a:t>
          </a:r>
          <a:r>
            <a:rPr lang="en-US" altLang="zh-CN" sz="1400" kern="1200" dirty="0">
              <a:sym typeface="+mn-ea"/>
            </a:rPr>
            <a:t>onfigMgr</a:t>
          </a:r>
          <a:r>
            <a:rPr lang="zh-CN" altLang="en-US" sz="1400" kern="1200" dirty="0">
              <a:sym typeface="+mn-ea"/>
            </a:rPr>
            <a:t>：配置管理类</a:t>
          </a:r>
        </a:p>
      </dsp:txBody>
      <dsp:txXfrm>
        <a:off x="3516" y="87874"/>
        <a:ext cx="3428404" cy="374400"/>
      </dsp:txXfrm>
    </dsp:sp>
    <dsp:sp modelId="{D6DAAC0C-6D1C-4066-8821-513FE2249DA4}">
      <dsp:nvSpPr>
        <dsp:cNvPr id="0" name=""/>
        <dsp:cNvSpPr/>
      </dsp:nvSpPr>
      <dsp:spPr>
        <a:xfrm>
          <a:off x="3516" y="462274"/>
          <a:ext cx="3428404" cy="2212609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加载</a:t>
          </a:r>
          <a:r>
            <a:rPr lang="en-US" altLang="zh-CN" sz="1400" kern="1200" dirty="0"/>
            <a:t>SystemCfg.xml</a:t>
          </a:r>
          <a:r>
            <a:rPr lang="zh-CN" sz="1400" kern="1200" dirty="0"/>
            <a:t>配置文件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保存</a:t>
          </a:r>
          <a:r>
            <a:rPr lang="en-US" altLang="zh-CN" sz="1400" kern="1200" dirty="0"/>
            <a:t>SystemCfg.xml</a:t>
          </a:r>
          <a:endParaRPr lang="zh-CN" sz="1400" kern="1200" dirty="0"/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300" kern="1200" dirty="0"/>
        </a:p>
      </dsp:txBody>
      <dsp:txXfrm>
        <a:off x="3516" y="462274"/>
        <a:ext cx="3428404" cy="2212609"/>
      </dsp:txXfrm>
    </dsp:sp>
    <dsp:sp modelId="{3646E9D8-EE30-473E-8947-9FB897AF75FE}">
      <dsp:nvSpPr>
        <dsp:cNvPr id="0" name=""/>
        <dsp:cNvSpPr/>
      </dsp:nvSpPr>
      <dsp:spPr>
        <a:xfrm>
          <a:off x="3911897" y="87874"/>
          <a:ext cx="3428404" cy="374400"/>
        </a:xfrm>
        <a:prstGeom prst="rect">
          <a:avLst/>
        </a:prstGeom>
        <a:solidFill>
          <a:schemeClr val="accent4"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accent4">
              <a:hueOff val="5197846"/>
              <a:satOff val="-23984"/>
              <a:lumOff val="88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PlcMgr</a:t>
          </a:r>
          <a:r>
            <a:rPr lang="zh-CN" altLang="en-US" sz="1400" kern="1200" dirty="0"/>
            <a:t>：</a:t>
          </a:r>
          <a:r>
            <a:rPr lang="en-US" altLang="zh-CN" sz="1400" kern="1200" dirty="0"/>
            <a:t>PLC</a:t>
          </a:r>
          <a:r>
            <a:rPr lang="zh-CN" altLang="en-US" sz="1400" kern="1200" dirty="0"/>
            <a:t>管理类</a:t>
          </a:r>
        </a:p>
      </dsp:txBody>
      <dsp:txXfrm>
        <a:off x="3911897" y="87874"/>
        <a:ext cx="3428404" cy="374400"/>
      </dsp:txXfrm>
    </dsp:sp>
    <dsp:sp modelId="{29231BA6-9E53-4A1A-8A02-D9F6CE81C155}">
      <dsp:nvSpPr>
        <dsp:cNvPr id="0" name=""/>
        <dsp:cNvSpPr/>
      </dsp:nvSpPr>
      <dsp:spPr>
        <a:xfrm>
          <a:off x="3911897" y="462274"/>
          <a:ext cx="3428404" cy="2212609"/>
        </a:xfrm>
        <a:prstGeom prst="rect">
          <a:avLst/>
        </a:prstGeom>
        <a:solidFill>
          <a:schemeClr val="accent4">
            <a:tint val="40000"/>
            <a:alpha val="90000"/>
            <a:hueOff val="5756959"/>
            <a:satOff val="-30630"/>
            <a:lumOff val="-1745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5756959"/>
              <a:satOff val="-30630"/>
              <a:lumOff val="-174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读写</a:t>
          </a:r>
          <a:r>
            <a:rPr lang="en-US" altLang="zh-CN" sz="1400" kern="1200" dirty="0"/>
            <a:t>PLC</a:t>
          </a:r>
          <a:r>
            <a:rPr lang="zh-CN" altLang="en-US" sz="1400" kern="1200" dirty="0"/>
            <a:t>配置参数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支持的</a:t>
          </a:r>
          <a:r>
            <a:rPr lang="en-US" altLang="zh-CN" sz="1400" kern="1200" dirty="0"/>
            <a:t>PLC</a:t>
          </a:r>
          <a:r>
            <a:rPr lang="zh-CN" altLang="en-US" sz="1400" kern="1200" dirty="0"/>
            <a:t>的初始化和去初始化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/>
            <a:t>管理所有</a:t>
          </a:r>
          <a:r>
            <a:rPr lang="en-US" altLang="zh-CN" sz="1400" kern="1200" dirty="0"/>
            <a:t>PLC</a:t>
          </a:r>
          <a:r>
            <a:rPr lang="zh-CN" altLang="en-US" sz="1400" kern="1200" dirty="0"/>
            <a:t>的读写</a:t>
          </a:r>
        </a:p>
      </dsp:txBody>
      <dsp:txXfrm>
        <a:off x="3911897" y="462274"/>
        <a:ext cx="3428404" cy="2212609"/>
      </dsp:txXfrm>
    </dsp:sp>
    <dsp:sp modelId="{28FD4D9B-5C33-411A-B040-589E3A7A5395}">
      <dsp:nvSpPr>
        <dsp:cNvPr id="0" name=""/>
        <dsp:cNvSpPr/>
      </dsp:nvSpPr>
      <dsp:spPr>
        <a:xfrm>
          <a:off x="7820279" y="87874"/>
          <a:ext cx="3428404" cy="374400"/>
        </a:xfrm>
        <a:prstGeom prst="rect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accent4">
              <a:hueOff val="10395692"/>
              <a:satOff val="-47968"/>
              <a:lumOff val="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tionBase : </a:t>
          </a:r>
          <a:r>
            <a:rPr lang="zh-CN" altLang="en-US" sz="1400" kern="1200" dirty="0"/>
            <a:t>单个站位基类</a:t>
          </a:r>
        </a:p>
      </dsp:txBody>
      <dsp:txXfrm>
        <a:off x="7820279" y="87874"/>
        <a:ext cx="3428404" cy="374400"/>
      </dsp:txXfrm>
    </dsp:sp>
    <dsp:sp modelId="{635F5EDE-8B2A-43E4-873C-26257E4334EC}">
      <dsp:nvSpPr>
        <dsp:cNvPr id="0" name=""/>
        <dsp:cNvSpPr/>
      </dsp:nvSpPr>
      <dsp:spPr>
        <a:xfrm>
          <a:off x="7820279" y="462274"/>
          <a:ext cx="3428404" cy="2212609"/>
        </a:xfrm>
        <a:prstGeom prst="rect">
          <a:avLst/>
        </a:prstGeom>
        <a:solidFill>
          <a:schemeClr val="accent4">
            <a:tint val="40000"/>
            <a:alpha val="90000"/>
            <a:hueOff val="11513918"/>
            <a:satOff val="-61261"/>
            <a:lumOff val="-349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11513918"/>
              <a:satOff val="-61261"/>
              <a:lumOff val="-34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/>
            <a:t>所有站位的基类，所有站位都直接或间接继承它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/>
            <a:t>封装了站位的基本动作流程：安全初始化、站位初始化、循环动作、站位结束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300" kern="1200" dirty="0"/>
            <a:t>封装了基本的等待方法：等待</a:t>
          </a:r>
          <a:r>
            <a:rPr lang="en-US" altLang="zh-CN" sz="1300" kern="1200" dirty="0"/>
            <a:t>IO</a:t>
          </a:r>
          <a:r>
            <a:rPr lang="zh-CN" altLang="en-US" sz="1300" kern="1200" dirty="0"/>
            <a:t>、等待回原点、等待轴到位、等待寄存器信号、等待串口</a:t>
          </a:r>
          <a:r>
            <a:rPr lang="en-US" altLang="zh-CN" sz="1300" kern="1200" dirty="0"/>
            <a:t>/</a:t>
          </a:r>
          <a:r>
            <a:rPr lang="zh-CN" altLang="en-US" sz="1300" kern="1200" dirty="0"/>
            <a:t>网口通信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/>
            <a:t>管理当站的运动点位、当站的</a:t>
          </a:r>
          <a:r>
            <a:rPr lang="en-US" altLang="zh-CN" sz="1300" kern="1200"/>
            <a:t>IO</a:t>
          </a:r>
          <a:r>
            <a:rPr lang="zh-CN" altLang="en-US" sz="1300" kern="1200"/>
            <a:t>、当站的气缸</a:t>
          </a:r>
        </a:p>
      </dsp:txBody>
      <dsp:txXfrm>
        <a:off x="7820279" y="462274"/>
        <a:ext cx="3428404" cy="221260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9704F8-5A95-419F-B794-1E2F82666BDB}">
      <dsp:nvSpPr>
        <dsp:cNvPr id="0" name=""/>
        <dsp:cNvSpPr/>
      </dsp:nvSpPr>
      <dsp:spPr>
        <a:xfrm>
          <a:off x="3488" y="144745"/>
          <a:ext cx="3401124" cy="3456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三色灯及蜂鸣器状态定义 </a:t>
          </a:r>
          <a:r>
            <a:rPr lang="en-US" altLang="zh-CN" sz="1200" kern="1200" dirty="0"/>
            <a:t>- LightState</a:t>
          </a:r>
        </a:p>
      </dsp:txBody>
      <dsp:txXfrm>
        <a:off x="3488" y="144745"/>
        <a:ext cx="3401124" cy="345600"/>
      </dsp:txXfrm>
    </dsp:sp>
    <dsp:sp modelId="{C0A6D3D8-DBC2-45B6-8DEF-789A72552BB4}">
      <dsp:nvSpPr>
        <dsp:cNvPr id="0" name=""/>
        <dsp:cNvSpPr/>
      </dsp:nvSpPr>
      <dsp:spPr>
        <a:xfrm>
          <a:off x="3488" y="490345"/>
          <a:ext cx="3401124" cy="283284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所有关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0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绿灯开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0x01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红灯开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1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黄灯开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2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蜂鸣开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3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绿灯闪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4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 err="1">
              <a:latin typeface="微软雅黑" panose="020B0503020204020204" pitchFamily="34" charset="-122"/>
              <a:ea typeface="微软雅黑" panose="020B0503020204020204" pitchFamily="34" charset="-122"/>
            </a:rPr>
            <a:t>红灯闪</a:t>
          </a:r>
          <a:r>
            <a:rPr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= (0x01 &lt;&lt; 5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黄灯闪 = (0x01 &lt;&lt; 6);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蜂鸣闪 = (0x01 &lt;&lt; 7);</a:t>
          </a:r>
        </a:p>
      </dsp:txBody>
      <dsp:txXfrm>
        <a:off x="3488" y="490345"/>
        <a:ext cx="3401124" cy="2832840"/>
      </dsp:txXfrm>
    </dsp:sp>
    <dsp:sp modelId="{3E0BA246-3456-471B-AD87-1436FD251DD8}">
      <dsp:nvSpPr>
        <dsp:cNvPr id="0" name=""/>
        <dsp:cNvSpPr/>
      </dsp:nvSpPr>
      <dsp:spPr>
        <a:xfrm>
          <a:off x="3880770" y="144745"/>
          <a:ext cx="3401124" cy="3456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常用方法</a:t>
          </a:r>
        </a:p>
      </dsp:txBody>
      <dsp:txXfrm>
        <a:off x="3880770" y="144745"/>
        <a:ext cx="3401124" cy="345600"/>
      </dsp:txXfrm>
    </dsp:sp>
    <dsp:sp modelId="{33CF15AD-8A19-4E9A-9BED-239A79CAF737}">
      <dsp:nvSpPr>
        <dsp:cNvPr id="0" name=""/>
        <dsp:cNvSpPr/>
      </dsp:nvSpPr>
      <dsp:spPr>
        <a:xfrm>
          <a:off x="3880770" y="490345"/>
          <a:ext cx="3401124" cy="2832840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eadIoInBit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实时获取输入点的状态</a:t>
          </a:r>
          <a:endParaRPr lang="en-US" altLang="zh-CN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GetIoInState </a:t>
          </a:r>
          <a:r>
            <a:rPr 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从缓存中获取输入点的状态</a:t>
          </a:r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eadIoOutBit</a:t>
          </a:r>
          <a:r>
            <a:rPr lang="zh-CN" altLang="en-US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实时获取输出点的状态</a:t>
          </a:r>
          <a:endParaRPr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GetIoOutState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从缓存中获取输出点的状态</a:t>
          </a:r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WriteIoBit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设置输出点的状态</a:t>
          </a:r>
          <a:endParaRPr lang="en-US" altLang="zh-CN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AlarmLight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设置三色灯和蜂鸣器的状态</a:t>
          </a:r>
        </a:p>
      </dsp:txBody>
      <dsp:txXfrm>
        <a:off x="3880770" y="490345"/>
        <a:ext cx="3401124" cy="2832840"/>
      </dsp:txXfrm>
    </dsp:sp>
    <dsp:sp modelId="{FC453BFD-315B-4968-86FA-B7D3125F3320}">
      <dsp:nvSpPr>
        <dsp:cNvPr id="0" name=""/>
        <dsp:cNvSpPr/>
      </dsp:nvSpPr>
      <dsp:spPr>
        <a:xfrm>
          <a:off x="7758052" y="144745"/>
          <a:ext cx="3401124" cy="3456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常用事件</a:t>
          </a:r>
        </a:p>
      </dsp:txBody>
      <dsp:txXfrm>
        <a:off x="7758052" y="144745"/>
        <a:ext cx="3401124" cy="345600"/>
      </dsp:txXfrm>
    </dsp:sp>
    <dsp:sp modelId="{B357C82A-FE93-416B-AFBF-A74F9E99C4E4}">
      <dsp:nvSpPr>
        <dsp:cNvPr id="0" name=""/>
        <dsp:cNvSpPr/>
      </dsp:nvSpPr>
      <dsp:spPr>
        <a:xfrm>
          <a:off x="7758052" y="490345"/>
          <a:ext cx="3401124" cy="2832840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oChangedEvent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- IO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状态改变事件，当前输入信号状态改变时触发此事件。</a:t>
          </a:r>
        </a:p>
      </dsp:txBody>
      <dsp:txXfrm>
        <a:off x="7758052" y="490345"/>
        <a:ext cx="3401124" cy="28328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9406C3-FC80-4468-A55B-122D744D43F0}">
      <dsp:nvSpPr>
        <dsp:cNvPr id="0" name=""/>
        <dsp:cNvSpPr/>
      </dsp:nvSpPr>
      <dsp:spPr>
        <a:xfrm rot="5400000">
          <a:off x="1403652" y="-27677"/>
          <a:ext cx="1623825" cy="2085238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管理串口参数配置读写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串口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sp:txBody>
      <dsp:txXfrm rot="-5400000">
        <a:off x="1172946" y="282299"/>
        <a:ext cx="2005969" cy="1465287"/>
      </dsp:txXfrm>
    </dsp:sp>
    <dsp:sp modelId="{96BE2B31-D87C-43E1-BE64-4C27B13F4AA4}">
      <dsp:nvSpPr>
        <dsp:cNvPr id="0" name=""/>
        <dsp:cNvSpPr/>
      </dsp:nvSpPr>
      <dsp:spPr>
        <a:xfrm>
          <a:off x="0" y="50"/>
          <a:ext cx="1172946" cy="2029782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 err="1"/>
            <a:t>ComMgr</a:t>
          </a:r>
          <a:r>
            <a:rPr lang="zh-CN" altLang="en-US" sz="2000" kern="1200" dirty="0"/>
            <a:t>：</a:t>
          </a:r>
          <a:r>
            <a:rPr lang="zh-CN" altLang="en-US" sz="2000" kern="1200" dirty="0">
              <a:sym typeface="+mn-ea"/>
            </a:rPr>
            <a:t>串口通信管理类</a:t>
          </a:r>
          <a:endParaRPr lang="zh-CN" altLang="en-US" sz="2000" kern="1200" dirty="0"/>
        </a:p>
      </dsp:txBody>
      <dsp:txXfrm>
        <a:off x="57259" y="57309"/>
        <a:ext cx="1058428" cy="1915264"/>
      </dsp:txXfrm>
    </dsp:sp>
    <dsp:sp modelId="{6EB2A58E-CA03-4F76-94B6-D8FE50231963}">
      <dsp:nvSpPr>
        <dsp:cNvPr id="0" name=""/>
        <dsp:cNvSpPr/>
      </dsp:nvSpPr>
      <dsp:spPr>
        <a:xfrm rot="5400000">
          <a:off x="1403652" y="2103593"/>
          <a:ext cx="1623825" cy="2085238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串口打开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关闭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串口读写数据</a:t>
          </a:r>
        </a:p>
      </dsp:txBody>
      <dsp:txXfrm rot="-5400000">
        <a:off x="1172946" y="2413569"/>
        <a:ext cx="2005969" cy="1465287"/>
      </dsp:txXfrm>
    </dsp:sp>
    <dsp:sp modelId="{EBD335B5-8308-49CB-9630-99D852747B1F}">
      <dsp:nvSpPr>
        <dsp:cNvPr id="0" name=""/>
        <dsp:cNvSpPr/>
      </dsp:nvSpPr>
      <dsp:spPr>
        <a:xfrm>
          <a:off x="0" y="2131322"/>
          <a:ext cx="1172946" cy="2029782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/>
            <a:t>ComLink: </a:t>
          </a:r>
          <a:r>
            <a:rPr lang="zh-CN" altLang="en-US" sz="2000" kern="1200"/>
            <a:t>单个串口类</a:t>
          </a:r>
        </a:p>
      </dsp:txBody>
      <dsp:txXfrm>
        <a:off x="57259" y="2188581"/>
        <a:ext cx="1058428" cy="19152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9406C3-FC80-4468-A55B-122D744D43F0}">
      <dsp:nvSpPr>
        <dsp:cNvPr id="0" name=""/>
        <dsp:cNvSpPr/>
      </dsp:nvSpPr>
      <dsp:spPr>
        <a:xfrm rot="5400000">
          <a:off x="1247246" y="45925"/>
          <a:ext cx="1623825" cy="193803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管理网络客户端参数配置读写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网络客户端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sp:txBody>
      <dsp:txXfrm rot="-5400000">
        <a:off x="1090143" y="282298"/>
        <a:ext cx="1858763" cy="1465287"/>
      </dsp:txXfrm>
    </dsp:sp>
    <dsp:sp modelId="{96BE2B31-D87C-43E1-BE64-4C27B13F4AA4}">
      <dsp:nvSpPr>
        <dsp:cNvPr id="0" name=""/>
        <dsp:cNvSpPr/>
      </dsp:nvSpPr>
      <dsp:spPr>
        <a:xfrm>
          <a:off x="0" y="50"/>
          <a:ext cx="1090143" cy="2029782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marL="0" lvl="0" indent="0" algn="ctr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 err="1"/>
            <a:t>TcpMgr</a:t>
          </a:r>
          <a:r>
            <a:rPr lang="zh-CN" altLang="en-US" sz="2100" kern="1200" dirty="0"/>
            <a:t>：网络客户端</a:t>
          </a:r>
          <a:r>
            <a:rPr lang="zh-CN" altLang="en-US" sz="2100" kern="1200" dirty="0">
              <a:sym typeface="+mn-ea"/>
            </a:rPr>
            <a:t>通信管理类</a:t>
          </a:r>
          <a:endParaRPr lang="zh-CN" altLang="en-US" sz="2100" kern="1200" dirty="0"/>
        </a:p>
      </dsp:txBody>
      <dsp:txXfrm>
        <a:off x="53216" y="53266"/>
        <a:ext cx="983711" cy="1923350"/>
      </dsp:txXfrm>
    </dsp:sp>
    <dsp:sp modelId="{6EB2A58E-CA03-4F76-94B6-D8FE50231963}">
      <dsp:nvSpPr>
        <dsp:cNvPr id="0" name=""/>
        <dsp:cNvSpPr/>
      </dsp:nvSpPr>
      <dsp:spPr>
        <a:xfrm rot="5400000">
          <a:off x="1247246" y="2177196"/>
          <a:ext cx="1623825" cy="1938032"/>
        </a:xfrm>
        <a:prstGeom prst="round2Same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网络客户端连接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网络客户端读写数据</a:t>
          </a:r>
        </a:p>
      </dsp:txBody>
      <dsp:txXfrm rot="-5400000">
        <a:off x="1090143" y="2413569"/>
        <a:ext cx="1858763" cy="1465287"/>
      </dsp:txXfrm>
    </dsp:sp>
    <dsp:sp modelId="{EBD335B5-8308-49CB-9630-99D852747B1F}">
      <dsp:nvSpPr>
        <dsp:cNvPr id="0" name=""/>
        <dsp:cNvSpPr/>
      </dsp:nvSpPr>
      <dsp:spPr>
        <a:xfrm>
          <a:off x="0" y="2131322"/>
          <a:ext cx="1090143" cy="2029782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marL="0" lvl="0" indent="0" algn="ctr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 err="1"/>
            <a:t>TcpLink</a:t>
          </a:r>
          <a:r>
            <a:rPr lang="en-US" altLang="zh-CN" sz="2100" kern="1200" dirty="0"/>
            <a:t>: </a:t>
          </a:r>
          <a:r>
            <a:rPr lang="zh-CN" altLang="en-US" sz="2100" kern="1200" dirty="0"/>
            <a:t>单个网络客户端类</a:t>
          </a:r>
        </a:p>
      </dsp:txBody>
      <dsp:txXfrm>
        <a:off x="53216" y="2184538"/>
        <a:ext cx="983711" cy="192335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9406C3-FC80-4468-A55B-122D744D43F0}">
      <dsp:nvSpPr>
        <dsp:cNvPr id="0" name=""/>
        <dsp:cNvSpPr/>
      </dsp:nvSpPr>
      <dsp:spPr>
        <a:xfrm rot="5400000">
          <a:off x="1865765" y="-245142"/>
          <a:ext cx="1623825" cy="2520168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管理网络服务端参数配置读写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获取指定网服务端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监控客户端连接断开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监控客户端发送数据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zh-CN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以及从</a:t>
          </a:r>
          <a:r>
            <a:rPr lang="en-US" altLang="zh-CN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UI</a:t>
          </a:r>
          <a:r>
            <a:rPr lang="zh-CN" altLang="en-US" sz="11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界面获取参数配置</a:t>
          </a:r>
        </a:p>
      </dsp:txBody>
      <dsp:txXfrm rot="-5400000">
        <a:off x="1417594" y="282298"/>
        <a:ext cx="2440899" cy="1465287"/>
      </dsp:txXfrm>
    </dsp:sp>
    <dsp:sp modelId="{96BE2B31-D87C-43E1-BE64-4C27B13F4AA4}">
      <dsp:nvSpPr>
        <dsp:cNvPr id="0" name=""/>
        <dsp:cNvSpPr/>
      </dsp:nvSpPr>
      <dsp:spPr>
        <a:xfrm>
          <a:off x="0" y="50"/>
          <a:ext cx="1417594" cy="2029782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 err="1"/>
            <a:t>TcpServerMgr</a:t>
          </a:r>
          <a:r>
            <a:rPr lang="zh-CN" altLang="en-US" sz="1600" kern="1200" dirty="0"/>
            <a:t>：网络服务端</a:t>
          </a:r>
          <a:r>
            <a:rPr lang="zh-CN" altLang="en-US" sz="1600" kern="1200" dirty="0">
              <a:sym typeface="+mn-ea"/>
            </a:rPr>
            <a:t>通信管理类</a:t>
          </a:r>
          <a:endParaRPr lang="zh-CN" altLang="en-US" sz="1600" kern="1200" dirty="0"/>
        </a:p>
      </dsp:txBody>
      <dsp:txXfrm>
        <a:off x="69201" y="69251"/>
        <a:ext cx="1279192" cy="1891380"/>
      </dsp:txXfrm>
    </dsp:sp>
    <dsp:sp modelId="{6EB2A58E-CA03-4F76-94B6-D8FE50231963}">
      <dsp:nvSpPr>
        <dsp:cNvPr id="0" name=""/>
        <dsp:cNvSpPr/>
      </dsp:nvSpPr>
      <dsp:spPr>
        <a:xfrm rot="5400000">
          <a:off x="1865765" y="1886128"/>
          <a:ext cx="1623825" cy="2520168"/>
        </a:xfrm>
        <a:prstGeom prst="round2SameRect">
          <a:avLst/>
        </a:prstGeom>
        <a:solidFill>
          <a:schemeClr val="accent3">
            <a:tint val="40000"/>
            <a:alpha val="90000"/>
            <a:hueOff val="2029141"/>
            <a:satOff val="100000"/>
            <a:lumOff val="1779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2029141"/>
              <a:satOff val="100000"/>
              <a:lumOff val="177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网络服务端启动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网络服务端读写数据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客户端连接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  <a:r>
            <a:rPr lang="en-US" altLang="zh-CN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事件侦听</a:t>
          </a:r>
        </a:p>
      </dsp:txBody>
      <dsp:txXfrm rot="-5400000">
        <a:off x="1417594" y="2413569"/>
        <a:ext cx="2440899" cy="1465287"/>
      </dsp:txXfrm>
    </dsp:sp>
    <dsp:sp modelId="{EBD335B5-8308-49CB-9630-99D852747B1F}">
      <dsp:nvSpPr>
        <dsp:cNvPr id="0" name=""/>
        <dsp:cNvSpPr/>
      </dsp:nvSpPr>
      <dsp:spPr>
        <a:xfrm>
          <a:off x="0" y="2131322"/>
          <a:ext cx="1417594" cy="2029782"/>
        </a:xfrm>
        <a:prstGeom prst="roundRect">
          <a:avLst/>
        </a:prstGeom>
        <a:solidFill>
          <a:schemeClr val="accent5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 err="1"/>
            <a:t>TcpServer</a:t>
          </a:r>
          <a:r>
            <a:rPr lang="en-US" altLang="zh-CN" sz="1600" kern="1200" dirty="0"/>
            <a:t>: </a:t>
          </a:r>
          <a:r>
            <a:rPr lang="zh-CN" altLang="en-US" sz="1600" kern="1200" dirty="0"/>
            <a:t>单个网络服务端 类</a:t>
          </a:r>
        </a:p>
      </dsp:txBody>
      <dsp:txXfrm>
        <a:off x="69201" y="2200523"/>
        <a:ext cx="1279192" cy="189138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9406C3-FC80-4468-A55B-122D744D43F0}">
      <dsp:nvSpPr>
        <dsp:cNvPr id="0" name=""/>
        <dsp:cNvSpPr/>
      </dsp:nvSpPr>
      <dsp:spPr>
        <a:xfrm rot="5400000">
          <a:off x="1299157" y="21497"/>
          <a:ext cx="1623825" cy="1986889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管理</a:t>
          </a: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参数配置读写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获取</a:t>
          </a:r>
          <a:r>
            <a:rPr 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连接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根据配置标签读写</a:t>
          </a: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</a:t>
          </a:r>
        </a:p>
      </dsp:txBody>
      <dsp:txXfrm rot="-5400000">
        <a:off x="1117626" y="282298"/>
        <a:ext cx="1907620" cy="1465287"/>
      </dsp:txXfrm>
    </dsp:sp>
    <dsp:sp modelId="{96BE2B31-D87C-43E1-BE64-4C27B13F4AA4}">
      <dsp:nvSpPr>
        <dsp:cNvPr id="0" name=""/>
        <dsp:cNvSpPr/>
      </dsp:nvSpPr>
      <dsp:spPr>
        <a:xfrm>
          <a:off x="0" y="50"/>
          <a:ext cx="1117625" cy="2029782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 err="1"/>
            <a:t>OpcMgr</a:t>
          </a:r>
          <a:r>
            <a:rPr lang="zh-CN" altLang="en-US" sz="2000" kern="1200" dirty="0"/>
            <a:t>：</a:t>
          </a:r>
          <a:r>
            <a:rPr lang="en-US" altLang="zh-CN" sz="2000" kern="1200" dirty="0"/>
            <a:t>Opc</a:t>
          </a:r>
          <a:r>
            <a:rPr lang="zh-CN" altLang="en-US" sz="2000" kern="1200" dirty="0">
              <a:sym typeface="+mn-ea"/>
            </a:rPr>
            <a:t>通信管理类</a:t>
          </a:r>
          <a:endParaRPr lang="zh-CN" altLang="en-US" sz="2000" kern="1200" dirty="0"/>
        </a:p>
      </dsp:txBody>
      <dsp:txXfrm>
        <a:off x="54558" y="54608"/>
        <a:ext cx="1008509" cy="1920666"/>
      </dsp:txXfrm>
    </dsp:sp>
    <dsp:sp modelId="{6EB2A58E-CA03-4F76-94B6-D8FE50231963}">
      <dsp:nvSpPr>
        <dsp:cNvPr id="0" name=""/>
        <dsp:cNvSpPr/>
      </dsp:nvSpPr>
      <dsp:spPr>
        <a:xfrm rot="5400000">
          <a:off x="1299157" y="2152768"/>
          <a:ext cx="1623825" cy="1986889"/>
        </a:xfrm>
        <a:prstGeom prst="round2SameRect">
          <a:avLst/>
        </a:prstGeom>
        <a:solidFill>
          <a:schemeClr val="accent4">
            <a:tint val="40000"/>
            <a:alpha val="90000"/>
            <a:hueOff val="11513918"/>
            <a:satOff val="-61261"/>
            <a:lumOff val="-349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11513918"/>
              <a:satOff val="-61261"/>
              <a:lumOff val="-34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连接</a:t>
          </a: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断开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配置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读写</a:t>
          </a:r>
        </a:p>
        <a:p>
          <a:pPr marL="114300" lvl="1" indent="-114300" algn="l" defTabSz="5778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OPC</a:t>
          </a:r>
          <a:r>
            <a:rPr lang="zh-CN" altLang="en-US" sz="13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侦听</a:t>
          </a:r>
        </a:p>
      </dsp:txBody>
      <dsp:txXfrm rot="-5400000">
        <a:off x="1117626" y="2413569"/>
        <a:ext cx="1907620" cy="1465287"/>
      </dsp:txXfrm>
    </dsp:sp>
    <dsp:sp modelId="{EBD335B5-8308-49CB-9630-99D852747B1F}">
      <dsp:nvSpPr>
        <dsp:cNvPr id="0" name=""/>
        <dsp:cNvSpPr/>
      </dsp:nvSpPr>
      <dsp:spPr>
        <a:xfrm>
          <a:off x="0" y="2131322"/>
          <a:ext cx="1117625" cy="2029782"/>
        </a:xfrm>
        <a:prstGeom prst="roundRect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 err="1"/>
            <a:t>OpcLink</a:t>
          </a:r>
          <a:r>
            <a:rPr lang="en-US" altLang="zh-CN" sz="2000" kern="1200" dirty="0"/>
            <a:t>: </a:t>
          </a:r>
          <a:r>
            <a:rPr lang="zh-CN" altLang="en-US" sz="2000" kern="1200" dirty="0"/>
            <a:t>单个</a:t>
          </a:r>
          <a:r>
            <a:rPr lang="en-US" altLang="zh-CN" sz="2000" kern="1200" dirty="0"/>
            <a:t>OPC</a:t>
          </a:r>
          <a:r>
            <a:rPr lang="zh-CN" altLang="en-US" sz="2000" kern="1200" dirty="0"/>
            <a:t>通信类</a:t>
          </a:r>
        </a:p>
      </dsp:txBody>
      <dsp:txXfrm>
        <a:off x="54558" y="2185880"/>
        <a:ext cx="1008509" cy="192066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249092-DA8C-4681-AA9C-207F2DFD3154}">
      <dsp:nvSpPr>
        <dsp:cNvPr id="0" name=""/>
        <dsp:cNvSpPr/>
      </dsp:nvSpPr>
      <dsp:spPr>
        <a:xfrm>
          <a:off x="2546190" y="1306134"/>
          <a:ext cx="3173010" cy="3173010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6990" tIns="46990" rIns="46990" bIns="46990" numCol="1" spcCol="1270" anchor="ctr" anchorCtr="0">
          <a:noAutofit/>
        </a:bodyPr>
        <a:lstStyle/>
        <a:p>
          <a:pPr marL="0" lvl="0" indent="0" algn="ctr" defTabSz="1644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700" kern="1200" dirty="0"/>
            <a:t>AutoFrame</a:t>
          </a:r>
        </a:p>
      </dsp:txBody>
      <dsp:txXfrm>
        <a:off x="3010867" y="1770811"/>
        <a:ext cx="2243656" cy="2243656"/>
      </dsp:txXfrm>
    </dsp:sp>
    <dsp:sp modelId="{0ABA4A14-2574-4777-939A-8A91AE25FBF5}">
      <dsp:nvSpPr>
        <dsp:cNvPr id="0" name=""/>
        <dsp:cNvSpPr/>
      </dsp:nvSpPr>
      <dsp:spPr>
        <a:xfrm>
          <a:off x="3339442" y="31373"/>
          <a:ext cx="1586505" cy="1586505"/>
        </a:xfrm>
        <a:prstGeom prst="ellipse">
          <a:avLst/>
        </a:prstGeom>
        <a:solidFill>
          <a:schemeClr val="accent4">
            <a:alpha val="50000"/>
            <a:hueOff val="1155077"/>
            <a:satOff val="-5330"/>
            <a:lumOff val="196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SystemCfg.xml</a:t>
          </a:r>
        </a:p>
      </dsp:txBody>
      <dsp:txXfrm>
        <a:off x="3571780" y="263711"/>
        <a:ext cx="1121829" cy="1121829"/>
      </dsp:txXfrm>
    </dsp:sp>
    <dsp:sp modelId="{A9981A18-75F3-41F3-9957-B40659E402CE}">
      <dsp:nvSpPr>
        <dsp:cNvPr id="0" name=""/>
        <dsp:cNvSpPr/>
      </dsp:nvSpPr>
      <dsp:spPr>
        <a:xfrm>
          <a:off x="4866155" y="515223"/>
          <a:ext cx="1586505" cy="1586505"/>
        </a:xfrm>
        <a:prstGeom prst="ellipse">
          <a:avLst/>
        </a:prstGeom>
        <a:solidFill>
          <a:schemeClr val="accent4">
            <a:alpha val="50000"/>
            <a:hueOff val="2310154"/>
            <a:satOff val="-10660"/>
            <a:lumOff val="392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SystemCfgEx.xml</a:t>
          </a:r>
        </a:p>
      </dsp:txBody>
      <dsp:txXfrm>
        <a:off x="5098493" y="747561"/>
        <a:ext cx="1121829" cy="1121829"/>
      </dsp:txXfrm>
    </dsp:sp>
    <dsp:sp modelId="{5EBE0206-6FD5-462B-AC34-DF1594CC1BEE}">
      <dsp:nvSpPr>
        <dsp:cNvPr id="0" name=""/>
        <dsp:cNvSpPr/>
      </dsp:nvSpPr>
      <dsp:spPr>
        <a:xfrm>
          <a:off x="5376038" y="1740280"/>
          <a:ext cx="1586505" cy="1586505"/>
        </a:xfrm>
        <a:prstGeom prst="ellipse">
          <a:avLst/>
        </a:prstGeom>
        <a:solidFill>
          <a:schemeClr val="accent4">
            <a:alpha val="50000"/>
            <a:hueOff val="3465231"/>
            <a:satOff val="-15989"/>
            <a:lumOff val="58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SystemParam.xml</a:t>
          </a:r>
        </a:p>
      </dsp:txBody>
      <dsp:txXfrm>
        <a:off x="5608376" y="1972618"/>
        <a:ext cx="1121829" cy="1121829"/>
      </dsp:txXfrm>
    </dsp:sp>
    <dsp:sp modelId="{5BB31F2C-9F6F-461E-B8AE-DAD63322F779}">
      <dsp:nvSpPr>
        <dsp:cNvPr id="0" name=""/>
        <dsp:cNvSpPr/>
      </dsp:nvSpPr>
      <dsp:spPr>
        <a:xfrm>
          <a:off x="5130394" y="3133393"/>
          <a:ext cx="1586505" cy="1586505"/>
        </a:xfrm>
        <a:prstGeom prst="ellipse">
          <a:avLst/>
        </a:prstGeom>
        <a:solidFill>
          <a:schemeClr val="accent4">
            <a:alpha val="50000"/>
            <a:hueOff val="4620308"/>
            <a:satOff val="-21319"/>
            <a:lumOff val="784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AutoFrame.ini</a:t>
          </a:r>
        </a:p>
      </dsp:txBody>
      <dsp:txXfrm>
        <a:off x="5362732" y="3365731"/>
        <a:ext cx="1121829" cy="1121829"/>
      </dsp:txXfrm>
    </dsp:sp>
    <dsp:sp modelId="{EA43893A-21C2-4F05-80CB-78E22BB15356}">
      <dsp:nvSpPr>
        <dsp:cNvPr id="0" name=""/>
        <dsp:cNvSpPr/>
      </dsp:nvSpPr>
      <dsp:spPr>
        <a:xfrm>
          <a:off x="4046744" y="4042683"/>
          <a:ext cx="1586505" cy="1586505"/>
        </a:xfrm>
        <a:prstGeom prst="ellipse">
          <a:avLst/>
        </a:prstGeom>
        <a:solidFill>
          <a:schemeClr val="accent4">
            <a:alpha val="50000"/>
            <a:hueOff val="5775385"/>
            <a:satOff val="-26649"/>
            <a:lumOff val="981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Point.xml</a:t>
          </a:r>
        </a:p>
      </dsp:txBody>
      <dsp:txXfrm>
        <a:off x="4279082" y="4275021"/>
        <a:ext cx="1121829" cy="1121829"/>
      </dsp:txXfrm>
    </dsp:sp>
    <dsp:sp modelId="{BF3C9B17-E712-4650-AA1F-5F23F97EA079}">
      <dsp:nvSpPr>
        <dsp:cNvPr id="0" name=""/>
        <dsp:cNvSpPr/>
      </dsp:nvSpPr>
      <dsp:spPr>
        <a:xfrm>
          <a:off x="2632140" y="4042683"/>
          <a:ext cx="1586505" cy="1586505"/>
        </a:xfrm>
        <a:prstGeom prst="ellipse">
          <a:avLst/>
        </a:prstGeom>
        <a:solidFill>
          <a:schemeClr val="accent4">
            <a:alpha val="50000"/>
            <a:hueOff val="6930461"/>
            <a:satOff val="-31979"/>
            <a:lumOff val="1177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UserErrorList.csv</a:t>
          </a:r>
        </a:p>
      </dsp:txBody>
      <dsp:txXfrm>
        <a:off x="2864478" y="4275021"/>
        <a:ext cx="1121829" cy="1121829"/>
      </dsp:txXfrm>
    </dsp:sp>
    <dsp:sp modelId="{46363DCF-1D8A-463B-A1AA-9693B41FE6FC}">
      <dsp:nvSpPr>
        <dsp:cNvPr id="0" name=""/>
        <dsp:cNvSpPr/>
      </dsp:nvSpPr>
      <dsp:spPr>
        <a:xfrm>
          <a:off x="1548490" y="3133393"/>
          <a:ext cx="1586505" cy="1586505"/>
        </a:xfrm>
        <a:prstGeom prst="ellipse">
          <a:avLst/>
        </a:prstGeom>
        <a:solidFill>
          <a:schemeClr val="accent4">
            <a:alpha val="50000"/>
            <a:hueOff val="8085538"/>
            <a:satOff val="-37308"/>
            <a:lumOff val="137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Log4Net.config</a:t>
          </a:r>
        </a:p>
      </dsp:txBody>
      <dsp:txXfrm>
        <a:off x="1780828" y="3365731"/>
        <a:ext cx="1121829" cy="1121829"/>
      </dsp:txXfrm>
    </dsp:sp>
    <dsp:sp modelId="{213EC099-5282-4647-9D44-844BE98CC144}">
      <dsp:nvSpPr>
        <dsp:cNvPr id="0" name=""/>
        <dsp:cNvSpPr/>
      </dsp:nvSpPr>
      <dsp:spPr>
        <a:xfrm>
          <a:off x="1302847" y="1740280"/>
          <a:ext cx="1586505" cy="1586505"/>
        </a:xfrm>
        <a:prstGeom prst="ellipse">
          <a:avLst/>
        </a:prstGeom>
        <a:solidFill>
          <a:schemeClr val="accent4">
            <a:alpha val="50000"/>
            <a:hueOff val="9240615"/>
            <a:satOff val="-42638"/>
            <a:lumOff val="1569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report.html</a:t>
          </a:r>
        </a:p>
      </dsp:txBody>
      <dsp:txXfrm>
        <a:off x="1535185" y="1972618"/>
        <a:ext cx="1121829" cy="1121829"/>
      </dsp:txXfrm>
    </dsp:sp>
    <dsp:sp modelId="{2FBEE86F-1E0F-4282-B9C6-BEA598778787}">
      <dsp:nvSpPr>
        <dsp:cNvPr id="0" name=""/>
        <dsp:cNvSpPr/>
      </dsp:nvSpPr>
      <dsp:spPr>
        <a:xfrm>
          <a:off x="2010149" y="515197"/>
          <a:ext cx="1586505" cy="1586505"/>
        </a:xfrm>
        <a:prstGeom prst="ellipse">
          <a:avLst/>
        </a:prstGeom>
        <a:solidFill>
          <a:schemeClr val="accent4">
            <a:alpha val="50000"/>
            <a:hueOff val="10395692"/>
            <a:satOff val="-47968"/>
            <a:lumOff val="176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板卡配置文件</a:t>
          </a:r>
        </a:p>
      </dsp:txBody>
      <dsp:txXfrm>
        <a:off x="2242487" y="747535"/>
        <a:ext cx="1121829" cy="11218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30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30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35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36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#37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#38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57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6038" y="0"/>
            <a:ext cx="294957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353E23-5B22-4DAB-A9D4-91766D18E848}" type="datetimeFigureOut">
              <a:rPr lang="zh-CN" altLang="en-US" smtClean="0"/>
              <a:t>2024/9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863"/>
            <a:ext cx="294957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6038" y="9440863"/>
            <a:ext cx="294957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9CC1E2-075C-44C9-B6A9-DE9EF5BE62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76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55098D-1EF7-4075-B69D-192A8AAB0390}" type="datetimeFigureOut">
              <a:rPr lang="zh-CN" altLang="en-US" smtClean="0"/>
              <a:t>2024/9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3013"/>
            <a:ext cx="59626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83307"/>
            <a:ext cx="5445760" cy="3913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399B75-0317-4AAF-AFD2-4B331E4D12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9877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0287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io_in </a:t>
            </a:r>
            <a:r>
              <a:rPr lang="en-US" altLang="zh-CN" dirty="0"/>
              <a:t>- IO</a:t>
            </a:r>
            <a:r>
              <a:rPr lang="zh-CN" altLang="en-US" dirty="0"/>
              <a:t>输入数组，站位构造函数中初始化，显示在站位界面上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5348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31160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6281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9252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2176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530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7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6880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8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04007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0C8AC-B41E-49DA-BFB6-CDE1EAE0D51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8608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9028D2-9435-4B90-A12E-B71E298CE1C3}" type="slidenum">
              <a:rPr lang="zh-CN" altLang="en-US" smtClean="0">
                <a:solidFill>
                  <a:prstClr val="black"/>
                </a:solidFill>
              </a:rPr>
              <a:pPr/>
              <a:t>5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248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0C8AC-B41E-49DA-BFB6-CDE1EAE0D51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4289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源码开放，便于扩展其他</a:t>
            </a:r>
            <a:r>
              <a:rPr lang="en-US" altLang="zh-CN" dirty="0"/>
              <a:t>PLC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0C8AC-B41E-49DA-BFB6-CDE1EAE0D51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7135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1FD59-C920-460C-B1C9-0346C59420B0}" type="slidenum">
              <a:rPr lang="zh-CN" altLang="en-US" smtClean="0">
                <a:solidFill>
                  <a:prstClr val="black"/>
                </a:solidFill>
              </a:rPr>
              <a:pPr/>
              <a:t>5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537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如果对框架配置文件比较熟悉的，可以不使用这个配置，直接修改配置文件，更加快速方便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气缸、数据管理、光源、轴等的配置直接集成到</a:t>
            </a:r>
            <a:r>
              <a:rPr lang="en-US" altLang="zh-CN" dirty="0"/>
              <a:t>AutoFrame</a:t>
            </a:r>
            <a:r>
              <a:rPr lang="zh-CN" altLang="en-US" dirty="0"/>
              <a:t>框架程序中了，做到即配及用，更加方便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7974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0C8AC-B41E-49DA-BFB6-CDE1EAE0D51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9357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0C8AC-B41E-49DA-BFB6-CDE1EAE0D51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5004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460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83794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2139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5063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683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所有非标设备软件界面统一，流程规范，同时保证软件在运行中稳定高效，维护方便，并且在开发过程中简单易用，让工程师能基于此框架</a:t>
            </a:r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快速高效的</a:t>
            </a:r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针对各种不同的非标设备软件进行二次开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1FD59-C920-460C-B1C9-0346C59420B0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1401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4682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BE7F8-4892-4B19-BE1A-C1EE4D01A632}" type="slidenum">
              <a:rPr lang="zh-CN" altLang="en-US" smtClean="0">
                <a:solidFill>
                  <a:prstClr val="black"/>
                </a:solidFill>
              </a:rPr>
              <a:pPr/>
              <a:t>6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9382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556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1FD59-C920-460C-B1C9-0346C59420B0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498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速度：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低速：</a:t>
            </a:r>
            <a:r>
              <a:rPr lang="en-US" altLang="zh-CN" dirty="0"/>
              <a:t>10%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中速：</a:t>
            </a:r>
            <a:r>
              <a:rPr lang="en-US" altLang="zh-CN" dirty="0"/>
              <a:t>50%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高速：</a:t>
            </a:r>
            <a:r>
              <a:rPr lang="en-US" altLang="zh-CN" dirty="0"/>
              <a:t>100%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3169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05717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22BA88-5578-4906-A4CD-4FAE99831B21}" type="slidenum">
              <a:rPr lang="zh-CN" altLang="en-US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pPr/>
              <a:t>31</a:t>
            </a:fld>
            <a:endParaRPr lang="zh-CN" altLang="en-US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6540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99B75-0317-4AAF-AFD2-4B331E4D127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271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7D114-2018-4651-9797-77218C5A50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419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20" y="0"/>
            <a:ext cx="1219272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97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/>
          <p:cNvSpPr>
            <a:spLocks noGrp="1"/>
          </p:cNvSpPr>
          <p:nvPr>
            <p:ph type="pic" sz="quarter" idx="10"/>
          </p:nvPr>
        </p:nvSpPr>
        <p:spPr>
          <a:xfrm>
            <a:off x="1031382" y="1882250"/>
            <a:ext cx="4601564" cy="254635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组合 19"/>
          <p:cNvGrpSpPr/>
          <p:nvPr userDrawn="1"/>
        </p:nvGrpSpPr>
        <p:grpSpPr>
          <a:xfrm flipH="1">
            <a:off x="0" y="1"/>
            <a:ext cx="12192000" cy="1257299"/>
            <a:chOff x="0" y="-22226"/>
            <a:chExt cx="12192000" cy="6880225"/>
          </a:xfrm>
          <a:effectLst>
            <a:outerShdw blurRad="508000" dist="114300" dir="11400000" sx="99000" sy="99000" algn="r" rotWithShape="0">
              <a:prstClr val="black">
                <a:alpha val="30000"/>
              </a:prstClr>
            </a:outerShdw>
          </a:effectLst>
        </p:grpSpPr>
        <p:sp>
          <p:nvSpPr>
            <p:cNvPr id="21" name="矩形 20"/>
            <p:cNvSpPr/>
            <p:nvPr/>
          </p:nvSpPr>
          <p:spPr>
            <a:xfrm>
              <a:off x="0" y="-22226"/>
              <a:ext cx="12192000" cy="2293408"/>
            </a:xfrm>
            <a:prstGeom prst="rect">
              <a:avLst/>
            </a:prstGeom>
            <a:solidFill>
              <a:srgbClr val="1D89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2271182"/>
              <a:ext cx="12192000" cy="2293408"/>
            </a:xfrm>
            <a:prstGeom prst="rect">
              <a:avLst/>
            </a:prstGeom>
            <a:solidFill>
              <a:srgbClr val="1665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0" y="4564591"/>
              <a:ext cx="12192000" cy="2293408"/>
            </a:xfrm>
            <a:prstGeom prst="rect">
              <a:avLst/>
            </a:prstGeom>
            <a:solidFill>
              <a:srgbClr val="0E47A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3149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FB8F8CF-A2EF-40D0-835E-393D3EBCA2B7}" type="datetimeFigureOut">
              <a:rPr lang="zh-CN" altLang="en-US" smtClean="0"/>
              <a:t>2024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6AD8A84-7288-4994-B387-33A5DD470EE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8497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FB8F8CF-A2EF-40D0-835E-393D3EBCA2B7}" type="datetimeFigureOut">
              <a:rPr lang="zh-CN" altLang="en-US" smtClean="0"/>
              <a:t>2024/9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6AD8A84-7288-4994-B387-33A5DD470EE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1263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0136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83317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96969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/>
          <p:cNvSpPr>
            <a:spLocks noGrp="1"/>
          </p:cNvSpPr>
          <p:nvPr>
            <p:ph type="pic" sz="quarter" idx="10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1521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66347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 userDrawn="1"/>
        </p:nvGrpSpPr>
        <p:grpSpPr>
          <a:xfrm flipH="1">
            <a:off x="0" y="1"/>
            <a:ext cx="12192000" cy="1257299"/>
            <a:chOff x="0" y="-22226"/>
            <a:chExt cx="12192000" cy="6880225"/>
          </a:xfrm>
          <a:effectLst>
            <a:outerShdw blurRad="508000" dist="114300" dir="11400000" sx="99000" sy="99000" algn="r" rotWithShape="0">
              <a:prstClr val="black">
                <a:alpha val="30000"/>
              </a:prstClr>
            </a:outerShdw>
          </a:effectLst>
        </p:grpSpPr>
        <p:sp>
          <p:nvSpPr>
            <p:cNvPr id="18" name="矩形 17"/>
            <p:cNvSpPr/>
            <p:nvPr/>
          </p:nvSpPr>
          <p:spPr>
            <a:xfrm>
              <a:off x="0" y="-22226"/>
              <a:ext cx="12192000" cy="2293408"/>
            </a:xfrm>
            <a:prstGeom prst="rect">
              <a:avLst/>
            </a:prstGeom>
            <a:solidFill>
              <a:srgbClr val="1D89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0" y="2271182"/>
              <a:ext cx="12192000" cy="2293408"/>
            </a:xfrm>
            <a:prstGeom prst="rect">
              <a:avLst/>
            </a:prstGeom>
            <a:solidFill>
              <a:srgbClr val="1665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0" y="4564591"/>
              <a:ext cx="12192000" cy="2293408"/>
            </a:xfrm>
            <a:prstGeom prst="rect">
              <a:avLst/>
            </a:prstGeom>
            <a:solidFill>
              <a:srgbClr val="0E47A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235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-11875"/>
            <a:ext cx="12192000" cy="6495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1273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9162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89725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64029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59402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581861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梯形 1"/>
          <p:cNvSpPr/>
          <p:nvPr userDrawn="1"/>
        </p:nvSpPr>
        <p:spPr>
          <a:xfrm>
            <a:off x="6491176" y="-1"/>
            <a:ext cx="5700824" cy="6872763"/>
          </a:xfrm>
          <a:custGeom>
            <a:avLst/>
            <a:gdLst>
              <a:gd name="connsiteX0" fmla="*/ 0 w 5700824"/>
              <a:gd name="connsiteY0" fmla="*/ 6872763 h 6872763"/>
              <a:gd name="connsiteX1" fmla="*/ 0 w 5700824"/>
              <a:gd name="connsiteY1" fmla="*/ 0 h 6872763"/>
              <a:gd name="connsiteX2" fmla="*/ 5700824 w 5700824"/>
              <a:gd name="connsiteY2" fmla="*/ 0 h 6872763"/>
              <a:gd name="connsiteX3" fmla="*/ 5700824 w 5700824"/>
              <a:gd name="connsiteY3" fmla="*/ 6872763 h 6872763"/>
              <a:gd name="connsiteX4" fmla="*/ 0 w 5700824"/>
              <a:gd name="connsiteY4" fmla="*/ 6872763 h 6872763"/>
              <a:gd name="connsiteX0" fmla="*/ 0 w 5700824"/>
              <a:gd name="connsiteY0" fmla="*/ 6872763 h 6872763"/>
              <a:gd name="connsiteX1" fmla="*/ 1524000 w 5700824"/>
              <a:gd name="connsiteY1" fmla="*/ 0 h 6872763"/>
              <a:gd name="connsiteX2" fmla="*/ 5700824 w 5700824"/>
              <a:gd name="connsiteY2" fmla="*/ 0 h 6872763"/>
              <a:gd name="connsiteX3" fmla="*/ 5700824 w 5700824"/>
              <a:gd name="connsiteY3" fmla="*/ 6872763 h 6872763"/>
              <a:gd name="connsiteX4" fmla="*/ 0 w 5700824"/>
              <a:gd name="connsiteY4" fmla="*/ 6872763 h 68727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700824" h="6872763">
                <a:moveTo>
                  <a:pt x="0" y="6872763"/>
                </a:moveTo>
                <a:lnTo>
                  <a:pt x="1524000" y="0"/>
                </a:lnTo>
                <a:lnTo>
                  <a:pt x="5700824" y="0"/>
                </a:lnTo>
                <a:lnTo>
                  <a:pt x="5700824" y="6872763"/>
                </a:lnTo>
                <a:lnTo>
                  <a:pt x="0" y="6872763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462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390716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70017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79986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3999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0"/>
            <a:ext cx="12192000" cy="6483096"/>
          </a:xfrm>
          <a:prstGeom prst="rect">
            <a:avLst/>
          </a:prstGeom>
          <a:blipFill dpi="0" rotWithShape="1">
            <a:blip r:embed="rId3">
              <a:alphaModFix amt="3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62348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56116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00282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96860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6423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891714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28798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601878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86230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929102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6548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0"/>
            <a:ext cx="12192000" cy="6483096"/>
          </a:xfrm>
          <a:prstGeom prst="rect">
            <a:avLst/>
          </a:prstGeom>
          <a:blipFill dpi="0" rotWithShape="1">
            <a:blip r:embed="rId3">
              <a:alphaModFix amt="3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35991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660846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755494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625777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691090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192671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094981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025821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234744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228958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46939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0"/>
            <a:ext cx="12192000" cy="6483096"/>
          </a:xfrm>
          <a:prstGeom prst="rect">
            <a:avLst/>
          </a:prstGeom>
          <a:blipFill dpi="0" rotWithShape="1">
            <a:blip r:embed="rId3">
              <a:alphaModFix amt="3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51375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351961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00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38755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258183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63717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504885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019010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 userDrawn="1"/>
        </p:nvSpPr>
        <p:spPr>
          <a:xfrm rot="10800000">
            <a:off x="2060" y="-1"/>
            <a:ext cx="12189940" cy="685800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直角三角形 2"/>
          <p:cNvSpPr/>
          <p:nvPr userDrawn="1"/>
        </p:nvSpPr>
        <p:spPr>
          <a:xfrm>
            <a:off x="2060" y="0"/>
            <a:ext cx="12189940" cy="6858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6640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33815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566823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308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0"/>
            <a:ext cx="12192000" cy="6483096"/>
          </a:xfrm>
          <a:prstGeom prst="rect">
            <a:avLst/>
          </a:prstGeom>
          <a:blipFill dpi="0" rotWithShape="1">
            <a:blip r:embed="rId3">
              <a:alphaModFix amt="3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84684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026591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E47A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17" name="组合 16"/>
          <p:cNvGrpSpPr/>
          <p:nvPr userDrawn="1"/>
        </p:nvGrpSpPr>
        <p:grpSpPr>
          <a:xfrm flipH="1">
            <a:off x="0" y="1"/>
            <a:ext cx="12192000" cy="1257299"/>
            <a:chOff x="0" y="-22226"/>
            <a:chExt cx="12192000" cy="6880225"/>
          </a:xfrm>
          <a:effectLst>
            <a:outerShdw blurRad="508000" dist="114300" dir="11400000" sx="99000" sy="99000" algn="r" rotWithShape="0">
              <a:prstClr val="black">
                <a:alpha val="30000"/>
              </a:prstClr>
            </a:outerShdw>
          </a:effectLst>
        </p:grpSpPr>
        <p:sp>
          <p:nvSpPr>
            <p:cNvPr id="18" name="矩形 17"/>
            <p:cNvSpPr/>
            <p:nvPr/>
          </p:nvSpPr>
          <p:spPr>
            <a:xfrm>
              <a:off x="0" y="-22226"/>
              <a:ext cx="12192000" cy="2293408"/>
            </a:xfrm>
            <a:prstGeom prst="rect">
              <a:avLst/>
            </a:prstGeom>
            <a:solidFill>
              <a:srgbClr val="1D89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0" y="2271182"/>
              <a:ext cx="12192000" cy="2293408"/>
            </a:xfrm>
            <a:prstGeom prst="rect">
              <a:avLst/>
            </a:prstGeom>
            <a:solidFill>
              <a:srgbClr val="1665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0" y="4564591"/>
              <a:ext cx="12192000" cy="2293408"/>
            </a:xfrm>
            <a:prstGeom prst="rect">
              <a:avLst/>
            </a:prstGeom>
            <a:solidFill>
              <a:srgbClr val="0E47A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174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72906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88329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948553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418149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12436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495377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087894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07091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grpSp>
        <p:nvGrpSpPr>
          <p:cNvPr id="3" name="组合 2"/>
          <p:cNvGrpSpPr/>
          <p:nvPr userDrawn="1"/>
        </p:nvGrpSpPr>
        <p:grpSpPr>
          <a:xfrm>
            <a:off x="216525" y="593132"/>
            <a:ext cx="390166" cy="245660"/>
            <a:chOff x="566382" y="1119116"/>
            <a:chExt cx="552735" cy="348018"/>
          </a:xfrm>
        </p:grpSpPr>
        <p:sp>
          <p:nvSpPr>
            <p:cNvPr id="4" name="椭圆 3"/>
            <p:cNvSpPr/>
            <p:nvPr/>
          </p:nvSpPr>
          <p:spPr>
            <a:xfrm>
              <a:off x="566382" y="1119116"/>
              <a:ext cx="348018" cy="34801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椭圆 4"/>
            <p:cNvSpPr/>
            <p:nvPr/>
          </p:nvSpPr>
          <p:spPr>
            <a:xfrm>
              <a:off x="771099" y="1119116"/>
              <a:ext cx="348018" cy="348018"/>
            </a:xfrm>
            <a:prstGeom prst="ellipse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2611250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087115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114718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079597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557905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467868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7051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197491" y="219230"/>
            <a:ext cx="989864" cy="911231"/>
            <a:chOff x="148118" y="164422"/>
            <a:chExt cx="742398" cy="683423"/>
          </a:xfrm>
        </p:grpSpPr>
        <p:grpSp>
          <p:nvGrpSpPr>
            <p:cNvPr id="11" name="组合 10"/>
            <p:cNvGrpSpPr>
              <a:grpSpLocks noChangeAspect="1"/>
            </p:cNvGrpSpPr>
            <p:nvPr userDrawn="1"/>
          </p:nvGrpSpPr>
          <p:grpSpPr>
            <a:xfrm>
              <a:off x="224739" y="164422"/>
              <a:ext cx="589156" cy="683423"/>
              <a:chOff x="1319382" y="150709"/>
              <a:chExt cx="1489821" cy="1728192"/>
            </a:xfrm>
            <a:effectLst>
              <a:outerShdw blurRad="317500" dist="1270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六边形 12"/>
              <p:cNvSpPr/>
              <p:nvPr/>
            </p:nvSpPr>
            <p:spPr>
              <a:xfrm rot="5400000">
                <a:off x="1200197" y="269894"/>
                <a:ext cx="1728192" cy="1489821"/>
              </a:xfrm>
              <a:prstGeom prst="hexagon">
                <a:avLst/>
              </a:prstGeom>
              <a:gradFill flip="none" rotWithShape="1">
                <a:gsLst>
                  <a:gs pos="50000">
                    <a:schemeClr val="bg1">
                      <a:lumMod val="95000"/>
                    </a:schemeClr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六边形 13"/>
              <p:cNvSpPr/>
              <p:nvPr/>
            </p:nvSpPr>
            <p:spPr>
              <a:xfrm rot="5400000">
                <a:off x="1300555" y="356409"/>
                <a:ext cx="1527476" cy="1316790"/>
              </a:xfrm>
              <a:prstGeom prst="hexagon">
                <a:avLst/>
              </a:prstGeom>
              <a:gradFill flip="none" rotWithShape="1">
                <a:gsLst>
                  <a:gs pos="48000">
                    <a:schemeClr val="bg1"/>
                  </a:gs>
                  <a:gs pos="0">
                    <a:schemeClr val="bg1">
                      <a:lumMod val="85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43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矩形 259"/>
              <p:cNvSpPr>
                <a:spLocks noChangeArrowheads="1"/>
              </p:cNvSpPr>
              <p:nvPr/>
            </p:nvSpPr>
            <p:spPr bwMode="auto">
              <a:xfrm>
                <a:off x="1457599" y="641371"/>
                <a:ext cx="1213381" cy="1172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defRPr>
                </a:lvl9pPr>
              </a:lstStyle>
              <a:p>
                <a:pPr lvl="1">
                  <a:buFont typeface="Arial" panose="020B0604020202020204" pitchFamily="34" charset="0"/>
                  <a:buNone/>
                </a:pPr>
                <a:endParaRPr lang="zh-CN" altLang="en-US" sz="4017" b="1" cap="all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文本框 11"/>
            <p:cNvSpPr txBox="1"/>
            <p:nvPr userDrawn="1"/>
          </p:nvSpPr>
          <p:spPr>
            <a:xfrm>
              <a:off x="148118" y="244523"/>
              <a:ext cx="742398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</a:t>
              </a:r>
            </a:p>
            <a:p>
              <a:pPr algn="ctr"/>
              <a:r>
                <a:rPr lang="en-US" altLang="zh-CN" sz="1867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</a:t>
              </a:r>
              <a:endParaRPr lang="zh-CN" altLang="en-US" sz="1867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原创设计师QQ598969553                 _1"/>
          <p:cNvSpPr txBox="1"/>
          <p:nvPr userDrawn="1"/>
        </p:nvSpPr>
        <p:spPr>
          <a:xfrm>
            <a:off x="1199457" y="449141"/>
            <a:ext cx="1829347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133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itchFamily="34" charset="-122"/>
                <a:ea typeface="微软雅黑" pitchFamily="34" charset="-122"/>
              </a:rPr>
              <a:t>添加标题内容</a:t>
            </a:r>
            <a:endParaRPr lang="zh-CN" altLang="en-US" sz="1600" b="1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99456" y="932723"/>
            <a:ext cx="102731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193539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5437719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59839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8694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660815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 rot="8657198" flipH="1">
            <a:off x="-4296227" y="-3065235"/>
            <a:ext cx="12192000" cy="3744685"/>
            <a:chOff x="0" y="-22226"/>
            <a:chExt cx="12192000" cy="6880225"/>
          </a:xfrm>
          <a:effectLst>
            <a:outerShdw blurRad="508000" dist="114300" dir="11400000" sx="99000" sy="99000" algn="r" rotWithShape="0">
              <a:prstClr val="black">
                <a:alpha val="30000"/>
              </a:prstClr>
            </a:outerShdw>
          </a:effectLst>
        </p:grpSpPr>
        <p:sp>
          <p:nvSpPr>
            <p:cNvPr id="4" name="矩形 3"/>
            <p:cNvSpPr/>
            <p:nvPr/>
          </p:nvSpPr>
          <p:spPr>
            <a:xfrm>
              <a:off x="0" y="-22226"/>
              <a:ext cx="12192000" cy="2293408"/>
            </a:xfrm>
            <a:prstGeom prst="rect">
              <a:avLst/>
            </a:prstGeom>
            <a:solidFill>
              <a:srgbClr val="1D89E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0" y="2271182"/>
              <a:ext cx="12192000" cy="2293408"/>
            </a:xfrm>
            <a:prstGeom prst="rect">
              <a:avLst/>
            </a:prstGeom>
            <a:solidFill>
              <a:srgbClr val="1665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0" y="4564591"/>
              <a:ext cx="12192000" cy="2293408"/>
            </a:xfrm>
            <a:prstGeom prst="rect">
              <a:avLst/>
            </a:prstGeom>
            <a:solidFill>
              <a:srgbClr val="0E47A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705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503313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447981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76769" y="117399"/>
            <a:ext cx="1701001" cy="676994"/>
          </a:xfrm>
          <a:prstGeom prst="rect">
            <a:avLst/>
          </a:prstGeom>
          <a:noFill/>
        </p:spPr>
        <p:txBody>
          <a:bodyPr wrap="square" lIns="121900" tIns="60949" rIns="121900" bIns="60949" rtlCol="0">
            <a:spAutoFit/>
          </a:bodyPr>
          <a:lstStyle/>
          <a:p>
            <a:pPr defTabSz="1219017"/>
            <a:r>
              <a:rPr lang="en-US" altLang="zh-CN" sz="3598" b="1" spc="-150" dirty="0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rPr>
              <a:t>LOGO</a:t>
            </a:r>
            <a:endParaRPr lang="zh-CN" altLang="en-US" sz="3598" b="1" spc="-150" dirty="0">
              <a:solidFill>
                <a:srgbClr val="0070C0"/>
              </a:solidFill>
              <a:latin typeface="Arial Black" pitchFamily="34" charset="0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561858" y="693329"/>
            <a:ext cx="10630142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179389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837621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_图片 2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16" y="793"/>
            <a:ext cx="12193647" cy="6860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457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9690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688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263223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25980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579568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8" name="副标题 2"/>
          <p:cNvSpPr txBox="1"/>
          <p:nvPr userDrawn="1"/>
        </p:nvSpPr>
        <p:spPr>
          <a:xfrm>
            <a:off x="704407" y="6557507"/>
            <a:ext cx="8787936" cy="252868"/>
          </a:xfrm>
          <a:prstGeom prst="rect">
            <a:avLst/>
          </a:prstGeom>
          <a:effectLst>
            <a:outerShdw blurRad="50800" dist="38100" dir="2700000" algn="tl" rotWithShape="0">
              <a:schemeClr val="bg1"/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dist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400" b="0" spc="43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赛腾精密电子股份有限公司  </a:t>
            </a:r>
            <a:r>
              <a:rPr lang="en-US" altLang="zh-CN" sz="1400" b="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zhou Secote Precision Electronic CO.,LTD.</a:t>
            </a:r>
            <a:endParaRPr lang="zh-CN" altLang="en-US" sz="1400" b="1" spc="43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3" cstate="email"/>
          <a:srcRect/>
          <a:stretch>
            <a:fillRect/>
          </a:stretch>
        </p:blipFill>
        <p:spPr>
          <a:xfrm>
            <a:off x="0" y="0"/>
            <a:ext cx="12192000" cy="6501740"/>
          </a:xfrm>
          <a:prstGeom prst="rect">
            <a:avLst/>
          </a:prstGeom>
          <a:solidFill>
            <a:schemeClr val="bg1">
              <a:alpha val="50000"/>
            </a:schemeClr>
          </a:solidFill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12192000" cy="6507678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292175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0" y="6495378"/>
            <a:ext cx="12192000" cy="362622"/>
          </a:xfrm>
          <a:prstGeom prst="rect">
            <a:avLst/>
          </a:prstGeom>
        </p:spPr>
      </p:pic>
      <p:sp>
        <p:nvSpPr>
          <p:cNvPr id="8" name="副标题 2"/>
          <p:cNvSpPr txBox="1"/>
          <p:nvPr userDrawn="1"/>
        </p:nvSpPr>
        <p:spPr>
          <a:xfrm>
            <a:off x="704407" y="6557507"/>
            <a:ext cx="8787936" cy="252868"/>
          </a:xfrm>
          <a:prstGeom prst="rect">
            <a:avLst/>
          </a:prstGeom>
          <a:effectLst>
            <a:outerShdw blurRad="50800" dist="38100" dir="2700000" algn="tl" rotWithShape="0">
              <a:schemeClr val="bg1"/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dist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400" b="0" spc="43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赛腾精密电子股份有限公司  </a:t>
            </a:r>
            <a:r>
              <a:rPr lang="en-US" altLang="zh-CN" sz="1400" b="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zhou Secote Precision Electronic CO.,LTD.</a:t>
            </a:r>
            <a:endParaRPr lang="zh-CN" altLang="en-US" sz="1400" b="1" spc="43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3" cstate="email"/>
          <a:srcRect/>
          <a:stretch>
            <a:fillRect/>
          </a:stretch>
        </p:blipFill>
        <p:spPr>
          <a:xfrm>
            <a:off x="0" y="0"/>
            <a:ext cx="12192000" cy="6501740"/>
          </a:xfrm>
          <a:prstGeom prst="rect">
            <a:avLst/>
          </a:prstGeom>
          <a:solidFill>
            <a:schemeClr val="bg1">
              <a:alpha val="50000"/>
            </a:schemeClr>
          </a:solidFill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12192000" cy="6507678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09172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7D114-2018-4651-9797-77218C5A50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914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B7D114-2018-4651-9797-77218C5A50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328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60" r:id="rId3"/>
    <p:sldLayoutId id="2147483676" r:id="rId4"/>
    <p:sldLayoutId id="2147483677" r:id="rId5"/>
    <p:sldLayoutId id="2147483678" r:id="rId6"/>
    <p:sldLayoutId id="2147483661" r:id="rId7"/>
    <p:sldLayoutId id="2147483675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687" r:id="rId16"/>
    <p:sldLayoutId id="2147483688" r:id="rId17"/>
    <p:sldLayoutId id="2147483689" r:id="rId18"/>
    <p:sldLayoutId id="2147483690" r:id="rId19"/>
    <p:sldLayoutId id="2147483691" r:id="rId20"/>
    <p:sldLayoutId id="2147483692" r:id="rId21"/>
    <p:sldLayoutId id="2147483693" r:id="rId22"/>
    <p:sldLayoutId id="2147483694" r:id="rId23"/>
    <p:sldLayoutId id="2147483695" r:id="rId24"/>
    <p:sldLayoutId id="2147483696" r:id="rId25"/>
    <p:sldLayoutId id="2147483697" r:id="rId26"/>
    <p:sldLayoutId id="2147483698" r:id="rId27"/>
    <p:sldLayoutId id="2147483699" r:id="rId28"/>
    <p:sldLayoutId id="2147483700" r:id="rId29"/>
    <p:sldLayoutId id="2147483701" r:id="rId30"/>
    <p:sldLayoutId id="2147483702" r:id="rId31"/>
    <p:sldLayoutId id="2147483703" r:id="rId32"/>
    <p:sldLayoutId id="2147483704" r:id="rId33"/>
    <p:sldLayoutId id="2147483705" r:id="rId34"/>
    <p:sldLayoutId id="2147483706" r:id="rId35"/>
    <p:sldLayoutId id="2147483707" r:id="rId36"/>
    <p:sldLayoutId id="2147483708" r:id="rId37"/>
    <p:sldLayoutId id="2147483709" r:id="rId38"/>
    <p:sldLayoutId id="2147483710" r:id="rId39"/>
    <p:sldLayoutId id="2147483711" r:id="rId40"/>
    <p:sldLayoutId id="2147483712" r:id="rId41"/>
    <p:sldLayoutId id="2147483713" r:id="rId42"/>
    <p:sldLayoutId id="2147483714" r:id="rId43"/>
    <p:sldLayoutId id="2147483715" r:id="rId44"/>
    <p:sldLayoutId id="2147483716" r:id="rId45"/>
    <p:sldLayoutId id="2147483717" r:id="rId46"/>
    <p:sldLayoutId id="2147483718" r:id="rId47"/>
    <p:sldLayoutId id="2147483719" r:id="rId48"/>
    <p:sldLayoutId id="2147483720" r:id="rId49"/>
    <p:sldLayoutId id="2147483721" r:id="rId50"/>
    <p:sldLayoutId id="2147483722" r:id="rId51"/>
    <p:sldLayoutId id="2147483723" r:id="rId52"/>
    <p:sldLayoutId id="2147483724" r:id="rId53"/>
    <p:sldLayoutId id="2147483725" r:id="rId54"/>
    <p:sldLayoutId id="2147483726" r:id="rId55"/>
    <p:sldLayoutId id="2147483727" r:id="rId56"/>
    <p:sldLayoutId id="2147483728" r:id="rId57"/>
    <p:sldLayoutId id="2147483729" r:id="rId58"/>
    <p:sldLayoutId id="2147483730" r:id="rId59"/>
    <p:sldLayoutId id="2147483731" r:id="rId60"/>
    <p:sldLayoutId id="2147483732" r:id="rId61"/>
    <p:sldLayoutId id="2147483733" r:id="rId62"/>
    <p:sldLayoutId id="2147483734" r:id="rId63"/>
    <p:sldLayoutId id="2147483735" r:id="rId64"/>
    <p:sldLayoutId id="2147483736" r:id="rId65"/>
    <p:sldLayoutId id="2147483737" r:id="rId66"/>
    <p:sldLayoutId id="2147483738" r:id="rId67"/>
    <p:sldLayoutId id="2147483739" r:id="rId68"/>
    <p:sldLayoutId id="2147483740" r:id="rId69"/>
    <p:sldLayoutId id="2147483741" r:id="rId70"/>
    <p:sldLayoutId id="2147483742" r:id="rId71"/>
    <p:sldLayoutId id="2147483743" r:id="rId72"/>
    <p:sldLayoutId id="2147483744" r:id="rId73"/>
    <p:sldLayoutId id="2147483745" r:id="rId74"/>
    <p:sldLayoutId id="2147483746" r:id="rId75"/>
    <p:sldLayoutId id="2147483747" r:id="rId76"/>
    <p:sldLayoutId id="2147483748" r:id="rId77"/>
    <p:sldLayoutId id="2147483749" r:id="rId78"/>
    <p:sldLayoutId id="2147483750" r:id="rId79"/>
    <p:sldLayoutId id="2147483751" r:id="rId80"/>
    <p:sldLayoutId id="2147483752" r:id="rId81"/>
    <p:sldLayoutId id="2147483753" r:id="rId82"/>
    <p:sldLayoutId id="2147483754" r:id="rId83"/>
    <p:sldLayoutId id="2147483755" r:id="rId84"/>
    <p:sldLayoutId id="2147483756" r:id="rId85"/>
    <p:sldLayoutId id="2147483757" r:id="rId86"/>
    <p:sldLayoutId id="2147483758" r:id="rId87"/>
    <p:sldLayoutId id="2147483759" r:id="rId88"/>
    <p:sldLayoutId id="2147483760" r:id="rId89"/>
    <p:sldLayoutId id="2147483761" r:id="rId90"/>
    <p:sldLayoutId id="2147483762" r:id="rId91"/>
    <p:sldLayoutId id="2147483763" r:id="rId9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gif"/><Relationship Id="rId4" Type="http://schemas.openxmlformats.org/officeDocument/2006/relationships/image" Target="../media/image2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20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48.gif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9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7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png"/><Relationship Id="rId5" Type="http://schemas.openxmlformats.org/officeDocument/2006/relationships/image" Target="../media/image60.wmf"/><Relationship Id="rId4" Type="http://schemas.openxmlformats.org/officeDocument/2006/relationships/oleObject" Target="../embeddings/oleObject8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0996793" cy="6858000"/>
          </a:xfrm>
          <a:prstGeom prst="rect">
            <a:avLst/>
          </a:prstGeom>
          <a:solidFill>
            <a:schemeClr val="bg1">
              <a:alpha val="50000"/>
            </a:schemeClr>
          </a:solidFill>
        </p:spPr>
      </p:pic>
      <p:sp>
        <p:nvSpPr>
          <p:cNvPr id="3" name="矩形 2"/>
          <p:cNvSpPr/>
          <p:nvPr/>
        </p:nvSpPr>
        <p:spPr>
          <a:xfrm>
            <a:off x="-12700" y="-13448"/>
            <a:ext cx="12192000" cy="6858000"/>
          </a:xfrm>
          <a:prstGeom prst="rect">
            <a:avLst/>
          </a:prstGeom>
          <a:gradFill>
            <a:gsLst>
              <a:gs pos="29000">
                <a:schemeClr val="bg1">
                  <a:alpha val="84000"/>
                </a:schemeClr>
              </a:gs>
              <a:gs pos="73000">
                <a:schemeClr val="bg1">
                  <a:alpha val="61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8648699" y="0"/>
            <a:ext cx="2066925" cy="6858000"/>
          </a:xfrm>
          <a:prstGeom prst="parallelogram">
            <a:avLst>
              <a:gd name="adj" fmla="val 81701"/>
            </a:avLst>
          </a:prstGeom>
          <a:solidFill>
            <a:srgbClr val="004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8982074" y="0"/>
            <a:ext cx="2066925" cy="6858000"/>
          </a:xfrm>
          <a:prstGeom prst="parallelogram">
            <a:avLst>
              <a:gd name="adj" fmla="val 70641"/>
            </a:avLst>
          </a:prstGeom>
          <a:solidFill>
            <a:srgbClr val="004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9553574" y="0"/>
            <a:ext cx="2066925" cy="6858000"/>
          </a:xfrm>
          <a:prstGeom prst="parallelogram">
            <a:avLst>
              <a:gd name="adj" fmla="val 40687"/>
            </a:avLst>
          </a:prstGeom>
          <a:solidFill>
            <a:srgbClr val="004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平行四边形 6"/>
          <p:cNvSpPr/>
          <p:nvPr/>
        </p:nvSpPr>
        <p:spPr>
          <a:xfrm>
            <a:off x="10458450" y="0"/>
            <a:ext cx="1733550" cy="6858000"/>
          </a:xfrm>
          <a:prstGeom prst="parallelogram">
            <a:avLst>
              <a:gd name="adj" fmla="val 0"/>
            </a:avLst>
          </a:prstGeom>
          <a:solidFill>
            <a:srgbClr val="004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988" t="4763" r="3282" b="5036"/>
          <a:stretch/>
        </p:blipFill>
        <p:spPr>
          <a:xfrm>
            <a:off x="8055429" y="-12700"/>
            <a:ext cx="3065417" cy="6882429"/>
          </a:xfrm>
          <a:prstGeom prst="rect">
            <a:avLst/>
          </a:prstGeom>
        </p:spPr>
      </p:pic>
      <p:sp>
        <p:nvSpPr>
          <p:cNvPr id="9" name="副标题 2"/>
          <p:cNvSpPr txBox="1">
            <a:spLocks/>
          </p:cNvSpPr>
          <p:nvPr/>
        </p:nvSpPr>
        <p:spPr>
          <a:xfrm>
            <a:off x="542029" y="5736997"/>
            <a:ext cx="5446021" cy="576172"/>
          </a:xfrm>
          <a:prstGeom prst="rect">
            <a:avLst/>
          </a:prstGeom>
          <a:effectLst>
            <a:outerShdw blurRad="50800" dist="38100" dir="2700000" algn="tl" rotWithShape="0">
              <a:schemeClr val="bg1"/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2400" spc="43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赛腾精密电子股份有限公司</a:t>
            </a:r>
          </a:p>
        </p:txBody>
      </p:sp>
      <p:sp>
        <p:nvSpPr>
          <p:cNvPr id="10" name="矩形 9"/>
          <p:cNvSpPr/>
          <p:nvPr/>
        </p:nvSpPr>
        <p:spPr>
          <a:xfrm>
            <a:off x="1073427" y="2078202"/>
            <a:ext cx="815899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6000" b="1" spc="6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#</a:t>
            </a:r>
            <a:r>
              <a:rPr lang="zh-CN" altLang="en-US" sz="6000" b="1" spc="6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en-US" altLang="zh-CN" sz="6000" b="1" spc="6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6000" b="1" spc="6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简介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198" y="645977"/>
            <a:ext cx="3073151" cy="731973"/>
          </a:xfrm>
          <a:prstGeom prst="rect">
            <a:avLst/>
          </a:prstGeom>
        </p:spPr>
      </p:pic>
      <p:sp>
        <p:nvSpPr>
          <p:cNvPr id="12" name="副标题 2"/>
          <p:cNvSpPr txBox="1">
            <a:spLocks/>
          </p:cNvSpPr>
          <p:nvPr/>
        </p:nvSpPr>
        <p:spPr>
          <a:xfrm>
            <a:off x="9974954" y="6510428"/>
            <a:ext cx="2131321" cy="271372"/>
          </a:xfrm>
          <a:prstGeom prst="rect">
            <a:avLst/>
          </a:prstGeom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1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2.0</a:t>
            </a:r>
            <a:endPara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9987170" y="2619480"/>
            <a:ext cx="2123658" cy="416231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客户为中心，</a:t>
            </a:r>
            <a:endParaRPr lang="en-US" altLang="zh-CN" sz="28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800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奋斗者为本</a:t>
            </a:r>
            <a:endParaRPr lang="en-US" altLang="zh-CN" sz="28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800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行合一，止于至善</a:t>
            </a:r>
            <a:endParaRPr lang="zh-CN" altLang="en-US" sz="2800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487559" y="3792702"/>
            <a:ext cx="4178453" cy="1082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spc="6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：研发创新中心姓名：孙玉春</a:t>
            </a:r>
          </a:p>
        </p:txBody>
      </p:sp>
    </p:spTree>
    <p:extLst>
      <p:ext uri="{BB962C8B-B14F-4D97-AF65-F5344CB8AC3E}">
        <p14:creationId xmlns:p14="http://schemas.microsoft.com/office/powerpoint/2010/main" val="6537202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757416" cy="701675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solidFill>
                  <a:srgbClr val="00479B"/>
                </a:solidFill>
                <a:sym typeface="+mn-ea"/>
              </a:rPr>
              <a:t>1.3 VS2015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软件安装</a:t>
            </a:r>
            <a:endParaRPr lang="zh-CN" altLang="en-US" dirty="0">
              <a:solidFill>
                <a:srgbClr val="00479B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5775" y="1201881"/>
            <a:ext cx="6898776" cy="5057457"/>
          </a:xfrm>
          <a:prstGeom prst="roundRect">
            <a:avLst>
              <a:gd name="adj" fmla="val 9681"/>
            </a:avLst>
          </a:prstGeom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9181037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757416" cy="701675"/>
          </a:xfrm>
        </p:spPr>
        <p:txBody>
          <a:bodyPr>
            <a:normAutofit/>
          </a:bodyPr>
          <a:lstStyle/>
          <a:p>
            <a:pPr lvl="0">
              <a:spcAft>
                <a:spcPct val="35000"/>
              </a:spcAft>
            </a:pPr>
            <a:r>
              <a:rPr lang="en-US" altLang="zh-CN" dirty="0">
                <a:solidFill>
                  <a:srgbClr val="00479B"/>
                </a:solidFill>
                <a:sym typeface="+mn-ea"/>
              </a:rPr>
              <a:t>1.4 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图像处理软件安装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0666" y="1066800"/>
            <a:ext cx="6695062" cy="5332903"/>
          </a:xfrm>
          <a:prstGeom prst="roundRect">
            <a:avLst>
              <a:gd name="adj" fmla="val 11016"/>
            </a:avLst>
          </a:prstGeom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5355374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32130" r="13860" b="19667"/>
          <a:stretch/>
        </p:blipFill>
        <p:spPr>
          <a:xfrm>
            <a:off x="0" y="1628800"/>
            <a:ext cx="6326659" cy="338575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60638" y="1630433"/>
            <a:ext cx="12192000" cy="3371850"/>
            <a:chOff x="0" y="906"/>
            <a:chExt cx="7680" cy="2124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960"/>
              <a:ext cx="7680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Freeform 5"/>
            <p:cNvSpPr/>
            <p:nvPr/>
          </p:nvSpPr>
          <p:spPr bwMode="auto">
            <a:xfrm>
              <a:off x="3056" y="906"/>
              <a:ext cx="4502" cy="2124"/>
            </a:xfrm>
            <a:custGeom>
              <a:avLst/>
              <a:gdLst>
                <a:gd name="T0" fmla="*/ 1602 w 1602"/>
                <a:gd name="T1" fmla="*/ 745 h 745"/>
                <a:gd name="T2" fmla="*/ 1602 w 1602"/>
                <a:gd name="T3" fmla="*/ 0 h 745"/>
                <a:gd name="T4" fmla="*/ 281 w 1602"/>
                <a:gd name="T5" fmla="*/ 0 h 745"/>
                <a:gd name="T6" fmla="*/ 232 w 1602"/>
                <a:gd name="T7" fmla="*/ 80 h 745"/>
                <a:gd name="T8" fmla="*/ 232 w 1602"/>
                <a:gd name="T9" fmla="*/ 80 h 745"/>
                <a:gd name="T10" fmla="*/ 0 w 1602"/>
                <a:gd name="T11" fmla="*/ 745 h 745"/>
                <a:gd name="T12" fmla="*/ 45 w 1602"/>
                <a:gd name="T13" fmla="*/ 745 h 745"/>
                <a:gd name="T14" fmla="*/ 1602 w 1602"/>
                <a:gd name="T15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2" h="745">
                  <a:moveTo>
                    <a:pt x="1602" y="745"/>
                  </a:moveTo>
                  <a:cubicBezTo>
                    <a:pt x="1602" y="0"/>
                    <a:pt x="1602" y="0"/>
                    <a:pt x="1602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165" y="189"/>
                    <a:pt x="74" y="390"/>
                    <a:pt x="0" y="745"/>
                  </a:cubicBezTo>
                  <a:cubicBezTo>
                    <a:pt x="45" y="745"/>
                    <a:pt x="45" y="745"/>
                    <a:pt x="45" y="745"/>
                  </a:cubicBezTo>
                  <a:lnTo>
                    <a:pt x="1602" y="745"/>
                  </a:lnTo>
                  <a:close/>
                </a:path>
              </a:pathLst>
            </a:custGeom>
            <a:solidFill>
              <a:srgbClr val="03449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8059672" y="3003049"/>
            <a:ext cx="3652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简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816080" y="2852936"/>
            <a:ext cx="1008112" cy="1008112"/>
            <a:chOff x="6708068" y="1808820"/>
            <a:chExt cx="1008112" cy="1008112"/>
          </a:xfrm>
        </p:grpSpPr>
        <p:sp>
          <p:nvSpPr>
            <p:cNvPr id="12" name="椭圆 11"/>
            <p:cNvSpPr/>
            <p:nvPr/>
          </p:nvSpPr>
          <p:spPr>
            <a:xfrm>
              <a:off x="6708068" y="1808820"/>
              <a:ext cx="1008112" cy="100811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744072" y="1844824"/>
              <a:ext cx="936104" cy="936104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344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b="1" dirty="0">
                  <a:solidFill>
                    <a:srgbClr val="00479B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37957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49383" y="1839206"/>
            <a:ext cx="5829300" cy="3709539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框架是公司利用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S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开发工具，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#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程语言，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针对公司的各种</a:t>
            </a:r>
            <a:r>
              <a:rPr lang="zh-CN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非标设备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而开发设计的一套</a:t>
            </a:r>
            <a:r>
              <a:rPr lang="zh-CN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软件</a:t>
            </a:r>
            <a:r>
              <a:rPr lang="zh-CN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框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它封装了包含自动流程、手动调试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I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界面、运动控制、图像处理、权限控制、日志处理、数据处理、视觉处理、设备通信等多种功能</a:t>
            </a:r>
            <a:r>
              <a:rPr lang="zh-CN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zh-CN" dirty="0">
                <a:solidFill>
                  <a:srgbClr val="00479B"/>
                </a:solidFill>
              </a:rPr>
              <a:t>2. AutoFrame</a:t>
            </a:r>
            <a:r>
              <a:rPr lang="zh-CN" altLang="en-US" dirty="0">
                <a:solidFill>
                  <a:srgbClr val="00479B"/>
                </a:solidFill>
              </a:rPr>
              <a:t>框架简介</a:t>
            </a:r>
            <a:endParaRPr lang="zh-CN" altLang="zh-CN" dirty="0">
              <a:solidFill>
                <a:srgbClr val="00479B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1840" y="1839206"/>
            <a:ext cx="5469496" cy="3834230"/>
          </a:xfrm>
          <a:prstGeom prst="roundRect">
            <a:avLst>
              <a:gd name="adj" fmla="val 8266"/>
            </a:avLst>
          </a:prstGeom>
          <a:ln>
            <a:solidFill>
              <a:srgbClr val="00479B"/>
            </a:solidFill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6" name="圆角矩形 5"/>
          <p:cNvSpPr/>
          <p:nvPr/>
        </p:nvSpPr>
        <p:spPr bwMode="auto">
          <a:xfrm>
            <a:off x="569336" y="1539774"/>
            <a:ext cx="1714771" cy="598863"/>
          </a:xfrm>
          <a:prstGeom prst="roundRect">
            <a:avLst>
              <a:gd name="adj" fmla="val 50000"/>
            </a:avLst>
          </a:prstGeom>
          <a:solidFill>
            <a:srgbClr val="00479B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759" tIns="54380" rIns="108759" bIns="54380" numCol="1" rtlCol="0" anchor="ctr" anchorCtr="0" compatLnSpc="1">
            <a:prstTxWarp prst="textNoShape">
              <a:avLst/>
            </a:prstTxWarp>
          </a:bodyPr>
          <a:lstStyle/>
          <a:p>
            <a:pPr algn="ctr" defTabSz="1087591"/>
            <a:endParaRPr lang="zh-CN" altLang="en-US" sz="2800" dirty="0">
              <a:solidFill>
                <a:prstClr val="white"/>
              </a:solidFill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200" y="1652428"/>
            <a:ext cx="1177043" cy="373555"/>
          </a:xfrm>
          <a:prstGeom prst="rect">
            <a:avLst/>
          </a:prstGeom>
          <a:solidFill>
            <a:srgbClr val="004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017"/>
            <a:r>
              <a: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2129029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32130" r="13860" b="19667"/>
          <a:stretch/>
        </p:blipFill>
        <p:spPr>
          <a:xfrm>
            <a:off x="0" y="1628800"/>
            <a:ext cx="6326659" cy="338575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60638" y="1630433"/>
            <a:ext cx="12192000" cy="3371850"/>
            <a:chOff x="0" y="906"/>
            <a:chExt cx="7680" cy="2124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960"/>
              <a:ext cx="7680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Freeform 5"/>
            <p:cNvSpPr/>
            <p:nvPr/>
          </p:nvSpPr>
          <p:spPr bwMode="auto">
            <a:xfrm>
              <a:off x="3056" y="906"/>
              <a:ext cx="4502" cy="2124"/>
            </a:xfrm>
            <a:custGeom>
              <a:avLst/>
              <a:gdLst>
                <a:gd name="T0" fmla="*/ 1602 w 1602"/>
                <a:gd name="T1" fmla="*/ 745 h 745"/>
                <a:gd name="T2" fmla="*/ 1602 w 1602"/>
                <a:gd name="T3" fmla="*/ 0 h 745"/>
                <a:gd name="T4" fmla="*/ 281 w 1602"/>
                <a:gd name="T5" fmla="*/ 0 h 745"/>
                <a:gd name="T6" fmla="*/ 232 w 1602"/>
                <a:gd name="T7" fmla="*/ 80 h 745"/>
                <a:gd name="T8" fmla="*/ 232 w 1602"/>
                <a:gd name="T9" fmla="*/ 80 h 745"/>
                <a:gd name="T10" fmla="*/ 0 w 1602"/>
                <a:gd name="T11" fmla="*/ 745 h 745"/>
                <a:gd name="T12" fmla="*/ 45 w 1602"/>
                <a:gd name="T13" fmla="*/ 745 h 745"/>
                <a:gd name="T14" fmla="*/ 1602 w 1602"/>
                <a:gd name="T15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2" h="745">
                  <a:moveTo>
                    <a:pt x="1602" y="745"/>
                  </a:moveTo>
                  <a:cubicBezTo>
                    <a:pt x="1602" y="0"/>
                    <a:pt x="1602" y="0"/>
                    <a:pt x="1602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165" y="189"/>
                    <a:pt x="74" y="390"/>
                    <a:pt x="0" y="745"/>
                  </a:cubicBezTo>
                  <a:cubicBezTo>
                    <a:pt x="45" y="745"/>
                    <a:pt x="45" y="745"/>
                    <a:pt x="45" y="745"/>
                  </a:cubicBezTo>
                  <a:lnTo>
                    <a:pt x="1602" y="745"/>
                  </a:lnTo>
                  <a:close/>
                </a:path>
              </a:pathLst>
            </a:custGeom>
            <a:solidFill>
              <a:srgbClr val="03449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8059672" y="3003049"/>
            <a:ext cx="3652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界面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816080" y="2852936"/>
            <a:ext cx="1008112" cy="1008112"/>
            <a:chOff x="6708068" y="1808820"/>
            <a:chExt cx="1008112" cy="1008112"/>
          </a:xfrm>
        </p:grpSpPr>
        <p:sp>
          <p:nvSpPr>
            <p:cNvPr id="12" name="椭圆 11"/>
            <p:cNvSpPr/>
            <p:nvPr/>
          </p:nvSpPr>
          <p:spPr>
            <a:xfrm>
              <a:off x="6708068" y="1808820"/>
              <a:ext cx="1008112" cy="100811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744072" y="1844824"/>
              <a:ext cx="936104" cy="936104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344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b="1" dirty="0">
                  <a:solidFill>
                    <a:srgbClr val="00479B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23442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757416" cy="701675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479B"/>
                </a:solidFill>
              </a:rPr>
              <a:t>3. AutoFrame</a:t>
            </a:r>
            <a:r>
              <a:rPr lang="zh-CN" altLang="en-US" dirty="0">
                <a:solidFill>
                  <a:srgbClr val="00479B"/>
                </a:solidFill>
              </a:rPr>
              <a:t>框架界面</a:t>
            </a:r>
          </a:p>
        </p:txBody>
      </p:sp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907741706"/>
              </p:ext>
            </p:extLst>
          </p:nvPr>
        </p:nvGraphicFramePr>
        <p:xfrm>
          <a:off x="3164377" y="1227659"/>
          <a:ext cx="8542627" cy="5039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BMP 图像" r:id="rId3" imgW="12192120" imgH="6858000" progId="Paint.Picture">
                  <p:embed/>
                </p:oleObj>
              </mc:Choice>
              <mc:Fallback>
                <p:oleObj name="BMP 图像" r:id="rId3" imgW="12192120" imgH="685800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4377" y="1227659"/>
                        <a:ext cx="8542627" cy="5039446"/>
                      </a:xfrm>
                      <a:prstGeom prst="rect">
                        <a:avLst/>
                      </a:prstGeom>
                      <a:ln>
                        <a:solidFill>
                          <a:srgbClr val="E5F1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396" y="4070194"/>
            <a:ext cx="2244436" cy="2196911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284112" y="1227659"/>
            <a:ext cx="2698078" cy="2950361"/>
            <a:chOff x="959521" y="1122876"/>
            <a:chExt cx="2698078" cy="2950361"/>
          </a:xfrm>
        </p:grpSpPr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959521" y="1366233"/>
              <a:ext cx="2698078" cy="2707004"/>
            </a:xfrm>
            <a:prstGeom prst="roundRect">
              <a:avLst>
                <a:gd name="adj" fmla="val 6365"/>
              </a:avLst>
            </a:prstGeom>
            <a:solidFill>
              <a:schemeClr val="bg1"/>
            </a:solidFill>
            <a:ln w="28575" cap="flat" cmpd="sng">
              <a:solidFill>
                <a:srgbClr val="00479B"/>
              </a:solidFill>
              <a:bevel/>
              <a:headEnd/>
              <a:tailEnd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72535" tIns="36267" rIns="72535" bIns="36267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indent="457200"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如果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ebugging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一种消灭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ug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过程，那编程就一定是把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ug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放进去的过程。</a:t>
              </a: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1200109" y="1122876"/>
              <a:ext cx="1359816" cy="486714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406626" y="1214747"/>
              <a:ext cx="933397" cy="303599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ips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4699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757416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1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主界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0464" y="1231391"/>
            <a:ext cx="8849452" cy="497781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按照客户的要求自由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需要手动修改界面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定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8569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86600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2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手动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动调试界面：用于手动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试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配置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轴参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配置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管理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测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配置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定义错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配置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试气缸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各站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位配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各站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动调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59861"/>
            <a:ext cx="1714771" cy="707136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调试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6252" y="1259861"/>
            <a:ext cx="8618728" cy="484833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0758453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598664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3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视觉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实际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视觉框架自行修改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视觉</a:t>
              </a: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488" y="1292352"/>
            <a:ext cx="8476989" cy="481584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8319944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708392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4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报警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查看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报警信息和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历史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报警信息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报警</a:t>
              </a: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3984" y="1140192"/>
            <a:ext cx="8831666" cy="4968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8244673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258250" y="780682"/>
            <a:ext cx="3516489" cy="3872089"/>
            <a:chOff x="-344311" y="780682"/>
            <a:chExt cx="3516489" cy="3872089"/>
          </a:xfrm>
        </p:grpSpPr>
        <p:sp>
          <p:nvSpPr>
            <p:cNvPr id="3" name="矩形 13"/>
            <p:cNvSpPr/>
            <p:nvPr/>
          </p:nvSpPr>
          <p:spPr>
            <a:xfrm flipH="1" flipV="1">
              <a:off x="-1" y="1502161"/>
              <a:ext cx="3172179" cy="1240598"/>
            </a:xfrm>
            <a:custGeom>
              <a:avLst/>
              <a:gdLst>
                <a:gd name="connsiteX0" fmla="*/ 0 w 6716889"/>
                <a:gd name="connsiteY0" fmla="*/ 0 h 1557866"/>
                <a:gd name="connsiteX1" fmla="*/ 6716889 w 6716889"/>
                <a:gd name="connsiteY1" fmla="*/ 0 h 1557866"/>
                <a:gd name="connsiteX2" fmla="*/ 6716889 w 6716889"/>
                <a:gd name="connsiteY2" fmla="*/ 1557866 h 1557866"/>
                <a:gd name="connsiteX3" fmla="*/ 0 w 6716889"/>
                <a:gd name="connsiteY3" fmla="*/ 1557866 h 1557866"/>
                <a:gd name="connsiteX4" fmla="*/ 0 w 6716889"/>
                <a:gd name="connsiteY4" fmla="*/ 0 h 1557866"/>
                <a:gd name="connsiteX0-1" fmla="*/ 790222 w 6716889"/>
                <a:gd name="connsiteY0-2" fmla="*/ 11288 h 1557866"/>
                <a:gd name="connsiteX1-3" fmla="*/ 6716889 w 6716889"/>
                <a:gd name="connsiteY1-4" fmla="*/ 0 h 1557866"/>
                <a:gd name="connsiteX2-5" fmla="*/ 6716889 w 6716889"/>
                <a:gd name="connsiteY2-6" fmla="*/ 1557866 h 1557866"/>
                <a:gd name="connsiteX3-7" fmla="*/ 0 w 6716889"/>
                <a:gd name="connsiteY3-8" fmla="*/ 1557866 h 1557866"/>
                <a:gd name="connsiteX4-9" fmla="*/ 790222 w 6716889"/>
                <a:gd name="connsiteY4-10" fmla="*/ 11288 h 1557866"/>
                <a:gd name="connsiteX0-11" fmla="*/ 925689 w 6716889"/>
                <a:gd name="connsiteY0-12" fmla="*/ 11288 h 1557866"/>
                <a:gd name="connsiteX1-13" fmla="*/ 6716889 w 6716889"/>
                <a:gd name="connsiteY1-14" fmla="*/ 0 h 1557866"/>
                <a:gd name="connsiteX2-15" fmla="*/ 6716889 w 6716889"/>
                <a:gd name="connsiteY2-16" fmla="*/ 1557866 h 1557866"/>
                <a:gd name="connsiteX3-17" fmla="*/ 0 w 6716889"/>
                <a:gd name="connsiteY3-18" fmla="*/ 1557866 h 1557866"/>
                <a:gd name="connsiteX4-19" fmla="*/ 925689 w 6716889"/>
                <a:gd name="connsiteY4-20" fmla="*/ 11288 h 1557866"/>
                <a:gd name="connsiteX0-21" fmla="*/ 790222 w 6716889"/>
                <a:gd name="connsiteY0-22" fmla="*/ 11288 h 1557866"/>
                <a:gd name="connsiteX1-23" fmla="*/ 6716889 w 6716889"/>
                <a:gd name="connsiteY1-24" fmla="*/ 0 h 1557866"/>
                <a:gd name="connsiteX2-25" fmla="*/ 6716889 w 6716889"/>
                <a:gd name="connsiteY2-26" fmla="*/ 1557866 h 1557866"/>
                <a:gd name="connsiteX3-27" fmla="*/ 0 w 6716889"/>
                <a:gd name="connsiteY3-28" fmla="*/ 1557866 h 1557866"/>
                <a:gd name="connsiteX4-29" fmla="*/ 790222 w 6716889"/>
                <a:gd name="connsiteY4-30" fmla="*/ 11288 h 1557866"/>
                <a:gd name="connsiteX0-31" fmla="*/ 711200 w 6716889"/>
                <a:gd name="connsiteY0-32" fmla="*/ 22577 h 1557866"/>
                <a:gd name="connsiteX1-33" fmla="*/ 6716889 w 6716889"/>
                <a:gd name="connsiteY1-34" fmla="*/ 0 h 1557866"/>
                <a:gd name="connsiteX2-35" fmla="*/ 6716889 w 6716889"/>
                <a:gd name="connsiteY2-36" fmla="*/ 1557866 h 1557866"/>
                <a:gd name="connsiteX3-37" fmla="*/ 0 w 6716889"/>
                <a:gd name="connsiteY3-38" fmla="*/ 1557866 h 1557866"/>
                <a:gd name="connsiteX4-39" fmla="*/ 711200 w 6716889"/>
                <a:gd name="connsiteY4-40" fmla="*/ 22577 h 1557866"/>
                <a:gd name="connsiteX0-41" fmla="*/ 575734 w 6716889"/>
                <a:gd name="connsiteY0-42" fmla="*/ 22577 h 1557866"/>
                <a:gd name="connsiteX1-43" fmla="*/ 6716889 w 6716889"/>
                <a:gd name="connsiteY1-44" fmla="*/ 0 h 1557866"/>
                <a:gd name="connsiteX2-45" fmla="*/ 6716889 w 6716889"/>
                <a:gd name="connsiteY2-46" fmla="*/ 1557866 h 1557866"/>
                <a:gd name="connsiteX3-47" fmla="*/ 0 w 6716889"/>
                <a:gd name="connsiteY3-48" fmla="*/ 1557866 h 1557866"/>
                <a:gd name="connsiteX4-49" fmla="*/ 575734 w 6716889"/>
                <a:gd name="connsiteY4-50" fmla="*/ 22577 h 1557866"/>
                <a:gd name="connsiteX0-51" fmla="*/ 541867 w 6716889"/>
                <a:gd name="connsiteY0-52" fmla="*/ 22577 h 1557866"/>
                <a:gd name="connsiteX1-53" fmla="*/ 6716889 w 6716889"/>
                <a:gd name="connsiteY1-54" fmla="*/ 0 h 1557866"/>
                <a:gd name="connsiteX2-55" fmla="*/ 6716889 w 6716889"/>
                <a:gd name="connsiteY2-56" fmla="*/ 1557866 h 1557866"/>
                <a:gd name="connsiteX3-57" fmla="*/ 0 w 6716889"/>
                <a:gd name="connsiteY3-58" fmla="*/ 1557866 h 1557866"/>
                <a:gd name="connsiteX4-59" fmla="*/ 541867 w 6716889"/>
                <a:gd name="connsiteY4-60" fmla="*/ 22577 h 1557866"/>
                <a:gd name="connsiteX0-61" fmla="*/ 841506 w 7016528"/>
                <a:gd name="connsiteY0-62" fmla="*/ 22577 h 1557866"/>
                <a:gd name="connsiteX1-63" fmla="*/ 7016528 w 7016528"/>
                <a:gd name="connsiteY1-64" fmla="*/ 0 h 1557866"/>
                <a:gd name="connsiteX2-65" fmla="*/ 7016528 w 7016528"/>
                <a:gd name="connsiteY2-66" fmla="*/ 1557866 h 1557866"/>
                <a:gd name="connsiteX3-67" fmla="*/ 0 w 7016528"/>
                <a:gd name="connsiteY3-68" fmla="*/ 1543690 h 1557866"/>
                <a:gd name="connsiteX4-69" fmla="*/ 841506 w 7016528"/>
                <a:gd name="connsiteY4-70" fmla="*/ 22577 h 155786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7016528" h="1557866">
                  <a:moveTo>
                    <a:pt x="841506" y="22577"/>
                  </a:moveTo>
                  <a:lnTo>
                    <a:pt x="7016528" y="0"/>
                  </a:lnTo>
                  <a:lnTo>
                    <a:pt x="7016528" y="1557866"/>
                  </a:lnTo>
                  <a:lnTo>
                    <a:pt x="0" y="1543690"/>
                  </a:lnTo>
                  <a:lnTo>
                    <a:pt x="841506" y="22577"/>
                  </a:lnTo>
                  <a:close/>
                </a:path>
              </a:pathLst>
            </a:custGeom>
            <a:solidFill>
              <a:srgbClr val="1044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accent5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259644" y="1683373"/>
              <a:ext cx="2404532" cy="923330"/>
            </a:xfrm>
            <a:prstGeom prst="rect">
              <a:avLst/>
            </a:prstGeom>
            <a:noFill/>
            <a:ln>
              <a:solidFill>
                <a:srgbClr val="104491"/>
              </a:solidFill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5400" dirty="0">
                  <a:solidFill>
                    <a:srgbClr val="EEF2F4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  录</a:t>
              </a: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-344311" y="2716727"/>
              <a:ext cx="32116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600" i="1" spc="1400" dirty="0">
                  <a:solidFill>
                    <a:srgbClr val="4B7085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CONTENTS</a:t>
              </a:r>
              <a:endParaRPr lang="zh-CN" altLang="en-US" sz="1600" i="1" spc="1400" dirty="0">
                <a:solidFill>
                  <a:srgbClr val="4B7085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 useBgFill="1">
          <p:nvSpPr>
            <p:cNvPr id="6" name="矩形 5"/>
            <p:cNvSpPr/>
            <p:nvPr/>
          </p:nvSpPr>
          <p:spPr>
            <a:xfrm>
              <a:off x="146757" y="780682"/>
              <a:ext cx="191910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544272" y="620688"/>
            <a:ext cx="3322351" cy="3519114"/>
            <a:chOff x="5746445" y="915331"/>
            <a:chExt cx="3811618" cy="4037357"/>
          </a:xfrm>
        </p:grpSpPr>
        <p:sp>
          <p:nvSpPr>
            <p:cNvPr id="8" name="任意多边形: 形状 11"/>
            <p:cNvSpPr/>
            <p:nvPr/>
          </p:nvSpPr>
          <p:spPr>
            <a:xfrm>
              <a:off x="7164076" y="2696741"/>
              <a:ext cx="1994929" cy="1994929"/>
            </a:xfrm>
            <a:custGeom>
              <a:avLst/>
              <a:gdLst>
                <a:gd name="connsiteX0" fmla="*/ 1416009 w 1994929"/>
                <a:gd name="connsiteY0" fmla="*/ 318068 h 1994929"/>
                <a:gd name="connsiteX1" fmla="*/ 1571183 w 1994929"/>
                <a:gd name="connsiteY1" fmla="*/ 187855 h 1994929"/>
                <a:gd name="connsiteX2" fmla="*/ 1695149 w 1994929"/>
                <a:gd name="connsiteY2" fmla="*/ 291875 h 1994929"/>
                <a:gd name="connsiteX3" fmla="*/ 1593860 w 1994929"/>
                <a:gd name="connsiteY3" fmla="*/ 467303 h 1994929"/>
                <a:gd name="connsiteX4" fmla="*/ 1754796 w 1994929"/>
                <a:gd name="connsiteY4" fmla="*/ 746053 h 1994929"/>
                <a:gd name="connsiteX5" fmla="*/ 1957365 w 1994929"/>
                <a:gd name="connsiteY5" fmla="*/ 746047 h 1994929"/>
                <a:gd name="connsiteX6" fmla="*/ 1985466 w 1994929"/>
                <a:gd name="connsiteY6" fmla="*/ 905414 h 1994929"/>
                <a:gd name="connsiteX7" fmla="*/ 1795111 w 1994929"/>
                <a:gd name="connsiteY7" fmla="*/ 974692 h 1994929"/>
                <a:gd name="connsiteX8" fmla="*/ 1739218 w 1994929"/>
                <a:gd name="connsiteY8" fmla="*/ 1291674 h 1994929"/>
                <a:gd name="connsiteX9" fmla="*/ 1894399 w 1994929"/>
                <a:gd name="connsiteY9" fmla="*/ 1421880 h 1994929"/>
                <a:gd name="connsiteX10" fmla="*/ 1813486 w 1994929"/>
                <a:gd name="connsiteY10" fmla="*/ 1562025 h 1994929"/>
                <a:gd name="connsiteX11" fmla="*/ 1623135 w 1994929"/>
                <a:gd name="connsiteY11" fmla="*/ 1492737 h 1994929"/>
                <a:gd name="connsiteX12" fmla="*/ 1376566 w 1994929"/>
                <a:gd name="connsiteY12" fmla="*/ 1699633 h 1994929"/>
                <a:gd name="connsiteX13" fmla="*/ 1411747 w 1994929"/>
                <a:gd name="connsiteY13" fmla="*/ 1899124 h 1994929"/>
                <a:gd name="connsiteX14" fmla="*/ 1259681 w 1994929"/>
                <a:gd name="connsiteY14" fmla="*/ 1954472 h 1994929"/>
                <a:gd name="connsiteX15" fmla="*/ 1158401 w 1994929"/>
                <a:gd name="connsiteY15" fmla="*/ 1779039 h 1994929"/>
                <a:gd name="connsiteX16" fmla="*/ 836529 w 1994929"/>
                <a:gd name="connsiteY16" fmla="*/ 1779039 h 1994929"/>
                <a:gd name="connsiteX17" fmla="*/ 735248 w 1994929"/>
                <a:gd name="connsiteY17" fmla="*/ 1954472 h 1994929"/>
                <a:gd name="connsiteX18" fmla="*/ 583182 w 1994929"/>
                <a:gd name="connsiteY18" fmla="*/ 1899124 h 1994929"/>
                <a:gd name="connsiteX19" fmla="*/ 618363 w 1994929"/>
                <a:gd name="connsiteY19" fmla="*/ 1699633 h 1994929"/>
                <a:gd name="connsiteX20" fmla="*/ 371794 w 1994929"/>
                <a:gd name="connsiteY20" fmla="*/ 1492737 h 1994929"/>
                <a:gd name="connsiteX21" fmla="*/ 181443 w 1994929"/>
                <a:gd name="connsiteY21" fmla="*/ 1562025 h 1994929"/>
                <a:gd name="connsiteX22" fmla="*/ 100530 w 1994929"/>
                <a:gd name="connsiteY22" fmla="*/ 1421880 h 1994929"/>
                <a:gd name="connsiteX23" fmla="*/ 255710 w 1994929"/>
                <a:gd name="connsiteY23" fmla="*/ 1291675 h 1994929"/>
                <a:gd name="connsiteX24" fmla="*/ 199817 w 1994929"/>
                <a:gd name="connsiteY24" fmla="*/ 974693 h 1994929"/>
                <a:gd name="connsiteX25" fmla="*/ 9463 w 1994929"/>
                <a:gd name="connsiteY25" fmla="*/ 905414 h 1994929"/>
                <a:gd name="connsiteX26" fmla="*/ 37564 w 1994929"/>
                <a:gd name="connsiteY26" fmla="*/ 746047 h 1994929"/>
                <a:gd name="connsiteX27" fmla="*/ 240133 w 1994929"/>
                <a:gd name="connsiteY27" fmla="*/ 746052 h 1994929"/>
                <a:gd name="connsiteX28" fmla="*/ 401069 w 1994929"/>
                <a:gd name="connsiteY28" fmla="*/ 467302 h 1994929"/>
                <a:gd name="connsiteX29" fmla="*/ 299780 w 1994929"/>
                <a:gd name="connsiteY29" fmla="*/ 291875 h 1994929"/>
                <a:gd name="connsiteX30" fmla="*/ 423746 w 1994929"/>
                <a:gd name="connsiteY30" fmla="*/ 187855 h 1994929"/>
                <a:gd name="connsiteX31" fmla="*/ 578920 w 1994929"/>
                <a:gd name="connsiteY31" fmla="*/ 318068 h 1994929"/>
                <a:gd name="connsiteX32" fmla="*/ 881381 w 1994929"/>
                <a:gd name="connsiteY32" fmla="*/ 207981 h 1994929"/>
                <a:gd name="connsiteX33" fmla="*/ 916552 w 1994929"/>
                <a:gd name="connsiteY33" fmla="*/ 8489 h 1994929"/>
                <a:gd name="connsiteX34" fmla="*/ 1078377 w 1994929"/>
                <a:gd name="connsiteY34" fmla="*/ 8489 h 1994929"/>
                <a:gd name="connsiteX35" fmla="*/ 1113548 w 1994929"/>
                <a:gd name="connsiteY35" fmla="*/ 207982 h 1994929"/>
                <a:gd name="connsiteX36" fmla="*/ 1416009 w 1994929"/>
                <a:gd name="connsiteY36" fmla="*/ 318069 h 1994929"/>
                <a:gd name="connsiteX37" fmla="*/ 1416009 w 1994929"/>
                <a:gd name="connsiteY37" fmla="*/ 318068 h 1994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994929" h="1994929">
                  <a:moveTo>
                    <a:pt x="1416009" y="318068"/>
                  </a:moveTo>
                  <a:lnTo>
                    <a:pt x="1571183" y="187855"/>
                  </a:lnTo>
                  <a:lnTo>
                    <a:pt x="1695149" y="291875"/>
                  </a:lnTo>
                  <a:lnTo>
                    <a:pt x="1593860" y="467303"/>
                  </a:lnTo>
                  <a:cubicBezTo>
                    <a:pt x="1665883" y="548323"/>
                    <a:pt x="1720642" y="643169"/>
                    <a:pt x="1754796" y="746053"/>
                  </a:cubicBezTo>
                  <a:lnTo>
                    <a:pt x="1957365" y="746047"/>
                  </a:lnTo>
                  <a:lnTo>
                    <a:pt x="1985466" y="905414"/>
                  </a:lnTo>
                  <a:lnTo>
                    <a:pt x="1795111" y="974692"/>
                  </a:lnTo>
                  <a:cubicBezTo>
                    <a:pt x="1798205" y="1083052"/>
                    <a:pt x="1779187" y="1190907"/>
                    <a:pt x="1739218" y="1291674"/>
                  </a:cubicBezTo>
                  <a:lnTo>
                    <a:pt x="1894399" y="1421880"/>
                  </a:lnTo>
                  <a:lnTo>
                    <a:pt x="1813486" y="1562025"/>
                  </a:lnTo>
                  <a:lnTo>
                    <a:pt x="1623135" y="1492737"/>
                  </a:lnTo>
                  <a:cubicBezTo>
                    <a:pt x="1555852" y="1577734"/>
                    <a:pt x="1471956" y="1648132"/>
                    <a:pt x="1376566" y="1699633"/>
                  </a:cubicBezTo>
                  <a:lnTo>
                    <a:pt x="1411747" y="1899124"/>
                  </a:lnTo>
                  <a:lnTo>
                    <a:pt x="1259681" y="1954472"/>
                  </a:lnTo>
                  <a:lnTo>
                    <a:pt x="1158401" y="1779039"/>
                  </a:lnTo>
                  <a:cubicBezTo>
                    <a:pt x="1052224" y="1800902"/>
                    <a:pt x="942706" y="1800902"/>
                    <a:pt x="836529" y="1779039"/>
                  </a:cubicBezTo>
                  <a:lnTo>
                    <a:pt x="735248" y="1954472"/>
                  </a:lnTo>
                  <a:lnTo>
                    <a:pt x="583182" y="1899124"/>
                  </a:lnTo>
                  <a:lnTo>
                    <a:pt x="618363" y="1699633"/>
                  </a:lnTo>
                  <a:cubicBezTo>
                    <a:pt x="522973" y="1648132"/>
                    <a:pt x="439077" y="1577735"/>
                    <a:pt x="371794" y="1492737"/>
                  </a:cubicBezTo>
                  <a:lnTo>
                    <a:pt x="181443" y="1562025"/>
                  </a:lnTo>
                  <a:lnTo>
                    <a:pt x="100530" y="1421880"/>
                  </a:lnTo>
                  <a:lnTo>
                    <a:pt x="255710" y="1291675"/>
                  </a:lnTo>
                  <a:cubicBezTo>
                    <a:pt x="215741" y="1190908"/>
                    <a:pt x="196724" y="1083053"/>
                    <a:pt x="199817" y="974693"/>
                  </a:cubicBezTo>
                  <a:lnTo>
                    <a:pt x="9463" y="905414"/>
                  </a:lnTo>
                  <a:lnTo>
                    <a:pt x="37564" y="746047"/>
                  </a:lnTo>
                  <a:lnTo>
                    <a:pt x="240133" y="746052"/>
                  </a:lnTo>
                  <a:cubicBezTo>
                    <a:pt x="274287" y="643168"/>
                    <a:pt x="329047" y="548323"/>
                    <a:pt x="401069" y="467302"/>
                  </a:cubicBezTo>
                  <a:lnTo>
                    <a:pt x="299780" y="291875"/>
                  </a:lnTo>
                  <a:lnTo>
                    <a:pt x="423746" y="187855"/>
                  </a:lnTo>
                  <a:lnTo>
                    <a:pt x="578920" y="318068"/>
                  </a:lnTo>
                  <a:cubicBezTo>
                    <a:pt x="671216" y="261209"/>
                    <a:pt x="774130" y="223751"/>
                    <a:pt x="881381" y="207981"/>
                  </a:cubicBezTo>
                  <a:lnTo>
                    <a:pt x="916552" y="8489"/>
                  </a:lnTo>
                  <a:lnTo>
                    <a:pt x="1078377" y="8489"/>
                  </a:lnTo>
                  <a:lnTo>
                    <a:pt x="1113548" y="207982"/>
                  </a:lnTo>
                  <a:cubicBezTo>
                    <a:pt x="1220799" y="223752"/>
                    <a:pt x="1323713" y="261209"/>
                    <a:pt x="1416009" y="318069"/>
                  </a:cubicBezTo>
                  <a:lnTo>
                    <a:pt x="1416009" y="318068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48059" tIns="514293" rIns="448059" bIns="549182" numCol="1" spcCol="1270" anchor="ctr" anchorCtr="0">
              <a:noAutofit/>
            </a:bodyPr>
            <a:lstStyle/>
            <a:p>
              <a:pPr marL="0" lvl="0" indent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3700" kern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9" name="任意多边形: 形状 12"/>
            <p:cNvSpPr/>
            <p:nvPr/>
          </p:nvSpPr>
          <p:spPr>
            <a:xfrm>
              <a:off x="6003389" y="2225212"/>
              <a:ext cx="1450858" cy="1450858"/>
            </a:xfrm>
            <a:custGeom>
              <a:avLst/>
              <a:gdLst>
                <a:gd name="connsiteX0" fmla="*/ 1085600 w 1450858"/>
                <a:gd name="connsiteY0" fmla="*/ 367465 h 1450858"/>
                <a:gd name="connsiteX1" fmla="*/ 1299651 w 1450858"/>
                <a:gd name="connsiteY1" fmla="*/ 302955 h 1450858"/>
                <a:gd name="connsiteX2" fmla="*/ 1378413 w 1450858"/>
                <a:gd name="connsiteY2" fmla="*/ 439376 h 1450858"/>
                <a:gd name="connsiteX3" fmla="*/ 1215520 w 1450858"/>
                <a:gd name="connsiteY3" fmla="*/ 592493 h 1450858"/>
                <a:gd name="connsiteX4" fmla="*/ 1215520 w 1450858"/>
                <a:gd name="connsiteY4" fmla="*/ 858364 h 1450858"/>
                <a:gd name="connsiteX5" fmla="*/ 1378413 w 1450858"/>
                <a:gd name="connsiteY5" fmla="*/ 1011482 h 1450858"/>
                <a:gd name="connsiteX6" fmla="*/ 1299651 w 1450858"/>
                <a:gd name="connsiteY6" fmla="*/ 1147903 h 1450858"/>
                <a:gd name="connsiteX7" fmla="*/ 1085600 w 1450858"/>
                <a:gd name="connsiteY7" fmla="*/ 1083393 h 1450858"/>
                <a:gd name="connsiteX8" fmla="*/ 855349 w 1450858"/>
                <a:gd name="connsiteY8" fmla="*/ 1216329 h 1450858"/>
                <a:gd name="connsiteX9" fmla="*/ 804192 w 1450858"/>
                <a:gd name="connsiteY9" fmla="*/ 1433957 h 1450858"/>
                <a:gd name="connsiteX10" fmla="*/ 646666 w 1450858"/>
                <a:gd name="connsiteY10" fmla="*/ 1433957 h 1450858"/>
                <a:gd name="connsiteX11" fmla="*/ 595509 w 1450858"/>
                <a:gd name="connsiteY11" fmla="*/ 1216328 h 1450858"/>
                <a:gd name="connsiteX12" fmla="*/ 365258 w 1450858"/>
                <a:gd name="connsiteY12" fmla="*/ 1083392 h 1450858"/>
                <a:gd name="connsiteX13" fmla="*/ 151207 w 1450858"/>
                <a:gd name="connsiteY13" fmla="*/ 1147903 h 1450858"/>
                <a:gd name="connsiteX14" fmla="*/ 72445 w 1450858"/>
                <a:gd name="connsiteY14" fmla="*/ 1011482 h 1450858"/>
                <a:gd name="connsiteX15" fmla="*/ 235338 w 1450858"/>
                <a:gd name="connsiteY15" fmla="*/ 858365 h 1450858"/>
                <a:gd name="connsiteX16" fmla="*/ 235338 w 1450858"/>
                <a:gd name="connsiteY16" fmla="*/ 592494 h 1450858"/>
                <a:gd name="connsiteX17" fmla="*/ 72445 w 1450858"/>
                <a:gd name="connsiteY17" fmla="*/ 439376 h 1450858"/>
                <a:gd name="connsiteX18" fmla="*/ 151207 w 1450858"/>
                <a:gd name="connsiteY18" fmla="*/ 302955 h 1450858"/>
                <a:gd name="connsiteX19" fmla="*/ 365258 w 1450858"/>
                <a:gd name="connsiteY19" fmla="*/ 367465 h 1450858"/>
                <a:gd name="connsiteX20" fmla="*/ 595509 w 1450858"/>
                <a:gd name="connsiteY20" fmla="*/ 234529 h 1450858"/>
                <a:gd name="connsiteX21" fmla="*/ 646666 w 1450858"/>
                <a:gd name="connsiteY21" fmla="*/ 16901 h 1450858"/>
                <a:gd name="connsiteX22" fmla="*/ 804192 w 1450858"/>
                <a:gd name="connsiteY22" fmla="*/ 16901 h 1450858"/>
                <a:gd name="connsiteX23" fmla="*/ 855349 w 1450858"/>
                <a:gd name="connsiteY23" fmla="*/ 234530 h 1450858"/>
                <a:gd name="connsiteX24" fmla="*/ 1085600 w 1450858"/>
                <a:gd name="connsiteY24" fmla="*/ 367466 h 1450858"/>
                <a:gd name="connsiteX25" fmla="*/ 1085600 w 1450858"/>
                <a:gd name="connsiteY25" fmla="*/ 367465 h 1450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450858" h="1450858">
                  <a:moveTo>
                    <a:pt x="1085600" y="367465"/>
                  </a:moveTo>
                  <a:lnTo>
                    <a:pt x="1299651" y="302955"/>
                  </a:lnTo>
                  <a:lnTo>
                    <a:pt x="1378413" y="439376"/>
                  </a:lnTo>
                  <a:lnTo>
                    <a:pt x="1215520" y="592493"/>
                  </a:lnTo>
                  <a:cubicBezTo>
                    <a:pt x="1239132" y="679544"/>
                    <a:pt x="1239132" y="771313"/>
                    <a:pt x="1215520" y="858364"/>
                  </a:cubicBezTo>
                  <a:lnTo>
                    <a:pt x="1378413" y="1011482"/>
                  </a:lnTo>
                  <a:lnTo>
                    <a:pt x="1299651" y="1147903"/>
                  </a:lnTo>
                  <a:lnTo>
                    <a:pt x="1085600" y="1083393"/>
                  </a:lnTo>
                  <a:cubicBezTo>
                    <a:pt x="1022018" y="1147367"/>
                    <a:pt x="942543" y="1193252"/>
                    <a:pt x="855349" y="1216329"/>
                  </a:cubicBezTo>
                  <a:lnTo>
                    <a:pt x="804192" y="1433957"/>
                  </a:lnTo>
                  <a:lnTo>
                    <a:pt x="646666" y="1433957"/>
                  </a:lnTo>
                  <a:lnTo>
                    <a:pt x="595509" y="1216328"/>
                  </a:lnTo>
                  <a:cubicBezTo>
                    <a:pt x="508315" y="1193251"/>
                    <a:pt x="428840" y="1147367"/>
                    <a:pt x="365258" y="1083392"/>
                  </a:cubicBezTo>
                  <a:lnTo>
                    <a:pt x="151207" y="1147903"/>
                  </a:lnTo>
                  <a:lnTo>
                    <a:pt x="72445" y="1011482"/>
                  </a:lnTo>
                  <a:lnTo>
                    <a:pt x="235338" y="858365"/>
                  </a:lnTo>
                  <a:cubicBezTo>
                    <a:pt x="211726" y="771314"/>
                    <a:pt x="211726" y="679545"/>
                    <a:pt x="235338" y="592494"/>
                  </a:cubicBezTo>
                  <a:lnTo>
                    <a:pt x="72445" y="439376"/>
                  </a:lnTo>
                  <a:lnTo>
                    <a:pt x="151207" y="302955"/>
                  </a:lnTo>
                  <a:lnTo>
                    <a:pt x="365258" y="367465"/>
                  </a:lnTo>
                  <a:cubicBezTo>
                    <a:pt x="428840" y="303491"/>
                    <a:pt x="508315" y="257606"/>
                    <a:pt x="595509" y="234529"/>
                  </a:cubicBezTo>
                  <a:lnTo>
                    <a:pt x="646666" y="16901"/>
                  </a:lnTo>
                  <a:lnTo>
                    <a:pt x="804192" y="16901"/>
                  </a:lnTo>
                  <a:lnTo>
                    <a:pt x="855349" y="234530"/>
                  </a:lnTo>
                  <a:cubicBezTo>
                    <a:pt x="942543" y="257607"/>
                    <a:pt x="1022018" y="303491"/>
                    <a:pt x="1085600" y="367466"/>
                  </a:cubicBezTo>
                  <a:lnTo>
                    <a:pt x="1085600" y="367465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93198" tIns="395405" rIns="393198" bIns="395405" numCol="1" spcCol="1270" anchor="ctr" anchorCtr="0">
              <a:noAutofit/>
            </a:bodyPr>
            <a:lstStyle/>
            <a:p>
              <a:pPr marL="0" lvl="0" indent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2200" kern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" name="任意多边形: 形状 13"/>
            <p:cNvSpPr/>
            <p:nvPr/>
          </p:nvSpPr>
          <p:spPr>
            <a:xfrm>
              <a:off x="6656275" y="1064525"/>
              <a:ext cx="1741030" cy="1741030"/>
            </a:xfrm>
            <a:custGeom>
              <a:avLst/>
              <a:gdLst>
                <a:gd name="connsiteX0" fmla="*/ 1063666 w 1421544"/>
                <a:gd name="connsiteY0" fmla="*/ 360041 h 1421544"/>
                <a:gd name="connsiteX1" fmla="*/ 1273392 w 1421544"/>
                <a:gd name="connsiteY1" fmla="*/ 296834 h 1421544"/>
                <a:gd name="connsiteX2" fmla="*/ 1350563 w 1421544"/>
                <a:gd name="connsiteY2" fmla="*/ 430498 h 1421544"/>
                <a:gd name="connsiteX3" fmla="*/ 1190961 w 1421544"/>
                <a:gd name="connsiteY3" fmla="*/ 580522 h 1421544"/>
                <a:gd name="connsiteX4" fmla="*/ 1190961 w 1421544"/>
                <a:gd name="connsiteY4" fmla="*/ 841021 h 1421544"/>
                <a:gd name="connsiteX5" fmla="*/ 1350563 w 1421544"/>
                <a:gd name="connsiteY5" fmla="*/ 991046 h 1421544"/>
                <a:gd name="connsiteX6" fmla="*/ 1273392 w 1421544"/>
                <a:gd name="connsiteY6" fmla="*/ 1124710 h 1421544"/>
                <a:gd name="connsiteX7" fmla="*/ 1063666 w 1421544"/>
                <a:gd name="connsiteY7" fmla="*/ 1061503 h 1421544"/>
                <a:gd name="connsiteX8" fmla="*/ 838067 w 1421544"/>
                <a:gd name="connsiteY8" fmla="*/ 1191753 h 1421544"/>
                <a:gd name="connsiteX9" fmla="*/ 787943 w 1421544"/>
                <a:gd name="connsiteY9" fmla="*/ 1404984 h 1421544"/>
                <a:gd name="connsiteX10" fmla="*/ 633601 w 1421544"/>
                <a:gd name="connsiteY10" fmla="*/ 1404984 h 1421544"/>
                <a:gd name="connsiteX11" fmla="*/ 583477 w 1421544"/>
                <a:gd name="connsiteY11" fmla="*/ 1191753 h 1421544"/>
                <a:gd name="connsiteX12" fmla="*/ 357878 w 1421544"/>
                <a:gd name="connsiteY12" fmla="*/ 1061503 h 1421544"/>
                <a:gd name="connsiteX13" fmla="*/ 148152 w 1421544"/>
                <a:gd name="connsiteY13" fmla="*/ 1124710 h 1421544"/>
                <a:gd name="connsiteX14" fmla="*/ 70981 w 1421544"/>
                <a:gd name="connsiteY14" fmla="*/ 991046 h 1421544"/>
                <a:gd name="connsiteX15" fmla="*/ 230583 w 1421544"/>
                <a:gd name="connsiteY15" fmla="*/ 841022 h 1421544"/>
                <a:gd name="connsiteX16" fmla="*/ 230583 w 1421544"/>
                <a:gd name="connsiteY16" fmla="*/ 580523 h 1421544"/>
                <a:gd name="connsiteX17" fmla="*/ 70981 w 1421544"/>
                <a:gd name="connsiteY17" fmla="*/ 430498 h 1421544"/>
                <a:gd name="connsiteX18" fmla="*/ 148152 w 1421544"/>
                <a:gd name="connsiteY18" fmla="*/ 296834 h 1421544"/>
                <a:gd name="connsiteX19" fmla="*/ 357878 w 1421544"/>
                <a:gd name="connsiteY19" fmla="*/ 360041 h 1421544"/>
                <a:gd name="connsiteX20" fmla="*/ 583477 w 1421544"/>
                <a:gd name="connsiteY20" fmla="*/ 229791 h 1421544"/>
                <a:gd name="connsiteX21" fmla="*/ 633601 w 1421544"/>
                <a:gd name="connsiteY21" fmla="*/ 16560 h 1421544"/>
                <a:gd name="connsiteX22" fmla="*/ 787943 w 1421544"/>
                <a:gd name="connsiteY22" fmla="*/ 16560 h 1421544"/>
                <a:gd name="connsiteX23" fmla="*/ 838067 w 1421544"/>
                <a:gd name="connsiteY23" fmla="*/ 229791 h 1421544"/>
                <a:gd name="connsiteX24" fmla="*/ 1063666 w 1421544"/>
                <a:gd name="connsiteY24" fmla="*/ 360041 h 1421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421544" h="1421544">
                  <a:moveTo>
                    <a:pt x="914972" y="359584"/>
                  </a:moveTo>
                  <a:lnTo>
                    <a:pt x="1067021" y="265414"/>
                  </a:lnTo>
                  <a:lnTo>
                    <a:pt x="1156130" y="354523"/>
                  </a:lnTo>
                  <a:lnTo>
                    <a:pt x="1061960" y="506571"/>
                  </a:lnTo>
                  <a:cubicBezTo>
                    <a:pt x="1098230" y="568950"/>
                    <a:pt x="1117231" y="639864"/>
                    <a:pt x="1117010" y="712020"/>
                  </a:cubicBezTo>
                  <a:lnTo>
                    <a:pt x="1274588" y="796613"/>
                  </a:lnTo>
                  <a:lnTo>
                    <a:pt x="1241971" y="918339"/>
                  </a:lnTo>
                  <a:lnTo>
                    <a:pt x="1063209" y="912809"/>
                  </a:lnTo>
                  <a:cubicBezTo>
                    <a:pt x="1027323" y="975410"/>
                    <a:pt x="975410" y="1027322"/>
                    <a:pt x="912809" y="1063209"/>
                  </a:cubicBezTo>
                  <a:lnTo>
                    <a:pt x="918339" y="1241971"/>
                  </a:lnTo>
                  <a:lnTo>
                    <a:pt x="796613" y="1274587"/>
                  </a:lnTo>
                  <a:lnTo>
                    <a:pt x="712021" y="1117010"/>
                  </a:lnTo>
                  <a:cubicBezTo>
                    <a:pt x="639864" y="1117232"/>
                    <a:pt x="568951" y="1098230"/>
                    <a:pt x="506572" y="1061960"/>
                  </a:cubicBezTo>
                  <a:lnTo>
                    <a:pt x="354523" y="1156130"/>
                  </a:lnTo>
                  <a:lnTo>
                    <a:pt x="265414" y="1067021"/>
                  </a:lnTo>
                  <a:lnTo>
                    <a:pt x="359584" y="914973"/>
                  </a:lnTo>
                  <a:cubicBezTo>
                    <a:pt x="323314" y="852594"/>
                    <a:pt x="304313" y="781680"/>
                    <a:pt x="304534" y="709524"/>
                  </a:cubicBezTo>
                  <a:lnTo>
                    <a:pt x="146956" y="624931"/>
                  </a:lnTo>
                  <a:lnTo>
                    <a:pt x="179573" y="503205"/>
                  </a:lnTo>
                  <a:lnTo>
                    <a:pt x="358335" y="508735"/>
                  </a:lnTo>
                  <a:cubicBezTo>
                    <a:pt x="394221" y="446134"/>
                    <a:pt x="446134" y="394222"/>
                    <a:pt x="508735" y="358335"/>
                  </a:cubicBezTo>
                  <a:lnTo>
                    <a:pt x="503205" y="179573"/>
                  </a:lnTo>
                  <a:lnTo>
                    <a:pt x="624931" y="146957"/>
                  </a:lnTo>
                  <a:lnTo>
                    <a:pt x="709523" y="304534"/>
                  </a:lnTo>
                  <a:cubicBezTo>
                    <a:pt x="781680" y="304312"/>
                    <a:pt x="852593" y="323314"/>
                    <a:pt x="914972" y="359584"/>
                  </a:cubicBezTo>
                  <a:close/>
                </a:path>
              </a:pathLst>
            </a:custGeom>
            <a:solidFill>
              <a:srgbClr val="034491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03279" tIns="503279" rIns="503280" bIns="503280" numCol="1" spcCol="1270" anchor="ctr" anchorCtr="0">
              <a:noAutofit/>
            </a:bodyPr>
            <a:lstStyle/>
            <a:p>
              <a:pPr marL="0" lvl="0" indent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2500" kern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箭头: 环形 14"/>
            <p:cNvSpPr/>
            <p:nvPr/>
          </p:nvSpPr>
          <p:spPr>
            <a:xfrm>
              <a:off x="7004553" y="2399178"/>
              <a:ext cx="2553510" cy="2553510"/>
            </a:xfrm>
            <a:prstGeom prst="circularArrow">
              <a:avLst>
                <a:gd name="adj1" fmla="val 4688"/>
                <a:gd name="adj2" fmla="val 299029"/>
                <a:gd name="adj3" fmla="val 2501065"/>
                <a:gd name="adj4" fmla="val 15894199"/>
                <a:gd name="adj5" fmla="val 5469"/>
              </a:avLst>
            </a:prstGeom>
            <a:solidFill>
              <a:srgbClr val="C3C9CD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2" name="形状 11"/>
            <p:cNvSpPr/>
            <p:nvPr/>
          </p:nvSpPr>
          <p:spPr>
            <a:xfrm>
              <a:off x="5746445" y="1906626"/>
              <a:ext cx="1855284" cy="1855284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  <a:solidFill>
              <a:srgbClr val="C3C9CD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" name="箭头: 环形 16"/>
            <p:cNvSpPr/>
            <p:nvPr/>
          </p:nvSpPr>
          <p:spPr>
            <a:xfrm>
              <a:off x="6487200" y="915331"/>
              <a:ext cx="2000370" cy="2000370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  <a:solidFill>
              <a:srgbClr val="C3C9CD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14" name="图形 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94554" y="1677865"/>
              <a:ext cx="476250" cy="514350"/>
            </a:xfrm>
            <a:prstGeom prst="rect">
              <a:avLst/>
            </a:prstGeom>
          </p:spPr>
        </p:pic>
        <p:pic>
          <p:nvPicPr>
            <p:cNvPr id="15" name="图形 1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926536" y="3315933"/>
              <a:ext cx="470769" cy="720000"/>
            </a:xfrm>
            <a:prstGeom prst="rect">
              <a:avLst/>
            </a:prstGeom>
          </p:spPr>
        </p:pic>
        <p:pic>
          <p:nvPicPr>
            <p:cNvPr id="16" name="图形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542813" y="2763463"/>
              <a:ext cx="371475" cy="371475"/>
            </a:xfrm>
            <a:prstGeom prst="rect">
              <a:avLst/>
            </a:prstGeom>
          </p:spPr>
        </p:pic>
      </p:grpSp>
      <p:grpSp>
        <p:nvGrpSpPr>
          <p:cNvPr id="51" name="组合 50"/>
          <p:cNvGrpSpPr/>
          <p:nvPr/>
        </p:nvGrpSpPr>
        <p:grpSpPr>
          <a:xfrm>
            <a:off x="-11289" y="3331904"/>
            <a:ext cx="9419657" cy="1901071"/>
            <a:chOff x="-11289" y="3331904"/>
            <a:chExt cx="8265643" cy="1901071"/>
          </a:xfrm>
        </p:grpSpPr>
        <p:cxnSp>
          <p:nvCxnSpPr>
            <p:cNvPr id="18" name="直接连接符 17"/>
            <p:cNvCxnSpPr/>
            <p:nvPr/>
          </p:nvCxnSpPr>
          <p:spPr>
            <a:xfrm>
              <a:off x="-11289" y="3347481"/>
              <a:ext cx="7508203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-11289" y="3347481"/>
              <a:ext cx="7508203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" name="组合 19"/>
            <p:cNvGrpSpPr/>
            <p:nvPr/>
          </p:nvGrpSpPr>
          <p:grpSpPr>
            <a:xfrm>
              <a:off x="335360" y="3356992"/>
              <a:ext cx="1954937" cy="1408181"/>
              <a:chOff x="338667" y="3555997"/>
              <a:chExt cx="1416756" cy="1020518"/>
            </a:xfrm>
          </p:grpSpPr>
          <p:cxnSp>
            <p:nvCxnSpPr>
              <p:cNvPr id="36" name="直接连接符 35"/>
              <p:cNvCxnSpPr/>
              <p:nvPr/>
            </p:nvCxnSpPr>
            <p:spPr>
              <a:xfrm flipH="1">
                <a:off x="1047043" y="3555997"/>
                <a:ext cx="152401" cy="499220"/>
              </a:xfrm>
              <a:prstGeom prst="line">
                <a:avLst/>
              </a:prstGeom>
              <a:ln w="25400">
                <a:solidFill>
                  <a:srgbClr val="4B708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组合 36"/>
              <p:cNvGrpSpPr/>
              <p:nvPr/>
            </p:nvGrpSpPr>
            <p:grpSpPr>
              <a:xfrm>
                <a:off x="338667" y="4084395"/>
                <a:ext cx="1416756" cy="492120"/>
                <a:chOff x="1450621" y="4266912"/>
                <a:chExt cx="1416756" cy="492120"/>
              </a:xfrm>
            </p:grpSpPr>
            <p:sp>
              <p:nvSpPr>
                <p:cNvPr id="38" name="文本框 37"/>
                <p:cNvSpPr txBox="1"/>
                <p:nvPr/>
              </p:nvSpPr>
              <p:spPr>
                <a:xfrm>
                  <a:off x="1461910" y="4266912"/>
                  <a:ext cx="1405467" cy="2899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b="1" i="1" dirty="0"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第一部分</a:t>
                  </a: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>
                <a:xfrm>
                  <a:off x="1450621" y="4558289"/>
                  <a:ext cx="1382888" cy="2007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i="1" spc="300" dirty="0">
                      <a:solidFill>
                        <a:srgbClr val="4B7085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PART ONE</a:t>
                  </a:r>
                  <a:endParaRPr lang="zh-CN" altLang="en-US" sz="1200" i="1" spc="300" dirty="0">
                    <a:solidFill>
                      <a:srgbClr val="4B7085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1" name="组合 20"/>
            <p:cNvGrpSpPr/>
            <p:nvPr/>
          </p:nvGrpSpPr>
          <p:grpSpPr>
            <a:xfrm>
              <a:off x="1826374" y="3331904"/>
              <a:ext cx="1954937" cy="1408181"/>
              <a:chOff x="338667" y="3555997"/>
              <a:chExt cx="1416756" cy="1020518"/>
            </a:xfrm>
          </p:grpSpPr>
          <p:cxnSp>
            <p:nvCxnSpPr>
              <p:cNvPr id="32" name="直接连接符 31"/>
              <p:cNvCxnSpPr/>
              <p:nvPr/>
            </p:nvCxnSpPr>
            <p:spPr>
              <a:xfrm flipH="1">
                <a:off x="1047043" y="3555997"/>
                <a:ext cx="152401" cy="499220"/>
              </a:xfrm>
              <a:prstGeom prst="line">
                <a:avLst/>
              </a:prstGeom>
              <a:ln w="25400">
                <a:solidFill>
                  <a:srgbClr val="4B708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合 32"/>
              <p:cNvGrpSpPr/>
              <p:nvPr/>
            </p:nvGrpSpPr>
            <p:grpSpPr>
              <a:xfrm>
                <a:off x="338667" y="4084395"/>
                <a:ext cx="1416756" cy="492120"/>
                <a:chOff x="1450621" y="4266912"/>
                <a:chExt cx="1416756" cy="492120"/>
              </a:xfrm>
            </p:grpSpPr>
            <p:sp>
              <p:nvSpPr>
                <p:cNvPr id="34" name="文本框 33"/>
                <p:cNvSpPr txBox="1"/>
                <p:nvPr/>
              </p:nvSpPr>
              <p:spPr>
                <a:xfrm>
                  <a:off x="1461910" y="4266912"/>
                  <a:ext cx="1405467" cy="2899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b="1" i="1" dirty="0"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第二部分</a:t>
                  </a:r>
                </a:p>
              </p:txBody>
            </p:sp>
            <p:sp>
              <p:nvSpPr>
                <p:cNvPr id="35" name="文本框 34"/>
                <p:cNvSpPr txBox="1"/>
                <p:nvPr/>
              </p:nvSpPr>
              <p:spPr>
                <a:xfrm>
                  <a:off x="1450621" y="4558289"/>
                  <a:ext cx="1382888" cy="2007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i="1" spc="300" dirty="0">
                      <a:solidFill>
                        <a:srgbClr val="4B7085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PART TWO</a:t>
                  </a:r>
                  <a:endParaRPr lang="zh-CN" altLang="en-US" sz="1200" i="1" spc="300" dirty="0">
                    <a:solidFill>
                      <a:srgbClr val="4B7085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2" name="组合 21"/>
            <p:cNvGrpSpPr/>
            <p:nvPr/>
          </p:nvGrpSpPr>
          <p:grpSpPr>
            <a:xfrm>
              <a:off x="3317388" y="3331904"/>
              <a:ext cx="1954937" cy="1408181"/>
              <a:chOff x="338667" y="3555997"/>
              <a:chExt cx="1416756" cy="1020518"/>
            </a:xfrm>
          </p:grpSpPr>
          <p:cxnSp>
            <p:nvCxnSpPr>
              <p:cNvPr id="28" name="直接连接符 27"/>
              <p:cNvCxnSpPr/>
              <p:nvPr/>
            </p:nvCxnSpPr>
            <p:spPr>
              <a:xfrm flipH="1">
                <a:off x="1047043" y="3555997"/>
                <a:ext cx="152401" cy="499220"/>
              </a:xfrm>
              <a:prstGeom prst="line">
                <a:avLst/>
              </a:prstGeom>
              <a:ln w="25400">
                <a:solidFill>
                  <a:srgbClr val="4B708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9" name="组合 28"/>
              <p:cNvGrpSpPr/>
              <p:nvPr/>
            </p:nvGrpSpPr>
            <p:grpSpPr>
              <a:xfrm>
                <a:off x="338667" y="4084395"/>
                <a:ext cx="1416756" cy="492120"/>
                <a:chOff x="1450621" y="4266912"/>
                <a:chExt cx="1416756" cy="492120"/>
              </a:xfrm>
            </p:grpSpPr>
            <p:sp>
              <p:nvSpPr>
                <p:cNvPr id="30" name="文本框 29"/>
                <p:cNvSpPr txBox="1"/>
                <p:nvPr/>
              </p:nvSpPr>
              <p:spPr>
                <a:xfrm>
                  <a:off x="1461910" y="4266912"/>
                  <a:ext cx="1405467" cy="2899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b="1" i="1" dirty="0"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第三部分</a:t>
                  </a:r>
                </a:p>
              </p:txBody>
            </p:sp>
            <p:sp>
              <p:nvSpPr>
                <p:cNvPr id="31" name="文本框 30"/>
                <p:cNvSpPr txBox="1"/>
                <p:nvPr/>
              </p:nvSpPr>
              <p:spPr>
                <a:xfrm>
                  <a:off x="1450621" y="4558289"/>
                  <a:ext cx="1382888" cy="2007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i="1" spc="300" dirty="0">
                      <a:solidFill>
                        <a:srgbClr val="4B7085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PART THREE</a:t>
                  </a:r>
                  <a:endParaRPr lang="zh-CN" altLang="en-US" sz="1200" i="1" spc="300" dirty="0">
                    <a:solidFill>
                      <a:srgbClr val="4B7085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3" name="组合 22"/>
            <p:cNvGrpSpPr/>
            <p:nvPr/>
          </p:nvGrpSpPr>
          <p:grpSpPr>
            <a:xfrm>
              <a:off x="6299417" y="3331904"/>
              <a:ext cx="1954937" cy="1408181"/>
              <a:chOff x="338667" y="3555997"/>
              <a:chExt cx="1416756" cy="1020518"/>
            </a:xfrm>
          </p:grpSpPr>
          <p:cxnSp>
            <p:nvCxnSpPr>
              <p:cNvPr id="24" name="直接连接符 23"/>
              <p:cNvCxnSpPr/>
              <p:nvPr/>
            </p:nvCxnSpPr>
            <p:spPr>
              <a:xfrm flipH="1">
                <a:off x="1047043" y="3555997"/>
                <a:ext cx="152401" cy="499220"/>
              </a:xfrm>
              <a:prstGeom prst="line">
                <a:avLst/>
              </a:prstGeom>
              <a:ln w="25400">
                <a:solidFill>
                  <a:srgbClr val="4B708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5" name="组合 24"/>
              <p:cNvGrpSpPr/>
              <p:nvPr/>
            </p:nvGrpSpPr>
            <p:grpSpPr>
              <a:xfrm>
                <a:off x="338667" y="4084395"/>
                <a:ext cx="1416756" cy="492120"/>
                <a:chOff x="1450621" y="4266912"/>
                <a:chExt cx="1416756" cy="492120"/>
              </a:xfrm>
            </p:grpSpPr>
            <p:sp>
              <p:nvSpPr>
                <p:cNvPr id="26" name="文本框 25"/>
                <p:cNvSpPr txBox="1"/>
                <p:nvPr/>
              </p:nvSpPr>
              <p:spPr>
                <a:xfrm>
                  <a:off x="1461910" y="4266912"/>
                  <a:ext cx="1405467" cy="2899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b="1" i="1" dirty="0"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第五部分</a:t>
                  </a:r>
                </a:p>
              </p:txBody>
            </p:sp>
            <p:sp>
              <p:nvSpPr>
                <p:cNvPr id="27" name="文本框 26"/>
                <p:cNvSpPr txBox="1"/>
                <p:nvPr/>
              </p:nvSpPr>
              <p:spPr>
                <a:xfrm>
                  <a:off x="1450621" y="4558289"/>
                  <a:ext cx="1382888" cy="2007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i="1" spc="300" dirty="0">
                      <a:solidFill>
                        <a:srgbClr val="4B7085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PART FIVE</a:t>
                  </a:r>
                  <a:endParaRPr lang="zh-CN" altLang="en-US" sz="1200" i="1" spc="300" dirty="0">
                    <a:solidFill>
                      <a:srgbClr val="4B7085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40" name="文本框 39"/>
            <p:cNvSpPr txBox="1"/>
            <p:nvPr/>
          </p:nvSpPr>
          <p:spPr>
            <a:xfrm>
              <a:off x="608823" y="4725144"/>
              <a:ext cx="1390096" cy="4584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 dirty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准备工作</a:t>
              </a: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330734" y="4817477"/>
              <a:ext cx="1390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b="1" dirty="0">
                  <a:latin typeface="Arial" panose="020B0604020202020204" pitchFamily="34" charset="0"/>
                  <a:ea typeface="微软雅黑" panose="020B0503020204020204" pitchFamily="34" charset="-122"/>
                </a:rPr>
                <a:t>框架简介</a:t>
              </a: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5110840" y="4725144"/>
              <a:ext cx="1390096" cy="4584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</a:pPr>
              <a:r>
                <a:rPr lang="zh-CN" altLang="en-US" b="1" dirty="0">
                  <a:latin typeface="Arial" panose="020B0604020202020204" pitchFamily="34" charset="0"/>
                  <a:ea typeface="微软雅黑" panose="020B0503020204020204" pitchFamily="34" charset="-122"/>
                  <a:sym typeface="+mn-ea"/>
                </a:rPr>
                <a:t>框架组成</a:t>
              </a:r>
              <a:endParaRPr lang="zh-CN" altLang="en-US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611513" y="4725144"/>
              <a:ext cx="1390096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</a:pPr>
              <a:r>
                <a:rPr lang="zh-CN" altLang="en-US" b="1" dirty="0">
                  <a:latin typeface="Arial" panose="020B0604020202020204" pitchFamily="34" charset="0"/>
                  <a:ea typeface="微软雅黑" panose="020B0503020204020204" pitchFamily="34" charset="-122"/>
                  <a:sym typeface="+mn-ea"/>
                </a:rPr>
                <a:t>框架配置文件</a:t>
              </a:r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4808402" y="3356992"/>
              <a:ext cx="1954937" cy="1408181"/>
              <a:chOff x="338667" y="3555997"/>
              <a:chExt cx="1416756" cy="1020518"/>
            </a:xfrm>
          </p:grpSpPr>
          <p:cxnSp>
            <p:nvCxnSpPr>
              <p:cNvPr id="46" name="直接连接符 45"/>
              <p:cNvCxnSpPr/>
              <p:nvPr/>
            </p:nvCxnSpPr>
            <p:spPr>
              <a:xfrm flipH="1">
                <a:off x="1047043" y="3555997"/>
                <a:ext cx="152401" cy="499220"/>
              </a:xfrm>
              <a:prstGeom prst="line">
                <a:avLst/>
              </a:prstGeom>
              <a:ln w="25400">
                <a:solidFill>
                  <a:srgbClr val="4B708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组合 46"/>
              <p:cNvGrpSpPr/>
              <p:nvPr/>
            </p:nvGrpSpPr>
            <p:grpSpPr>
              <a:xfrm>
                <a:off x="338667" y="4084395"/>
                <a:ext cx="1416756" cy="492120"/>
                <a:chOff x="1450621" y="4266912"/>
                <a:chExt cx="1416756" cy="492120"/>
              </a:xfrm>
            </p:grpSpPr>
            <p:sp>
              <p:nvSpPr>
                <p:cNvPr id="48" name="文本框 47"/>
                <p:cNvSpPr txBox="1"/>
                <p:nvPr/>
              </p:nvSpPr>
              <p:spPr>
                <a:xfrm>
                  <a:off x="1461910" y="4266912"/>
                  <a:ext cx="1405467" cy="2899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b="1" i="1" dirty="0"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第四部分</a:t>
                  </a:r>
                </a:p>
              </p:txBody>
            </p:sp>
            <p:sp>
              <p:nvSpPr>
                <p:cNvPr id="49" name="文本框 48"/>
                <p:cNvSpPr txBox="1"/>
                <p:nvPr/>
              </p:nvSpPr>
              <p:spPr>
                <a:xfrm>
                  <a:off x="1450621" y="4558289"/>
                  <a:ext cx="1382888" cy="2007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i="1" spc="300" dirty="0">
                      <a:solidFill>
                        <a:srgbClr val="4B7085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sym typeface="Arial" panose="020B0604020202020204" pitchFamily="34" charset="0"/>
                    </a:rPr>
                    <a:t>PART FOUR</a:t>
                  </a:r>
                  <a:endParaRPr lang="zh-CN" altLang="en-US" sz="1200" i="1" spc="300" dirty="0">
                    <a:solidFill>
                      <a:srgbClr val="4B7085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0" name="文本框 49"/>
            <p:cNvSpPr txBox="1"/>
            <p:nvPr/>
          </p:nvSpPr>
          <p:spPr>
            <a:xfrm>
              <a:off x="3610168" y="4725144"/>
              <a:ext cx="1390096" cy="4584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</a:pPr>
              <a:r>
                <a:rPr lang="zh-CN" altLang="en-US" b="1" dirty="0">
                  <a:latin typeface="Arial" panose="020B0604020202020204" pitchFamily="34" charset="0"/>
                  <a:ea typeface="微软雅黑" panose="020B0503020204020204" pitchFamily="34" charset="-122"/>
                  <a:sym typeface="+mn-ea"/>
                </a:rPr>
                <a:t>框架界面</a:t>
              </a:r>
              <a:endParaRPr lang="zh-CN" altLang="en-US" b="1" dirty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85523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7250723" cy="619613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5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图表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根据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要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生产数据添加图表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图表</a:t>
              </a: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5446" y="1140192"/>
            <a:ext cx="8831134" cy="4968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3831853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 bwMode="auto">
          <a:xfrm>
            <a:off x="1102728" y="1650999"/>
            <a:ext cx="10014598" cy="4464351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396729" y="1435100"/>
            <a:ext cx="1714771" cy="598863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9" name="圆角矩形 8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信息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479B"/>
                </a:solidFill>
              </a:rPr>
              <a:t>3.6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设备信息界面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729" y="2838557"/>
            <a:ext cx="4006997" cy="31226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7726" y="2838557"/>
            <a:ext cx="5001077" cy="31226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矩形 2"/>
          <p:cNvSpPr/>
          <p:nvPr/>
        </p:nvSpPr>
        <p:spPr>
          <a:xfrm>
            <a:off x="2993225" y="2033963"/>
            <a:ext cx="5929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信息界面，可以配置</a:t>
            </a:r>
            <a:r>
              <a:rPr lang="zh-CN" altLang="en-US" sz="28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信息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1989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918938" cy="753612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7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日志查看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/>
              <a:t>可查看日志信息。</a:t>
            </a:r>
            <a:endParaRPr lang="en-US" altLang="zh-CN" sz="2000" dirty="0"/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b="1" dirty="0">
                <a:solidFill>
                  <a:srgbClr val="00479B"/>
                </a:solidFill>
              </a:rPr>
              <a:t>日志是程序员的第二神器。</a:t>
            </a:r>
            <a:endParaRPr lang="en-US" altLang="zh-CN" sz="2000" b="1" dirty="0">
              <a:solidFill>
                <a:srgbClr val="00479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日志</a:t>
              </a: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6339" y="1231391"/>
            <a:ext cx="8831586" cy="4968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6233244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776067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8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图片查看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/>
              <a:t>可查看设备</a:t>
            </a:r>
            <a:r>
              <a:rPr lang="zh-CN" altLang="en-US" sz="2000" dirty="0">
                <a:solidFill>
                  <a:srgbClr val="104491"/>
                </a:solidFill>
              </a:rPr>
              <a:t>急停报警</a:t>
            </a:r>
            <a:r>
              <a:rPr lang="zh-CN" altLang="en-US" sz="2000" dirty="0"/>
              <a:t>时的显示界面截图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图片</a:t>
              </a: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3984" y="1231391"/>
            <a:ext cx="8831108" cy="4968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7552571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776067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9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用户界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2" y="1560576"/>
            <a:ext cx="2722417" cy="2571809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换用户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密码，工程师以上权才有权限修改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切换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模式切换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49383" y="4348916"/>
            <a:ext cx="212280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479B"/>
                </a:solidFill>
              </a:rPr>
              <a:t>用户：</a:t>
            </a:r>
          </a:p>
          <a:p>
            <a:pPr marL="285750" indent="-285750">
              <a:buFont typeface="Wingdings" panose="05000000000000000000" charset="0"/>
              <a:buChar char="n"/>
            </a:pPr>
            <a:r>
              <a:rPr lang="en-US" altLang="zh-CN" sz="2000" dirty="0">
                <a:solidFill>
                  <a:srgbClr val="00479B"/>
                </a:solidFill>
              </a:rPr>
              <a:t>Operator</a:t>
            </a:r>
          </a:p>
          <a:p>
            <a:pPr marL="285750" indent="-285750">
              <a:buFont typeface="Wingdings" panose="05000000000000000000" charset="0"/>
              <a:buChar char="n"/>
            </a:pPr>
            <a:r>
              <a:rPr lang="en-US" altLang="zh-CN" sz="2000" dirty="0">
                <a:solidFill>
                  <a:srgbClr val="00479B"/>
                </a:solidFill>
              </a:rPr>
              <a:t>FAE</a:t>
            </a:r>
          </a:p>
          <a:p>
            <a:pPr marL="285750" indent="-285750">
              <a:buFont typeface="Wingdings" panose="05000000000000000000" charset="0"/>
              <a:buChar char="n"/>
            </a:pPr>
            <a:r>
              <a:rPr lang="en-US" altLang="zh-CN" sz="2000" dirty="0">
                <a:solidFill>
                  <a:srgbClr val="00479B"/>
                </a:solidFill>
              </a:rPr>
              <a:t>Adjustor</a:t>
            </a:r>
          </a:p>
          <a:p>
            <a:pPr marL="285750" indent="-285750">
              <a:buFont typeface="Wingdings" panose="05000000000000000000" charset="0"/>
              <a:buChar char="n"/>
            </a:pPr>
            <a:r>
              <a:rPr lang="en-US" altLang="zh-CN" sz="2000" dirty="0">
                <a:solidFill>
                  <a:srgbClr val="00479B"/>
                </a:solidFill>
              </a:rPr>
              <a:t>Engineer</a:t>
            </a:r>
          </a:p>
          <a:p>
            <a:pPr marL="285750" indent="-285750">
              <a:buFont typeface="Wingdings" panose="05000000000000000000" charset="0"/>
              <a:buChar char="n"/>
            </a:pPr>
            <a:r>
              <a:rPr lang="en-US" altLang="zh-CN" sz="2000" dirty="0">
                <a:solidFill>
                  <a:srgbClr val="00479B"/>
                </a:solidFill>
              </a:rPr>
              <a:t>Administrator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3984" y="1231391"/>
            <a:ext cx="8831251" cy="4968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0146135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776067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</a:rPr>
              <a:t>3.10. AutoFrame</a:t>
            </a:r>
            <a:r>
              <a:rPr lang="zh-CN" altLang="en-US" dirty="0">
                <a:solidFill>
                  <a:srgbClr val="00479B"/>
                </a:solidFill>
              </a:rPr>
              <a:t>框架界面 </a:t>
            </a:r>
            <a:r>
              <a:rPr lang="en-US" altLang="zh-CN" dirty="0">
                <a:solidFill>
                  <a:srgbClr val="00479B"/>
                </a:solidFill>
              </a:rPr>
              <a:t>—— </a:t>
            </a:r>
            <a:r>
              <a:rPr lang="zh-CN" altLang="en-US" dirty="0">
                <a:solidFill>
                  <a:srgbClr val="00479B"/>
                </a:solidFill>
              </a:rPr>
              <a:t>中英文切换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界面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配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Exe\language 下面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zh-CN" altLang="en-US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图片</a:t>
              </a: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250" y="4485041"/>
            <a:ext cx="2032000" cy="12319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3732" y="1231391"/>
            <a:ext cx="8831230" cy="49680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803049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32130" r="13860" b="19667"/>
          <a:stretch/>
        </p:blipFill>
        <p:spPr>
          <a:xfrm>
            <a:off x="0" y="1628800"/>
            <a:ext cx="6326659" cy="338575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60638" y="1630433"/>
            <a:ext cx="12192000" cy="3371850"/>
            <a:chOff x="0" y="906"/>
            <a:chExt cx="7680" cy="2124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960"/>
              <a:ext cx="7680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Freeform 5"/>
            <p:cNvSpPr/>
            <p:nvPr/>
          </p:nvSpPr>
          <p:spPr bwMode="auto">
            <a:xfrm>
              <a:off x="3056" y="906"/>
              <a:ext cx="4502" cy="2124"/>
            </a:xfrm>
            <a:custGeom>
              <a:avLst/>
              <a:gdLst>
                <a:gd name="T0" fmla="*/ 1602 w 1602"/>
                <a:gd name="T1" fmla="*/ 745 h 745"/>
                <a:gd name="T2" fmla="*/ 1602 w 1602"/>
                <a:gd name="T3" fmla="*/ 0 h 745"/>
                <a:gd name="T4" fmla="*/ 281 w 1602"/>
                <a:gd name="T5" fmla="*/ 0 h 745"/>
                <a:gd name="T6" fmla="*/ 232 w 1602"/>
                <a:gd name="T7" fmla="*/ 80 h 745"/>
                <a:gd name="T8" fmla="*/ 232 w 1602"/>
                <a:gd name="T9" fmla="*/ 80 h 745"/>
                <a:gd name="T10" fmla="*/ 0 w 1602"/>
                <a:gd name="T11" fmla="*/ 745 h 745"/>
                <a:gd name="T12" fmla="*/ 45 w 1602"/>
                <a:gd name="T13" fmla="*/ 745 h 745"/>
                <a:gd name="T14" fmla="*/ 1602 w 1602"/>
                <a:gd name="T15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2" h="745">
                  <a:moveTo>
                    <a:pt x="1602" y="745"/>
                  </a:moveTo>
                  <a:cubicBezTo>
                    <a:pt x="1602" y="0"/>
                    <a:pt x="1602" y="0"/>
                    <a:pt x="1602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165" y="189"/>
                    <a:pt x="74" y="390"/>
                    <a:pt x="0" y="745"/>
                  </a:cubicBezTo>
                  <a:cubicBezTo>
                    <a:pt x="45" y="745"/>
                    <a:pt x="45" y="745"/>
                    <a:pt x="45" y="745"/>
                  </a:cubicBezTo>
                  <a:lnTo>
                    <a:pt x="1602" y="745"/>
                  </a:lnTo>
                  <a:close/>
                </a:path>
              </a:pathLst>
            </a:custGeom>
            <a:solidFill>
              <a:srgbClr val="03449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8059672" y="3003049"/>
            <a:ext cx="3652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组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816080" y="2852936"/>
            <a:ext cx="1008112" cy="1008112"/>
            <a:chOff x="6708068" y="1808820"/>
            <a:chExt cx="1008112" cy="1008112"/>
          </a:xfrm>
        </p:grpSpPr>
        <p:sp>
          <p:nvSpPr>
            <p:cNvPr id="12" name="椭圆 11"/>
            <p:cNvSpPr/>
            <p:nvPr/>
          </p:nvSpPr>
          <p:spPr>
            <a:xfrm>
              <a:off x="6708068" y="1808820"/>
              <a:ext cx="1008112" cy="100811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744072" y="1844824"/>
              <a:ext cx="936104" cy="936104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344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b="1" dirty="0">
                  <a:solidFill>
                    <a:srgbClr val="00479B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60207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肘形连接符 25"/>
          <p:cNvCxnSpPr/>
          <p:nvPr/>
        </p:nvCxnSpPr>
        <p:spPr>
          <a:xfrm rot="5400000" flipH="1" flipV="1">
            <a:off x="534407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/>
          <p:nvPr/>
        </p:nvCxnSpPr>
        <p:spPr>
          <a:xfrm rot="16200000" flipH="1">
            <a:off x="2039133" y="4285467"/>
            <a:ext cx="861932" cy="808464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肘形连接符 27"/>
          <p:cNvCxnSpPr/>
          <p:nvPr/>
        </p:nvCxnSpPr>
        <p:spPr>
          <a:xfrm rot="5400000" flipH="1" flipV="1">
            <a:off x="3474879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rot="16200000" flipH="1">
            <a:off x="5003712" y="4284220"/>
            <a:ext cx="861932" cy="810957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rot="5400000" flipH="1" flipV="1">
            <a:off x="6462795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/>
          <p:nvPr/>
        </p:nvCxnSpPr>
        <p:spPr>
          <a:xfrm rot="16200000" flipH="1">
            <a:off x="8001049" y="4301016"/>
            <a:ext cx="861935" cy="777366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右箭头 31"/>
          <p:cNvSpPr/>
          <p:nvPr/>
        </p:nvSpPr>
        <p:spPr>
          <a:xfrm>
            <a:off x="0" y="3418565"/>
            <a:ext cx="12001424" cy="514491"/>
          </a:xfrm>
          <a:prstGeom prst="rightArrow">
            <a:avLst/>
          </a:prstGeom>
          <a:solidFill>
            <a:schemeClr val="accent3"/>
          </a:solidFill>
          <a:ln w="38100">
            <a:noFill/>
          </a:ln>
          <a:effectLst>
            <a:innerShdw blurRad="165100" dist="63500" dir="135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33" name="Freeform 7"/>
          <p:cNvSpPr>
            <a:spLocks noEditPoints="1"/>
          </p:cNvSpPr>
          <p:nvPr/>
        </p:nvSpPr>
        <p:spPr bwMode="auto">
          <a:xfrm flipH="1">
            <a:off x="-386112" y="3594505"/>
            <a:ext cx="386112" cy="174044"/>
          </a:xfrm>
          <a:custGeom>
            <a:avLst/>
            <a:gdLst>
              <a:gd name="T0" fmla="*/ 11 w 155"/>
              <a:gd name="T1" fmla="*/ 56 h 70"/>
              <a:gd name="T2" fmla="*/ 15 w 155"/>
              <a:gd name="T3" fmla="*/ 57 h 70"/>
              <a:gd name="T4" fmla="*/ 15 w 155"/>
              <a:gd name="T5" fmla="*/ 57 h 70"/>
              <a:gd name="T6" fmla="*/ 27 w 155"/>
              <a:gd name="T7" fmla="*/ 70 h 70"/>
              <a:gd name="T8" fmla="*/ 40 w 155"/>
              <a:gd name="T9" fmla="*/ 57 h 70"/>
              <a:gd name="T10" fmla="*/ 40 w 155"/>
              <a:gd name="T11" fmla="*/ 57 h 70"/>
              <a:gd name="T12" fmla="*/ 104 w 155"/>
              <a:gd name="T13" fmla="*/ 57 h 70"/>
              <a:gd name="T14" fmla="*/ 104 w 155"/>
              <a:gd name="T15" fmla="*/ 57 h 70"/>
              <a:gd name="T16" fmla="*/ 117 w 155"/>
              <a:gd name="T17" fmla="*/ 70 h 70"/>
              <a:gd name="T18" fmla="*/ 130 w 155"/>
              <a:gd name="T19" fmla="*/ 57 h 70"/>
              <a:gd name="T20" fmla="*/ 130 w 155"/>
              <a:gd name="T21" fmla="*/ 57 h 70"/>
              <a:gd name="T22" fmla="*/ 134 w 155"/>
              <a:gd name="T23" fmla="*/ 57 h 70"/>
              <a:gd name="T24" fmla="*/ 137 w 155"/>
              <a:gd name="T25" fmla="*/ 57 h 70"/>
              <a:gd name="T26" fmla="*/ 155 w 155"/>
              <a:gd name="T27" fmla="*/ 24 h 70"/>
              <a:gd name="T28" fmla="*/ 155 w 155"/>
              <a:gd name="T29" fmla="*/ 24 h 70"/>
              <a:gd name="T30" fmla="*/ 155 w 155"/>
              <a:gd name="T31" fmla="*/ 24 h 70"/>
              <a:gd name="T32" fmla="*/ 155 w 155"/>
              <a:gd name="T33" fmla="*/ 24 h 70"/>
              <a:gd name="T34" fmla="*/ 155 w 155"/>
              <a:gd name="T35" fmla="*/ 24 h 70"/>
              <a:gd name="T36" fmla="*/ 140 w 155"/>
              <a:gd name="T37" fmla="*/ 24 h 70"/>
              <a:gd name="T38" fmla="*/ 96 w 155"/>
              <a:gd name="T39" fmla="*/ 0 h 70"/>
              <a:gd name="T40" fmla="*/ 88 w 155"/>
              <a:gd name="T41" fmla="*/ 0 h 70"/>
              <a:gd name="T42" fmla="*/ 79 w 155"/>
              <a:gd name="T43" fmla="*/ 0 h 70"/>
              <a:gd name="T44" fmla="*/ 35 w 155"/>
              <a:gd name="T45" fmla="*/ 24 h 70"/>
              <a:gd name="T46" fmla="*/ 25 w 155"/>
              <a:gd name="T47" fmla="*/ 24 h 70"/>
              <a:gd name="T48" fmla="*/ 0 w 155"/>
              <a:gd name="T49" fmla="*/ 56 h 70"/>
              <a:gd name="T50" fmla="*/ 0 w 155"/>
              <a:gd name="T51" fmla="*/ 57 h 70"/>
              <a:gd name="T52" fmla="*/ 1 w 155"/>
              <a:gd name="T53" fmla="*/ 56 h 70"/>
              <a:gd name="T54" fmla="*/ 11 w 155"/>
              <a:gd name="T55" fmla="*/ 56 h 70"/>
              <a:gd name="T56" fmla="*/ 85 w 155"/>
              <a:gd name="T57" fmla="*/ 8 h 70"/>
              <a:gd name="T58" fmla="*/ 85 w 155"/>
              <a:gd name="T59" fmla="*/ 23 h 70"/>
              <a:gd name="T60" fmla="*/ 47 w 155"/>
              <a:gd name="T61" fmla="*/ 23 h 70"/>
              <a:gd name="T62" fmla="*/ 47 w 155"/>
              <a:gd name="T63" fmla="*/ 23 h 70"/>
              <a:gd name="T64" fmla="*/ 80 w 155"/>
              <a:gd name="T65" fmla="*/ 8 h 70"/>
              <a:gd name="T66" fmla="*/ 85 w 155"/>
              <a:gd name="T67" fmla="*/ 8 h 70"/>
              <a:gd name="T68" fmla="*/ 90 w 155"/>
              <a:gd name="T69" fmla="*/ 23 h 70"/>
              <a:gd name="T70" fmla="*/ 89 w 155"/>
              <a:gd name="T71" fmla="*/ 7 h 70"/>
              <a:gd name="T72" fmla="*/ 95 w 155"/>
              <a:gd name="T73" fmla="*/ 8 h 70"/>
              <a:gd name="T74" fmla="*/ 128 w 155"/>
              <a:gd name="T75" fmla="*/ 23 h 70"/>
              <a:gd name="T76" fmla="*/ 90 w 155"/>
              <a:gd name="T77" fmla="*/ 23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55" h="70">
                <a:moveTo>
                  <a:pt x="11" y="56"/>
                </a:moveTo>
                <a:cubicBezTo>
                  <a:pt x="15" y="57"/>
                  <a:pt x="15" y="57"/>
                  <a:pt x="15" y="57"/>
                </a:cubicBezTo>
                <a:cubicBezTo>
                  <a:pt x="15" y="57"/>
                  <a:pt x="15" y="57"/>
                  <a:pt x="15" y="57"/>
                </a:cubicBezTo>
                <a:cubicBezTo>
                  <a:pt x="15" y="64"/>
                  <a:pt x="20" y="70"/>
                  <a:pt x="27" y="70"/>
                </a:cubicBezTo>
                <a:cubicBezTo>
                  <a:pt x="35" y="70"/>
                  <a:pt x="40" y="64"/>
                  <a:pt x="40" y="57"/>
                </a:cubicBezTo>
                <a:cubicBezTo>
                  <a:pt x="40" y="57"/>
                  <a:pt x="40" y="57"/>
                  <a:pt x="40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64"/>
                  <a:pt x="110" y="70"/>
                  <a:pt x="117" y="70"/>
                </a:cubicBezTo>
                <a:cubicBezTo>
                  <a:pt x="124" y="70"/>
                  <a:pt x="130" y="64"/>
                  <a:pt x="130" y="57"/>
                </a:cubicBezTo>
                <a:cubicBezTo>
                  <a:pt x="130" y="57"/>
                  <a:pt x="130" y="57"/>
                  <a:pt x="130" y="57"/>
                </a:cubicBezTo>
                <a:cubicBezTo>
                  <a:pt x="134" y="57"/>
                  <a:pt x="134" y="57"/>
                  <a:pt x="134" y="57"/>
                </a:cubicBezTo>
                <a:cubicBezTo>
                  <a:pt x="137" y="57"/>
                  <a:pt x="137" y="57"/>
                  <a:pt x="137" y="57"/>
                </a:cubicBezTo>
                <a:cubicBezTo>
                  <a:pt x="137" y="57"/>
                  <a:pt x="155" y="59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40" y="24"/>
                  <a:pt x="140" y="24"/>
                  <a:pt x="140" y="24"/>
                </a:cubicBezTo>
                <a:cubicBezTo>
                  <a:pt x="127" y="8"/>
                  <a:pt x="109" y="2"/>
                  <a:pt x="96" y="0"/>
                </a:cubicBezTo>
                <a:cubicBezTo>
                  <a:pt x="96" y="0"/>
                  <a:pt x="90" y="0"/>
                  <a:pt x="88" y="0"/>
                </a:cubicBezTo>
                <a:cubicBezTo>
                  <a:pt x="85" y="0"/>
                  <a:pt x="79" y="0"/>
                  <a:pt x="79" y="0"/>
                </a:cubicBezTo>
                <a:cubicBezTo>
                  <a:pt x="66" y="2"/>
                  <a:pt x="48" y="8"/>
                  <a:pt x="35" y="24"/>
                </a:cubicBezTo>
                <a:cubicBezTo>
                  <a:pt x="25" y="24"/>
                  <a:pt x="25" y="24"/>
                  <a:pt x="25" y="24"/>
                </a:cubicBezTo>
                <a:cubicBezTo>
                  <a:pt x="25" y="24"/>
                  <a:pt x="0" y="22"/>
                  <a:pt x="0" y="56"/>
                </a:cubicBezTo>
                <a:cubicBezTo>
                  <a:pt x="0" y="57"/>
                  <a:pt x="0" y="57"/>
                  <a:pt x="0" y="57"/>
                </a:cubicBezTo>
                <a:cubicBezTo>
                  <a:pt x="1" y="56"/>
                  <a:pt x="1" y="56"/>
                  <a:pt x="1" y="56"/>
                </a:cubicBezTo>
                <a:cubicBezTo>
                  <a:pt x="11" y="56"/>
                  <a:pt x="11" y="56"/>
                  <a:pt x="11" y="56"/>
                </a:cubicBezTo>
                <a:close/>
                <a:moveTo>
                  <a:pt x="85" y="8"/>
                </a:moveTo>
                <a:cubicBezTo>
                  <a:pt x="85" y="23"/>
                  <a:pt x="85" y="23"/>
                  <a:pt x="85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58" y="13"/>
                  <a:pt x="70" y="9"/>
                  <a:pt x="80" y="8"/>
                </a:cubicBezTo>
                <a:cubicBezTo>
                  <a:pt x="81" y="8"/>
                  <a:pt x="83" y="8"/>
                  <a:pt x="85" y="8"/>
                </a:cubicBezTo>
                <a:close/>
                <a:moveTo>
                  <a:pt x="90" y="23"/>
                </a:moveTo>
                <a:cubicBezTo>
                  <a:pt x="89" y="7"/>
                  <a:pt x="89" y="7"/>
                  <a:pt x="89" y="7"/>
                </a:cubicBezTo>
                <a:cubicBezTo>
                  <a:pt x="92" y="8"/>
                  <a:pt x="94" y="8"/>
                  <a:pt x="95" y="8"/>
                </a:cubicBezTo>
                <a:cubicBezTo>
                  <a:pt x="105" y="9"/>
                  <a:pt x="118" y="13"/>
                  <a:pt x="128" y="23"/>
                </a:cubicBezTo>
                <a:lnTo>
                  <a:pt x="90" y="2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124694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1582553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3027888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454837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606886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7514205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3130" y="1616905"/>
            <a:ext cx="2520608" cy="932563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>
              <a:lnSpc>
                <a:spcPct val="130000"/>
              </a:lnSpc>
            </a:pPr>
            <a:r>
              <a:rPr lang="en-US" altLang="zh-CN" sz="30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monTool</a:t>
            </a:r>
          </a:p>
          <a:p>
            <a:pPr>
              <a:lnSpc>
                <a:spcPct val="130000"/>
              </a:lnSpc>
            </a:pPr>
            <a:endParaRPr lang="zh-CN" altLang="en-US" sz="1200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993052" y="512066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utoFrameDll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681534" y="1749366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Io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725653" y="5128736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municate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843701" y="1727229"/>
            <a:ext cx="1318574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oolEx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703092" y="507624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utoFrameCfg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479B"/>
                </a:solidFill>
                <a:sym typeface="+mn-ea"/>
              </a:rPr>
              <a:t>4. </a:t>
            </a:r>
            <a:r>
              <a:rPr lang="en-US" altLang="zh-CN" dirty="0">
                <a:solidFill>
                  <a:srgbClr val="00479B"/>
                </a:solidFill>
              </a:rPr>
              <a:t>AutoFrame</a:t>
            </a:r>
            <a:r>
              <a:rPr lang="zh-CN" altLang="en-US" dirty="0">
                <a:solidFill>
                  <a:srgbClr val="00479B"/>
                </a:solidFill>
              </a:rPr>
              <a:t>框架组成</a:t>
            </a:r>
            <a:endParaRPr lang="zh-CN" altLang="en-US" dirty="0"/>
          </a:p>
        </p:txBody>
      </p:sp>
      <p:cxnSp>
        <p:nvCxnSpPr>
          <p:cNvPr id="47" name="肘形连接符 46"/>
          <p:cNvCxnSpPr/>
          <p:nvPr/>
        </p:nvCxnSpPr>
        <p:spPr>
          <a:xfrm rot="5400000" flipH="1" flipV="1">
            <a:off x="9294147" y="2255367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/>
          <p:nvPr/>
        </p:nvCxnSpPr>
        <p:spPr>
          <a:xfrm rot="16200000" flipH="1">
            <a:off x="10821993" y="4282537"/>
            <a:ext cx="853865" cy="806251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/>
          <p:cNvSpPr/>
          <p:nvPr/>
        </p:nvSpPr>
        <p:spPr>
          <a:xfrm>
            <a:off x="8900221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10345557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utoFrame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43"/>
          <p:cNvSpPr txBox="1"/>
          <p:nvPr/>
        </p:nvSpPr>
        <p:spPr>
          <a:xfrm>
            <a:off x="8900221" y="1707736"/>
            <a:ext cx="273456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utoFrameVision</a:t>
            </a:r>
          </a:p>
        </p:txBody>
      </p:sp>
      <p:sp>
        <p:nvSpPr>
          <p:cNvPr id="52" name="TextBox 44"/>
          <p:cNvSpPr txBox="1"/>
          <p:nvPr/>
        </p:nvSpPr>
        <p:spPr>
          <a:xfrm>
            <a:off x="11248803" y="5120665"/>
            <a:ext cx="752621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LC</a:t>
            </a:r>
          </a:p>
        </p:txBody>
      </p:sp>
    </p:spTree>
    <p:extLst>
      <p:ext uri="{BB962C8B-B14F-4D97-AF65-F5344CB8AC3E}">
        <p14:creationId xmlns:p14="http://schemas.microsoft.com/office/powerpoint/2010/main" val="239989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33333E-6 L 0.97266 -3.33333E-6 " pathEditMode="relative" rAng="0" ptsTypes="AA">
                                      <p:cBhvr>
                                        <p:cTn id="10" dur="1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33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3" presetClass="entr" presetSubtype="28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288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3" presetClass="entr" presetSubtype="288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3" presetClass="entr" presetSubtype="288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3" presetClass="entr" presetSubtype="288" fill="hold" grpId="0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3" presetClass="entr" presetSubtype="288" fill="hold" grpId="0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3" presetClass="entr" presetSubtype="28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3" presetClass="entr" presetSubtype="28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42" grpId="0"/>
      <p:bldP spid="43" grpId="0"/>
      <p:bldP spid="44" grpId="0"/>
      <p:bldP spid="45" grpId="0"/>
      <p:bldP spid="49" grpId="0" animBg="1"/>
      <p:bldP spid="50" grpId="0" animBg="1"/>
      <p:bldP spid="51" grpId="0"/>
      <p:bldP spid="5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1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CommonToo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87362" y="3175911"/>
            <a:ext cx="11617275" cy="3086676"/>
            <a:chOff x="287362" y="2920719"/>
            <a:chExt cx="11617275" cy="3086676"/>
          </a:xfrm>
        </p:grpSpPr>
        <p:sp>
          <p:nvSpPr>
            <p:cNvPr id="11" name="任意多边形 10"/>
            <p:cNvSpPr/>
            <p:nvPr/>
          </p:nvSpPr>
          <p:spPr>
            <a:xfrm>
              <a:off x="287362" y="2920719"/>
              <a:ext cx="1522759" cy="795782"/>
            </a:xfrm>
            <a:custGeom>
              <a:avLst/>
              <a:gdLst>
                <a:gd name="connsiteX0" fmla="*/ 0 w 1522759"/>
                <a:gd name="connsiteY0" fmla="*/ 79578 h 795782"/>
                <a:gd name="connsiteX1" fmla="*/ 79578 w 1522759"/>
                <a:gd name="connsiteY1" fmla="*/ 0 h 795782"/>
                <a:gd name="connsiteX2" fmla="*/ 1443181 w 1522759"/>
                <a:gd name="connsiteY2" fmla="*/ 0 h 795782"/>
                <a:gd name="connsiteX3" fmla="*/ 1522759 w 1522759"/>
                <a:gd name="connsiteY3" fmla="*/ 79578 h 795782"/>
                <a:gd name="connsiteX4" fmla="*/ 1522759 w 1522759"/>
                <a:gd name="connsiteY4" fmla="*/ 716204 h 795782"/>
                <a:gd name="connsiteX5" fmla="*/ 1443181 w 1522759"/>
                <a:gd name="connsiteY5" fmla="*/ 795782 h 795782"/>
                <a:gd name="connsiteX6" fmla="*/ 79578 w 1522759"/>
                <a:gd name="connsiteY6" fmla="*/ 795782 h 795782"/>
                <a:gd name="connsiteX7" fmla="*/ 0 w 1522759"/>
                <a:gd name="connsiteY7" fmla="*/ 716204 h 795782"/>
                <a:gd name="connsiteX8" fmla="*/ 0 w 1522759"/>
                <a:gd name="connsiteY8" fmla="*/ 79578 h 795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795782">
                  <a:moveTo>
                    <a:pt x="0" y="79578"/>
                  </a:moveTo>
                  <a:cubicBezTo>
                    <a:pt x="0" y="35628"/>
                    <a:pt x="35628" y="0"/>
                    <a:pt x="79578" y="0"/>
                  </a:cubicBezTo>
                  <a:lnTo>
                    <a:pt x="1443181" y="0"/>
                  </a:lnTo>
                  <a:cubicBezTo>
                    <a:pt x="1487131" y="0"/>
                    <a:pt x="1522759" y="35628"/>
                    <a:pt x="1522759" y="79578"/>
                  </a:cubicBezTo>
                  <a:lnTo>
                    <a:pt x="1522759" y="716204"/>
                  </a:lnTo>
                  <a:cubicBezTo>
                    <a:pt x="1522759" y="760154"/>
                    <a:pt x="1487131" y="795782"/>
                    <a:pt x="1443181" y="795782"/>
                  </a:cubicBezTo>
                  <a:lnTo>
                    <a:pt x="79578" y="795782"/>
                  </a:lnTo>
                  <a:cubicBezTo>
                    <a:pt x="35628" y="795782"/>
                    <a:pt x="0" y="760154"/>
                    <a:pt x="0" y="716204"/>
                  </a:cubicBezTo>
                  <a:lnTo>
                    <a:pt x="0" y="7957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9568" tIns="99568" rIns="99568" bIns="318601" numCol="1" spcCol="1270" anchor="t" anchorCtr="0">
              <a:noAutofit/>
            </a:bodyPr>
            <a:lstStyle/>
            <a:p>
              <a:pPr lvl="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kern="1200" dirty="0"/>
                <a:t>SystemMgr: </a:t>
              </a:r>
              <a:r>
                <a:rPr lang="zh-CN" altLang="en-US" sz="1400" kern="1200" dirty="0"/>
                <a:t>系统管理类</a:t>
              </a: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598948" y="3451240"/>
              <a:ext cx="1522759" cy="2556155"/>
            </a:xfrm>
            <a:custGeom>
              <a:avLst/>
              <a:gdLst>
                <a:gd name="connsiteX0" fmla="*/ 0 w 1522759"/>
                <a:gd name="connsiteY0" fmla="*/ 152276 h 2887216"/>
                <a:gd name="connsiteX1" fmla="*/ 152276 w 1522759"/>
                <a:gd name="connsiteY1" fmla="*/ 0 h 2887216"/>
                <a:gd name="connsiteX2" fmla="*/ 1370483 w 1522759"/>
                <a:gd name="connsiteY2" fmla="*/ 0 h 2887216"/>
                <a:gd name="connsiteX3" fmla="*/ 1522759 w 1522759"/>
                <a:gd name="connsiteY3" fmla="*/ 152276 h 2887216"/>
                <a:gd name="connsiteX4" fmla="*/ 1522759 w 1522759"/>
                <a:gd name="connsiteY4" fmla="*/ 2734940 h 2887216"/>
                <a:gd name="connsiteX5" fmla="*/ 1370483 w 1522759"/>
                <a:gd name="connsiteY5" fmla="*/ 2887216 h 2887216"/>
                <a:gd name="connsiteX6" fmla="*/ 152276 w 1522759"/>
                <a:gd name="connsiteY6" fmla="*/ 2887216 h 2887216"/>
                <a:gd name="connsiteX7" fmla="*/ 0 w 1522759"/>
                <a:gd name="connsiteY7" fmla="*/ 2734940 h 2887216"/>
                <a:gd name="connsiteX8" fmla="*/ 0 w 1522759"/>
                <a:gd name="connsiteY8" fmla="*/ 152276 h 2887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2887216">
                  <a:moveTo>
                    <a:pt x="0" y="152276"/>
                  </a:moveTo>
                  <a:cubicBezTo>
                    <a:pt x="0" y="68176"/>
                    <a:pt x="68176" y="0"/>
                    <a:pt x="152276" y="0"/>
                  </a:cubicBezTo>
                  <a:lnTo>
                    <a:pt x="1370483" y="0"/>
                  </a:lnTo>
                  <a:cubicBezTo>
                    <a:pt x="1454583" y="0"/>
                    <a:pt x="1522759" y="68176"/>
                    <a:pt x="1522759" y="152276"/>
                  </a:cubicBezTo>
                  <a:lnTo>
                    <a:pt x="1522759" y="2734940"/>
                  </a:lnTo>
                  <a:cubicBezTo>
                    <a:pt x="1522759" y="2819040"/>
                    <a:pt x="1454583" y="2887216"/>
                    <a:pt x="1370483" y="2887216"/>
                  </a:cubicBezTo>
                  <a:lnTo>
                    <a:pt x="152276" y="2887216"/>
                  </a:lnTo>
                  <a:cubicBezTo>
                    <a:pt x="68176" y="2887216"/>
                    <a:pt x="0" y="2819040"/>
                    <a:pt x="0" y="2734940"/>
                  </a:cubicBezTo>
                  <a:lnTo>
                    <a:pt x="0" y="152276"/>
                  </a:lnTo>
                  <a:close/>
                </a:path>
              </a:pathLst>
            </a:cu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4168" tIns="144168" rIns="144168" bIns="1441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读写系统参数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读写系统寄存器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切换系统工作模式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监控系统状态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2040865" y="2996449"/>
              <a:ext cx="489175" cy="379060"/>
            </a:xfrm>
            <a:custGeom>
              <a:avLst/>
              <a:gdLst>
                <a:gd name="connsiteX0" fmla="*/ 0 w 489175"/>
                <a:gd name="connsiteY0" fmla="*/ 75812 h 379060"/>
                <a:gd name="connsiteX1" fmla="*/ 299645 w 489175"/>
                <a:gd name="connsiteY1" fmla="*/ 75812 h 379060"/>
                <a:gd name="connsiteX2" fmla="*/ 299645 w 489175"/>
                <a:gd name="connsiteY2" fmla="*/ 0 h 379060"/>
                <a:gd name="connsiteX3" fmla="*/ 489175 w 489175"/>
                <a:gd name="connsiteY3" fmla="*/ 189530 h 379060"/>
                <a:gd name="connsiteX4" fmla="*/ 299645 w 489175"/>
                <a:gd name="connsiteY4" fmla="*/ 379060 h 379060"/>
                <a:gd name="connsiteX5" fmla="*/ 299645 w 489175"/>
                <a:gd name="connsiteY5" fmla="*/ 303248 h 379060"/>
                <a:gd name="connsiteX6" fmla="*/ 0 w 489175"/>
                <a:gd name="connsiteY6" fmla="*/ 303248 h 379060"/>
                <a:gd name="connsiteX7" fmla="*/ 0 w 489175"/>
                <a:gd name="connsiteY7" fmla="*/ 75812 h 379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89175" h="379060">
                  <a:moveTo>
                    <a:pt x="0" y="75812"/>
                  </a:moveTo>
                  <a:lnTo>
                    <a:pt x="299645" y="75812"/>
                  </a:lnTo>
                  <a:lnTo>
                    <a:pt x="299645" y="0"/>
                  </a:lnTo>
                  <a:lnTo>
                    <a:pt x="489175" y="189530"/>
                  </a:lnTo>
                  <a:lnTo>
                    <a:pt x="299645" y="379060"/>
                  </a:lnTo>
                  <a:lnTo>
                    <a:pt x="299645" y="303248"/>
                  </a:lnTo>
                  <a:lnTo>
                    <a:pt x="0" y="303248"/>
                  </a:lnTo>
                  <a:lnTo>
                    <a:pt x="0" y="7581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5812" rIns="113718" bIns="75812" numCol="1" spcCol="1270" anchor="ctr" anchorCtr="0">
              <a:noAutofit/>
            </a:bodyPr>
            <a:lstStyle/>
            <a:p>
              <a:pPr lvl="0" algn="ctr" defTabSz="177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400" kern="1200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2733095" y="2920719"/>
              <a:ext cx="1522759" cy="795782"/>
            </a:xfrm>
            <a:custGeom>
              <a:avLst/>
              <a:gdLst>
                <a:gd name="connsiteX0" fmla="*/ 0 w 1522759"/>
                <a:gd name="connsiteY0" fmla="*/ 79578 h 795782"/>
                <a:gd name="connsiteX1" fmla="*/ 79578 w 1522759"/>
                <a:gd name="connsiteY1" fmla="*/ 0 h 795782"/>
                <a:gd name="connsiteX2" fmla="*/ 1443181 w 1522759"/>
                <a:gd name="connsiteY2" fmla="*/ 0 h 795782"/>
                <a:gd name="connsiteX3" fmla="*/ 1522759 w 1522759"/>
                <a:gd name="connsiteY3" fmla="*/ 79578 h 795782"/>
                <a:gd name="connsiteX4" fmla="*/ 1522759 w 1522759"/>
                <a:gd name="connsiteY4" fmla="*/ 716204 h 795782"/>
                <a:gd name="connsiteX5" fmla="*/ 1443181 w 1522759"/>
                <a:gd name="connsiteY5" fmla="*/ 795782 h 795782"/>
                <a:gd name="connsiteX6" fmla="*/ 79578 w 1522759"/>
                <a:gd name="connsiteY6" fmla="*/ 795782 h 795782"/>
                <a:gd name="connsiteX7" fmla="*/ 0 w 1522759"/>
                <a:gd name="connsiteY7" fmla="*/ 716204 h 795782"/>
                <a:gd name="connsiteX8" fmla="*/ 0 w 1522759"/>
                <a:gd name="connsiteY8" fmla="*/ 79578 h 795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795782">
                  <a:moveTo>
                    <a:pt x="0" y="79578"/>
                  </a:moveTo>
                  <a:cubicBezTo>
                    <a:pt x="0" y="35628"/>
                    <a:pt x="35628" y="0"/>
                    <a:pt x="79578" y="0"/>
                  </a:cubicBezTo>
                  <a:lnTo>
                    <a:pt x="1443181" y="0"/>
                  </a:lnTo>
                  <a:cubicBezTo>
                    <a:pt x="1487131" y="0"/>
                    <a:pt x="1522759" y="35628"/>
                    <a:pt x="1522759" y="79578"/>
                  </a:cubicBezTo>
                  <a:lnTo>
                    <a:pt x="1522759" y="716204"/>
                  </a:lnTo>
                  <a:cubicBezTo>
                    <a:pt x="1522759" y="760154"/>
                    <a:pt x="1487131" y="795782"/>
                    <a:pt x="1443181" y="795782"/>
                  </a:cubicBezTo>
                  <a:lnTo>
                    <a:pt x="79578" y="795782"/>
                  </a:lnTo>
                  <a:cubicBezTo>
                    <a:pt x="35628" y="795782"/>
                    <a:pt x="0" y="760154"/>
                    <a:pt x="0" y="716204"/>
                  </a:cubicBezTo>
                  <a:lnTo>
                    <a:pt x="0" y="7957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1838336"/>
                <a:satOff val="-2557"/>
                <a:lumOff val="-981"/>
                <a:alphaOff val="0"/>
              </a:schemeClr>
            </a:fillRef>
            <a:effectRef idx="0">
              <a:schemeClr val="accent5">
                <a:hueOff val="-1838336"/>
                <a:satOff val="-2557"/>
                <a:lumOff val="-98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10981" numCol="1" spcCol="1270" anchor="t" anchorCtr="0">
              <a:noAutofit/>
            </a:bodyPr>
            <a:lstStyle/>
            <a:p>
              <a:pPr lvl="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200" kern="1200" dirty="0">
                  <a:sym typeface="+mn-ea"/>
                </a:rPr>
                <a:t>WarningMgr: </a:t>
              </a:r>
              <a:r>
                <a:rPr lang="zh-CN" altLang="en-US" sz="1200" kern="1200" dirty="0">
                  <a:sym typeface="+mn-ea"/>
                </a:rPr>
                <a:t>报警管理类</a:t>
              </a:r>
              <a:endParaRPr lang="zh-CN" altLang="en-US" sz="1200" kern="1200" dirty="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3044680" y="3451240"/>
              <a:ext cx="1522759" cy="2556155"/>
            </a:xfrm>
            <a:custGeom>
              <a:avLst/>
              <a:gdLst>
                <a:gd name="connsiteX0" fmla="*/ 0 w 1522759"/>
                <a:gd name="connsiteY0" fmla="*/ 152276 h 2887216"/>
                <a:gd name="connsiteX1" fmla="*/ 152276 w 1522759"/>
                <a:gd name="connsiteY1" fmla="*/ 0 h 2887216"/>
                <a:gd name="connsiteX2" fmla="*/ 1370483 w 1522759"/>
                <a:gd name="connsiteY2" fmla="*/ 0 h 2887216"/>
                <a:gd name="connsiteX3" fmla="*/ 1522759 w 1522759"/>
                <a:gd name="connsiteY3" fmla="*/ 152276 h 2887216"/>
                <a:gd name="connsiteX4" fmla="*/ 1522759 w 1522759"/>
                <a:gd name="connsiteY4" fmla="*/ 2734940 h 2887216"/>
                <a:gd name="connsiteX5" fmla="*/ 1370483 w 1522759"/>
                <a:gd name="connsiteY5" fmla="*/ 2887216 h 2887216"/>
                <a:gd name="connsiteX6" fmla="*/ 152276 w 1522759"/>
                <a:gd name="connsiteY6" fmla="*/ 2887216 h 2887216"/>
                <a:gd name="connsiteX7" fmla="*/ 0 w 1522759"/>
                <a:gd name="connsiteY7" fmla="*/ 2734940 h 2887216"/>
                <a:gd name="connsiteX8" fmla="*/ 0 w 1522759"/>
                <a:gd name="connsiteY8" fmla="*/ 152276 h 2887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2887216">
                  <a:moveTo>
                    <a:pt x="0" y="152276"/>
                  </a:moveTo>
                  <a:cubicBezTo>
                    <a:pt x="0" y="68176"/>
                    <a:pt x="68176" y="0"/>
                    <a:pt x="152276" y="0"/>
                  </a:cubicBezTo>
                  <a:lnTo>
                    <a:pt x="1370483" y="0"/>
                  </a:lnTo>
                  <a:cubicBezTo>
                    <a:pt x="1454583" y="0"/>
                    <a:pt x="1522759" y="68176"/>
                    <a:pt x="1522759" y="152276"/>
                  </a:cubicBezTo>
                  <a:lnTo>
                    <a:pt x="1522759" y="2734940"/>
                  </a:lnTo>
                  <a:cubicBezTo>
                    <a:pt x="1522759" y="2819040"/>
                    <a:pt x="1454583" y="2887216"/>
                    <a:pt x="1370483" y="2887216"/>
                  </a:cubicBezTo>
                  <a:lnTo>
                    <a:pt x="152276" y="2887216"/>
                  </a:lnTo>
                  <a:cubicBezTo>
                    <a:pt x="68176" y="2887216"/>
                    <a:pt x="0" y="2819040"/>
                    <a:pt x="0" y="2734940"/>
                  </a:cubicBezTo>
                  <a:lnTo>
                    <a:pt x="0" y="152276"/>
                  </a:lnTo>
                  <a:close/>
                </a:path>
              </a:pathLst>
            </a:custGeom>
          </p:spPr>
          <p:style>
            <a:lnRef idx="2">
              <a:schemeClr val="accent5">
                <a:hueOff val="-1838336"/>
                <a:satOff val="-2557"/>
                <a:lumOff val="-981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4168" tIns="144168" rIns="144168" bIns="1441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记录系统日志：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Info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、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Warn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、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Error</a:t>
              </a:r>
              <a:endParaRPr lang="en-US" altLang="zh-CN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管理报警、错误代码</a:t>
              </a:r>
            </a:p>
            <a:p>
              <a:pPr marL="114300" lvl="1" indent="-11430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en-US" altLang="zh-CN" sz="1200" kern="1200" dirty="0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4486597" y="2996449"/>
              <a:ext cx="489175" cy="379060"/>
            </a:xfrm>
            <a:custGeom>
              <a:avLst/>
              <a:gdLst>
                <a:gd name="connsiteX0" fmla="*/ 0 w 489175"/>
                <a:gd name="connsiteY0" fmla="*/ 75812 h 379060"/>
                <a:gd name="connsiteX1" fmla="*/ 299645 w 489175"/>
                <a:gd name="connsiteY1" fmla="*/ 75812 h 379060"/>
                <a:gd name="connsiteX2" fmla="*/ 299645 w 489175"/>
                <a:gd name="connsiteY2" fmla="*/ 0 h 379060"/>
                <a:gd name="connsiteX3" fmla="*/ 489175 w 489175"/>
                <a:gd name="connsiteY3" fmla="*/ 189530 h 379060"/>
                <a:gd name="connsiteX4" fmla="*/ 299645 w 489175"/>
                <a:gd name="connsiteY4" fmla="*/ 379060 h 379060"/>
                <a:gd name="connsiteX5" fmla="*/ 299645 w 489175"/>
                <a:gd name="connsiteY5" fmla="*/ 303248 h 379060"/>
                <a:gd name="connsiteX6" fmla="*/ 0 w 489175"/>
                <a:gd name="connsiteY6" fmla="*/ 303248 h 379060"/>
                <a:gd name="connsiteX7" fmla="*/ 0 w 489175"/>
                <a:gd name="connsiteY7" fmla="*/ 75812 h 379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89175" h="379060">
                  <a:moveTo>
                    <a:pt x="0" y="75812"/>
                  </a:moveTo>
                  <a:lnTo>
                    <a:pt x="299645" y="75812"/>
                  </a:lnTo>
                  <a:lnTo>
                    <a:pt x="299645" y="0"/>
                  </a:lnTo>
                  <a:lnTo>
                    <a:pt x="489175" y="189530"/>
                  </a:lnTo>
                  <a:lnTo>
                    <a:pt x="299645" y="379060"/>
                  </a:lnTo>
                  <a:lnTo>
                    <a:pt x="299645" y="303248"/>
                  </a:lnTo>
                  <a:lnTo>
                    <a:pt x="0" y="303248"/>
                  </a:lnTo>
                  <a:lnTo>
                    <a:pt x="0" y="7581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2451115"/>
                <a:satOff val="-3409"/>
                <a:lumOff val="-1307"/>
                <a:alphaOff val="0"/>
              </a:schemeClr>
            </a:fillRef>
            <a:effectRef idx="0">
              <a:schemeClr val="accent5">
                <a:hueOff val="-2451115"/>
                <a:satOff val="-3409"/>
                <a:lumOff val="-130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5812" rIns="113718" bIns="75812" numCol="1" spcCol="1270" anchor="ctr" anchorCtr="0">
              <a:noAutofit/>
            </a:bodyPr>
            <a:lstStyle/>
            <a:p>
              <a:pPr lvl="0" algn="ctr" defTabSz="177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400" kern="1200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5178827" y="2920719"/>
              <a:ext cx="1522759" cy="795782"/>
            </a:xfrm>
            <a:custGeom>
              <a:avLst/>
              <a:gdLst>
                <a:gd name="connsiteX0" fmla="*/ 0 w 1522759"/>
                <a:gd name="connsiteY0" fmla="*/ 79578 h 795782"/>
                <a:gd name="connsiteX1" fmla="*/ 79578 w 1522759"/>
                <a:gd name="connsiteY1" fmla="*/ 0 h 795782"/>
                <a:gd name="connsiteX2" fmla="*/ 1443181 w 1522759"/>
                <a:gd name="connsiteY2" fmla="*/ 0 h 795782"/>
                <a:gd name="connsiteX3" fmla="*/ 1522759 w 1522759"/>
                <a:gd name="connsiteY3" fmla="*/ 79578 h 795782"/>
                <a:gd name="connsiteX4" fmla="*/ 1522759 w 1522759"/>
                <a:gd name="connsiteY4" fmla="*/ 716204 h 795782"/>
                <a:gd name="connsiteX5" fmla="*/ 1443181 w 1522759"/>
                <a:gd name="connsiteY5" fmla="*/ 795782 h 795782"/>
                <a:gd name="connsiteX6" fmla="*/ 79578 w 1522759"/>
                <a:gd name="connsiteY6" fmla="*/ 795782 h 795782"/>
                <a:gd name="connsiteX7" fmla="*/ 0 w 1522759"/>
                <a:gd name="connsiteY7" fmla="*/ 716204 h 795782"/>
                <a:gd name="connsiteX8" fmla="*/ 0 w 1522759"/>
                <a:gd name="connsiteY8" fmla="*/ 79578 h 795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795782">
                  <a:moveTo>
                    <a:pt x="0" y="79578"/>
                  </a:moveTo>
                  <a:cubicBezTo>
                    <a:pt x="0" y="35628"/>
                    <a:pt x="35628" y="0"/>
                    <a:pt x="79578" y="0"/>
                  </a:cubicBezTo>
                  <a:lnTo>
                    <a:pt x="1443181" y="0"/>
                  </a:lnTo>
                  <a:cubicBezTo>
                    <a:pt x="1487131" y="0"/>
                    <a:pt x="1522759" y="35628"/>
                    <a:pt x="1522759" y="79578"/>
                  </a:cubicBezTo>
                  <a:lnTo>
                    <a:pt x="1522759" y="716204"/>
                  </a:lnTo>
                  <a:cubicBezTo>
                    <a:pt x="1522759" y="760154"/>
                    <a:pt x="1487131" y="795782"/>
                    <a:pt x="1443181" y="795782"/>
                  </a:cubicBezTo>
                  <a:lnTo>
                    <a:pt x="79578" y="795782"/>
                  </a:lnTo>
                  <a:cubicBezTo>
                    <a:pt x="35628" y="795782"/>
                    <a:pt x="0" y="760154"/>
                    <a:pt x="0" y="716204"/>
                  </a:cubicBezTo>
                  <a:lnTo>
                    <a:pt x="0" y="7957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3676672"/>
                <a:satOff val="-5114"/>
                <a:lumOff val="-1961"/>
                <a:alphaOff val="0"/>
              </a:schemeClr>
            </a:fillRef>
            <a:effectRef idx="0">
              <a:schemeClr val="accent5">
                <a:hueOff val="-3676672"/>
                <a:satOff val="-5114"/>
                <a:lumOff val="-196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10981" numCol="1" spcCol="1270" anchor="t" anchorCtr="0">
              <a:noAutofit/>
            </a:bodyPr>
            <a:lstStyle/>
            <a:p>
              <a:pPr lvl="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200" kern="1200" dirty="0">
                  <a:sym typeface="+mn-ea"/>
                </a:rPr>
                <a:t>Security</a:t>
              </a:r>
              <a:r>
                <a:rPr lang="zh-CN" altLang="en-US" sz="1200" kern="1200" dirty="0"/>
                <a:t>：</a:t>
              </a:r>
              <a:r>
                <a:rPr lang="zh-CN" altLang="en-US" sz="1200" kern="1200" dirty="0">
                  <a:sym typeface="+mn-ea"/>
                </a:rPr>
                <a:t>用户</a:t>
              </a:r>
              <a:r>
                <a:rPr lang="en-US" altLang="zh-CN" sz="1200" kern="1200" dirty="0">
                  <a:sym typeface="+mn-ea"/>
                </a:rPr>
                <a:t>/</a:t>
              </a:r>
              <a:r>
                <a:rPr lang="zh-CN" altLang="en-US" sz="1200" kern="1200" dirty="0">
                  <a:sym typeface="+mn-ea"/>
                </a:rPr>
                <a:t>权限管理类</a:t>
              </a:r>
              <a:endParaRPr lang="zh-CN" altLang="en-US" sz="1200" kern="1200" dirty="0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5490413" y="3451240"/>
              <a:ext cx="1522759" cy="2556155"/>
            </a:xfrm>
            <a:custGeom>
              <a:avLst/>
              <a:gdLst>
                <a:gd name="connsiteX0" fmla="*/ 0 w 1522759"/>
                <a:gd name="connsiteY0" fmla="*/ 152276 h 2887216"/>
                <a:gd name="connsiteX1" fmla="*/ 152276 w 1522759"/>
                <a:gd name="connsiteY1" fmla="*/ 0 h 2887216"/>
                <a:gd name="connsiteX2" fmla="*/ 1370483 w 1522759"/>
                <a:gd name="connsiteY2" fmla="*/ 0 h 2887216"/>
                <a:gd name="connsiteX3" fmla="*/ 1522759 w 1522759"/>
                <a:gd name="connsiteY3" fmla="*/ 152276 h 2887216"/>
                <a:gd name="connsiteX4" fmla="*/ 1522759 w 1522759"/>
                <a:gd name="connsiteY4" fmla="*/ 2734940 h 2887216"/>
                <a:gd name="connsiteX5" fmla="*/ 1370483 w 1522759"/>
                <a:gd name="connsiteY5" fmla="*/ 2887216 h 2887216"/>
                <a:gd name="connsiteX6" fmla="*/ 152276 w 1522759"/>
                <a:gd name="connsiteY6" fmla="*/ 2887216 h 2887216"/>
                <a:gd name="connsiteX7" fmla="*/ 0 w 1522759"/>
                <a:gd name="connsiteY7" fmla="*/ 2734940 h 2887216"/>
                <a:gd name="connsiteX8" fmla="*/ 0 w 1522759"/>
                <a:gd name="connsiteY8" fmla="*/ 152276 h 2887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2887216">
                  <a:moveTo>
                    <a:pt x="0" y="152276"/>
                  </a:moveTo>
                  <a:cubicBezTo>
                    <a:pt x="0" y="68176"/>
                    <a:pt x="68176" y="0"/>
                    <a:pt x="152276" y="0"/>
                  </a:cubicBezTo>
                  <a:lnTo>
                    <a:pt x="1370483" y="0"/>
                  </a:lnTo>
                  <a:cubicBezTo>
                    <a:pt x="1454583" y="0"/>
                    <a:pt x="1522759" y="68176"/>
                    <a:pt x="1522759" y="152276"/>
                  </a:cubicBezTo>
                  <a:lnTo>
                    <a:pt x="1522759" y="2734940"/>
                  </a:lnTo>
                  <a:cubicBezTo>
                    <a:pt x="1522759" y="2819040"/>
                    <a:pt x="1454583" y="2887216"/>
                    <a:pt x="1370483" y="2887216"/>
                  </a:cubicBezTo>
                  <a:lnTo>
                    <a:pt x="152276" y="2887216"/>
                  </a:lnTo>
                  <a:cubicBezTo>
                    <a:pt x="68176" y="2887216"/>
                    <a:pt x="0" y="2819040"/>
                    <a:pt x="0" y="2734940"/>
                  </a:cubicBezTo>
                  <a:lnTo>
                    <a:pt x="0" y="152276"/>
                  </a:lnTo>
                  <a:close/>
                </a:path>
              </a:pathLst>
            </a:custGeom>
          </p:spPr>
          <p:style>
            <a:lnRef idx="2">
              <a:schemeClr val="accent5">
                <a:hueOff val="-3676672"/>
                <a:satOff val="-5114"/>
                <a:lumOff val="-1961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4168" tIns="144168" rIns="144168" bIns="1441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用户名、密码管理：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Operator / FAE / Adjustor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 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/ Engineer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 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/ Administrator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。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用户权限管理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932329" y="2996449"/>
              <a:ext cx="489175" cy="379060"/>
            </a:xfrm>
            <a:custGeom>
              <a:avLst/>
              <a:gdLst>
                <a:gd name="connsiteX0" fmla="*/ 0 w 489175"/>
                <a:gd name="connsiteY0" fmla="*/ 75812 h 379060"/>
                <a:gd name="connsiteX1" fmla="*/ 299645 w 489175"/>
                <a:gd name="connsiteY1" fmla="*/ 75812 h 379060"/>
                <a:gd name="connsiteX2" fmla="*/ 299645 w 489175"/>
                <a:gd name="connsiteY2" fmla="*/ 0 h 379060"/>
                <a:gd name="connsiteX3" fmla="*/ 489175 w 489175"/>
                <a:gd name="connsiteY3" fmla="*/ 189530 h 379060"/>
                <a:gd name="connsiteX4" fmla="*/ 299645 w 489175"/>
                <a:gd name="connsiteY4" fmla="*/ 379060 h 379060"/>
                <a:gd name="connsiteX5" fmla="*/ 299645 w 489175"/>
                <a:gd name="connsiteY5" fmla="*/ 303248 h 379060"/>
                <a:gd name="connsiteX6" fmla="*/ 0 w 489175"/>
                <a:gd name="connsiteY6" fmla="*/ 303248 h 379060"/>
                <a:gd name="connsiteX7" fmla="*/ 0 w 489175"/>
                <a:gd name="connsiteY7" fmla="*/ 75812 h 379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89175" h="379060">
                  <a:moveTo>
                    <a:pt x="0" y="75812"/>
                  </a:moveTo>
                  <a:lnTo>
                    <a:pt x="299645" y="75812"/>
                  </a:lnTo>
                  <a:lnTo>
                    <a:pt x="299645" y="0"/>
                  </a:lnTo>
                  <a:lnTo>
                    <a:pt x="489175" y="189530"/>
                  </a:lnTo>
                  <a:lnTo>
                    <a:pt x="299645" y="379060"/>
                  </a:lnTo>
                  <a:lnTo>
                    <a:pt x="299645" y="303248"/>
                  </a:lnTo>
                  <a:lnTo>
                    <a:pt x="0" y="303248"/>
                  </a:lnTo>
                  <a:lnTo>
                    <a:pt x="0" y="7581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4902230"/>
                <a:satOff val="-6819"/>
                <a:lumOff val="-2615"/>
                <a:alphaOff val="0"/>
              </a:schemeClr>
            </a:fillRef>
            <a:effectRef idx="0">
              <a:schemeClr val="accent5">
                <a:hueOff val="-4902230"/>
                <a:satOff val="-6819"/>
                <a:lumOff val="-261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5812" rIns="113718" bIns="75812" numCol="1" spcCol="1270" anchor="ctr" anchorCtr="0">
              <a:noAutofit/>
            </a:bodyPr>
            <a:lstStyle/>
            <a:p>
              <a:pPr lvl="0" algn="ctr" defTabSz="177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400" kern="1200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7624559" y="2920719"/>
              <a:ext cx="1522759" cy="795782"/>
            </a:xfrm>
            <a:custGeom>
              <a:avLst/>
              <a:gdLst>
                <a:gd name="connsiteX0" fmla="*/ 0 w 1522759"/>
                <a:gd name="connsiteY0" fmla="*/ 79578 h 795782"/>
                <a:gd name="connsiteX1" fmla="*/ 79578 w 1522759"/>
                <a:gd name="connsiteY1" fmla="*/ 0 h 795782"/>
                <a:gd name="connsiteX2" fmla="*/ 1443181 w 1522759"/>
                <a:gd name="connsiteY2" fmla="*/ 0 h 795782"/>
                <a:gd name="connsiteX3" fmla="*/ 1522759 w 1522759"/>
                <a:gd name="connsiteY3" fmla="*/ 79578 h 795782"/>
                <a:gd name="connsiteX4" fmla="*/ 1522759 w 1522759"/>
                <a:gd name="connsiteY4" fmla="*/ 716204 h 795782"/>
                <a:gd name="connsiteX5" fmla="*/ 1443181 w 1522759"/>
                <a:gd name="connsiteY5" fmla="*/ 795782 h 795782"/>
                <a:gd name="connsiteX6" fmla="*/ 79578 w 1522759"/>
                <a:gd name="connsiteY6" fmla="*/ 795782 h 795782"/>
                <a:gd name="connsiteX7" fmla="*/ 0 w 1522759"/>
                <a:gd name="connsiteY7" fmla="*/ 716204 h 795782"/>
                <a:gd name="connsiteX8" fmla="*/ 0 w 1522759"/>
                <a:gd name="connsiteY8" fmla="*/ 79578 h 795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795782">
                  <a:moveTo>
                    <a:pt x="0" y="79578"/>
                  </a:moveTo>
                  <a:cubicBezTo>
                    <a:pt x="0" y="35628"/>
                    <a:pt x="35628" y="0"/>
                    <a:pt x="79578" y="0"/>
                  </a:cubicBezTo>
                  <a:lnTo>
                    <a:pt x="1443181" y="0"/>
                  </a:lnTo>
                  <a:cubicBezTo>
                    <a:pt x="1487131" y="0"/>
                    <a:pt x="1522759" y="35628"/>
                    <a:pt x="1522759" y="79578"/>
                  </a:cubicBezTo>
                  <a:lnTo>
                    <a:pt x="1522759" y="716204"/>
                  </a:lnTo>
                  <a:cubicBezTo>
                    <a:pt x="1522759" y="760154"/>
                    <a:pt x="1487131" y="795782"/>
                    <a:pt x="1443181" y="795782"/>
                  </a:cubicBezTo>
                  <a:lnTo>
                    <a:pt x="79578" y="795782"/>
                  </a:lnTo>
                  <a:cubicBezTo>
                    <a:pt x="35628" y="795782"/>
                    <a:pt x="0" y="760154"/>
                    <a:pt x="0" y="716204"/>
                  </a:cubicBezTo>
                  <a:lnTo>
                    <a:pt x="0" y="7957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5515009"/>
                <a:satOff val="-7671"/>
                <a:lumOff val="-2942"/>
                <a:alphaOff val="0"/>
              </a:schemeClr>
            </a:fillRef>
            <a:effectRef idx="0">
              <a:schemeClr val="accent5">
                <a:hueOff val="-5515009"/>
                <a:satOff val="-7671"/>
                <a:lumOff val="-294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10981" numCol="1" spcCol="1270" anchor="t" anchorCtr="0">
              <a:noAutofit/>
            </a:bodyPr>
            <a:lstStyle/>
            <a:p>
              <a:pPr lvl="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sz="1200" kern="1200" dirty="0">
                  <a:sym typeface="+mn-ea"/>
                </a:rPr>
                <a:t>L</a:t>
              </a:r>
              <a:r>
                <a:rPr lang="en-US" altLang="zh-CN" sz="1200" kern="1200" dirty="0">
                  <a:sym typeface="+mn-ea"/>
                </a:rPr>
                <a:t>anguageMgr</a:t>
              </a:r>
              <a:r>
                <a:rPr lang="zh-CN" altLang="en-US" sz="1200" kern="1200" dirty="0">
                  <a:sym typeface="+mn-ea"/>
                </a:rPr>
                <a:t>：语言管理类</a:t>
              </a:r>
              <a:endParaRPr lang="zh-CN" altLang="en-US" sz="1200" kern="1200" dirty="0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7936145" y="3451240"/>
              <a:ext cx="1522759" cy="2556155"/>
            </a:xfrm>
            <a:custGeom>
              <a:avLst/>
              <a:gdLst>
                <a:gd name="connsiteX0" fmla="*/ 0 w 1522759"/>
                <a:gd name="connsiteY0" fmla="*/ 152276 h 2887216"/>
                <a:gd name="connsiteX1" fmla="*/ 152276 w 1522759"/>
                <a:gd name="connsiteY1" fmla="*/ 0 h 2887216"/>
                <a:gd name="connsiteX2" fmla="*/ 1370483 w 1522759"/>
                <a:gd name="connsiteY2" fmla="*/ 0 h 2887216"/>
                <a:gd name="connsiteX3" fmla="*/ 1522759 w 1522759"/>
                <a:gd name="connsiteY3" fmla="*/ 152276 h 2887216"/>
                <a:gd name="connsiteX4" fmla="*/ 1522759 w 1522759"/>
                <a:gd name="connsiteY4" fmla="*/ 2734940 h 2887216"/>
                <a:gd name="connsiteX5" fmla="*/ 1370483 w 1522759"/>
                <a:gd name="connsiteY5" fmla="*/ 2887216 h 2887216"/>
                <a:gd name="connsiteX6" fmla="*/ 152276 w 1522759"/>
                <a:gd name="connsiteY6" fmla="*/ 2887216 h 2887216"/>
                <a:gd name="connsiteX7" fmla="*/ 0 w 1522759"/>
                <a:gd name="connsiteY7" fmla="*/ 2734940 h 2887216"/>
                <a:gd name="connsiteX8" fmla="*/ 0 w 1522759"/>
                <a:gd name="connsiteY8" fmla="*/ 152276 h 2887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2887216">
                  <a:moveTo>
                    <a:pt x="0" y="152276"/>
                  </a:moveTo>
                  <a:cubicBezTo>
                    <a:pt x="0" y="68176"/>
                    <a:pt x="68176" y="0"/>
                    <a:pt x="152276" y="0"/>
                  </a:cubicBezTo>
                  <a:lnTo>
                    <a:pt x="1370483" y="0"/>
                  </a:lnTo>
                  <a:cubicBezTo>
                    <a:pt x="1454583" y="0"/>
                    <a:pt x="1522759" y="68176"/>
                    <a:pt x="1522759" y="152276"/>
                  </a:cubicBezTo>
                  <a:lnTo>
                    <a:pt x="1522759" y="2734940"/>
                  </a:lnTo>
                  <a:cubicBezTo>
                    <a:pt x="1522759" y="2819040"/>
                    <a:pt x="1454583" y="2887216"/>
                    <a:pt x="1370483" y="2887216"/>
                  </a:cubicBezTo>
                  <a:lnTo>
                    <a:pt x="152276" y="2887216"/>
                  </a:lnTo>
                  <a:cubicBezTo>
                    <a:pt x="68176" y="2887216"/>
                    <a:pt x="0" y="2819040"/>
                    <a:pt x="0" y="2734940"/>
                  </a:cubicBezTo>
                  <a:lnTo>
                    <a:pt x="0" y="152276"/>
                  </a:lnTo>
                  <a:close/>
                </a:path>
              </a:pathLst>
            </a:custGeom>
          </p:spPr>
          <p:style>
            <a:lnRef idx="2">
              <a:schemeClr val="accent5">
                <a:hueOff val="-5515009"/>
                <a:satOff val="-7671"/>
                <a:lumOff val="-2942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4168" tIns="144168" rIns="144168" bIns="1441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sz="1400" kern="1200" dirty="0">
                  <a:solidFill>
                    <a:srgbClr val="7030A0"/>
                  </a:solidFill>
                  <a:sym typeface="+mn-ea"/>
                </a:rPr>
                <a:t>切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换</a:t>
              </a:r>
              <a:r>
                <a:rPr sz="1400" kern="1200" dirty="0">
                  <a:solidFill>
                    <a:srgbClr val="7030A0"/>
                  </a:solidFill>
                  <a:sym typeface="+mn-ea"/>
                </a:rPr>
                <a:t>U</a:t>
              </a:r>
              <a:r>
                <a:rPr lang="en-US" altLang="zh-CN" sz="1400" kern="1200" dirty="0">
                  <a:solidFill>
                    <a:srgbClr val="7030A0"/>
                  </a:solidFill>
                  <a:sym typeface="+mn-ea"/>
                </a:rPr>
                <a:t>I</a:t>
              </a:r>
              <a:r>
                <a:rPr sz="1400" kern="1200" dirty="0">
                  <a:solidFill>
                    <a:srgbClr val="7030A0"/>
                  </a:solidFill>
                  <a:sym typeface="+mn-ea"/>
                </a:rPr>
                <a:t>界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面语言显示</a:t>
              </a: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sz="1400" kern="1200" dirty="0">
                  <a:solidFill>
                    <a:srgbClr val="7030A0"/>
                  </a:solidFill>
                  <a:sym typeface="+mn-ea"/>
                </a:rPr>
                <a:t>切</a:t>
              </a:r>
              <a:r>
                <a:rPr lang="zh-CN" altLang="en-US" sz="1400" kern="1200" dirty="0">
                  <a:solidFill>
                    <a:srgbClr val="7030A0"/>
                  </a:solidFill>
                  <a:sym typeface="+mn-ea"/>
                </a:rPr>
                <a:t>换框架底层语言显示</a:t>
              </a:r>
              <a:endParaRPr lang="zh-CN" altLang="en-US" sz="1400" kern="1200" dirty="0">
                <a:solidFill>
                  <a:srgbClr val="7030A0"/>
                </a:solidFill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9378062" y="2996449"/>
              <a:ext cx="489175" cy="379060"/>
            </a:xfrm>
            <a:custGeom>
              <a:avLst/>
              <a:gdLst>
                <a:gd name="connsiteX0" fmla="*/ 0 w 489175"/>
                <a:gd name="connsiteY0" fmla="*/ 75812 h 379060"/>
                <a:gd name="connsiteX1" fmla="*/ 299645 w 489175"/>
                <a:gd name="connsiteY1" fmla="*/ 75812 h 379060"/>
                <a:gd name="connsiteX2" fmla="*/ 299645 w 489175"/>
                <a:gd name="connsiteY2" fmla="*/ 0 h 379060"/>
                <a:gd name="connsiteX3" fmla="*/ 489175 w 489175"/>
                <a:gd name="connsiteY3" fmla="*/ 189530 h 379060"/>
                <a:gd name="connsiteX4" fmla="*/ 299645 w 489175"/>
                <a:gd name="connsiteY4" fmla="*/ 379060 h 379060"/>
                <a:gd name="connsiteX5" fmla="*/ 299645 w 489175"/>
                <a:gd name="connsiteY5" fmla="*/ 303248 h 379060"/>
                <a:gd name="connsiteX6" fmla="*/ 0 w 489175"/>
                <a:gd name="connsiteY6" fmla="*/ 303248 h 379060"/>
                <a:gd name="connsiteX7" fmla="*/ 0 w 489175"/>
                <a:gd name="connsiteY7" fmla="*/ 75812 h 379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89175" h="379060">
                  <a:moveTo>
                    <a:pt x="0" y="75812"/>
                  </a:moveTo>
                  <a:lnTo>
                    <a:pt x="299645" y="75812"/>
                  </a:lnTo>
                  <a:lnTo>
                    <a:pt x="299645" y="0"/>
                  </a:lnTo>
                  <a:lnTo>
                    <a:pt x="489175" y="189530"/>
                  </a:lnTo>
                  <a:lnTo>
                    <a:pt x="299645" y="379060"/>
                  </a:lnTo>
                  <a:lnTo>
                    <a:pt x="299645" y="303248"/>
                  </a:lnTo>
                  <a:lnTo>
                    <a:pt x="0" y="303248"/>
                  </a:lnTo>
                  <a:lnTo>
                    <a:pt x="0" y="75812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7353344"/>
                <a:satOff val="-10228"/>
                <a:lumOff val="-3922"/>
                <a:alphaOff val="0"/>
              </a:schemeClr>
            </a:fillRef>
            <a:effectRef idx="0">
              <a:schemeClr val="accent5">
                <a:hueOff val="-7353344"/>
                <a:satOff val="-10228"/>
                <a:lumOff val="-392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5812" rIns="113718" bIns="75812" numCol="1" spcCol="1270" anchor="ctr" anchorCtr="0">
              <a:noAutofit/>
            </a:bodyPr>
            <a:lstStyle/>
            <a:p>
              <a:pPr lvl="0" algn="ctr" defTabSz="177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400" kern="1200"/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10070292" y="2920719"/>
              <a:ext cx="1522759" cy="795782"/>
            </a:xfrm>
            <a:custGeom>
              <a:avLst/>
              <a:gdLst>
                <a:gd name="connsiteX0" fmla="*/ 0 w 1522759"/>
                <a:gd name="connsiteY0" fmla="*/ 79578 h 795782"/>
                <a:gd name="connsiteX1" fmla="*/ 79578 w 1522759"/>
                <a:gd name="connsiteY1" fmla="*/ 0 h 795782"/>
                <a:gd name="connsiteX2" fmla="*/ 1443181 w 1522759"/>
                <a:gd name="connsiteY2" fmla="*/ 0 h 795782"/>
                <a:gd name="connsiteX3" fmla="*/ 1522759 w 1522759"/>
                <a:gd name="connsiteY3" fmla="*/ 79578 h 795782"/>
                <a:gd name="connsiteX4" fmla="*/ 1522759 w 1522759"/>
                <a:gd name="connsiteY4" fmla="*/ 716204 h 795782"/>
                <a:gd name="connsiteX5" fmla="*/ 1443181 w 1522759"/>
                <a:gd name="connsiteY5" fmla="*/ 795782 h 795782"/>
                <a:gd name="connsiteX6" fmla="*/ 79578 w 1522759"/>
                <a:gd name="connsiteY6" fmla="*/ 795782 h 795782"/>
                <a:gd name="connsiteX7" fmla="*/ 0 w 1522759"/>
                <a:gd name="connsiteY7" fmla="*/ 716204 h 795782"/>
                <a:gd name="connsiteX8" fmla="*/ 0 w 1522759"/>
                <a:gd name="connsiteY8" fmla="*/ 79578 h 795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795782">
                  <a:moveTo>
                    <a:pt x="0" y="79578"/>
                  </a:moveTo>
                  <a:cubicBezTo>
                    <a:pt x="0" y="35628"/>
                    <a:pt x="35628" y="0"/>
                    <a:pt x="79578" y="0"/>
                  </a:cubicBezTo>
                  <a:lnTo>
                    <a:pt x="1443181" y="0"/>
                  </a:lnTo>
                  <a:cubicBezTo>
                    <a:pt x="1487131" y="0"/>
                    <a:pt x="1522759" y="35628"/>
                    <a:pt x="1522759" y="79578"/>
                  </a:cubicBezTo>
                  <a:lnTo>
                    <a:pt x="1522759" y="716204"/>
                  </a:lnTo>
                  <a:cubicBezTo>
                    <a:pt x="1522759" y="760154"/>
                    <a:pt x="1487131" y="795782"/>
                    <a:pt x="1443181" y="795782"/>
                  </a:cubicBezTo>
                  <a:lnTo>
                    <a:pt x="79578" y="795782"/>
                  </a:lnTo>
                  <a:cubicBezTo>
                    <a:pt x="35628" y="795782"/>
                    <a:pt x="0" y="760154"/>
                    <a:pt x="0" y="716204"/>
                  </a:cubicBezTo>
                  <a:lnTo>
                    <a:pt x="0" y="7957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7353344"/>
                <a:satOff val="-10228"/>
                <a:lumOff val="-3922"/>
                <a:alphaOff val="0"/>
              </a:schemeClr>
            </a:fillRef>
            <a:effectRef idx="0">
              <a:schemeClr val="accent5">
                <a:hueOff val="-7353344"/>
                <a:satOff val="-10228"/>
                <a:lumOff val="-392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10981" numCol="1" spcCol="1270" anchor="t" anchorCtr="0">
              <a:noAutofit/>
            </a:bodyPr>
            <a:lstStyle/>
            <a:p>
              <a:pPr lvl="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200" kern="1200" dirty="0"/>
                <a:t>其他工具类</a:t>
              </a:r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10381878" y="3451240"/>
              <a:ext cx="1522759" cy="2556155"/>
            </a:xfrm>
            <a:custGeom>
              <a:avLst/>
              <a:gdLst>
                <a:gd name="connsiteX0" fmla="*/ 0 w 1522759"/>
                <a:gd name="connsiteY0" fmla="*/ 152276 h 2887216"/>
                <a:gd name="connsiteX1" fmla="*/ 152276 w 1522759"/>
                <a:gd name="connsiteY1" fmla="*/ 0 h 2887216"/>
                <a:gd name="connsiteX2" fmla="*/ 1370483 w 1522759"/>
                <a:gd name="connsiteY2" fmla="*/ 0 h 2887216"/>
                <a:gd name="connsiteX3" fmla="*/ 1522759 w 1522759"/>
                <a:gd name="connsiteY3" fmla="*/ 152276 h 2887216"/>
                <a:gd name="connsiteX4" fmla="*/ 1522759 w 1522759"/>
                <a:gd name="connsiteY4" fmla="*/ 2734940 h 2887216"/>
                <a:gd name="connsiteX5" fmla="*/ 1370483 w 1522759"/>
                <a:gd name="connsiteY5" fmla="*/ 2887216 h 2887216"/>
                <a:gd name="connsiteX6" fmla="*/ 152276 w 1522759"/>
                <a:gd name="connsiteY6" fmla="*/ 2887216 h 2887216"/>
                <a:gd name="connsiteX7" fmla="*/ 0 w 1522759"/>
                <a:gd name="connsiteY7" fmla="*/ 2734940 h 2887216"/>
                <a:gd name="connsiteX8" fmla="*/ 0 w 1522759"/>
                <a:gd name="connsiteY8" fmla="*/ 152276 h 2887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22759" h="2887216">
                  <a:moveTo>
                    <a:pt x="0" y="152276"/>
                  </a:moveTo>
                  <a:cubicBezTo>
                    <a:pt x="0" y="68176"/>
                    <a:pt x="68176" y="0"/>
                    <a:pt x="152276" y="0"/>
                  </a:cubicBezTo>
                  <a:lnTo>
                    <a:pt x="1370483" y="0"/>
                  </a:lnTo>
                  <a:cubicBezTo>
                    <a:pt x="1454583" y="0"/>
                    <a:pt x="1522759" y="68176"/>
                    <a:pt x="1522759" y="152276"/>
                  </a:cubicBezTo>
                  <a:lnTo>
                    <a:pt x="1522759" y="2734940"/>
                  </a:lnTo>
                  <a:cubicBezTo>
                    <a:pt x="1522759" y="2819040"/>
                    <a:pt x="1454583" y="2887216"/>
                    <a:pt x="1370483" y="2887216"/>
                  </a:cubicBezTo>
                  <a:lnTo>
                    <a:pt x="152276" y="2887216"/>
                  </a:lnTo>
                  <a:cubicBezTo>
                    <a:pt x="68176" y="2887216"/>
                    <a:pt x="0" y="2819040"/>
                    <a:pt x="0" y="2734940"/>
                  </a:cubicBezTo>
                  <a:lnTo>
                    <a:pt x="0" y="152276"/>
                  </a:lnTo>
                  <a:close/>
                </a:path>
              </a:pathLst>
            </a:custGeom>
          </p:spPr>
          <p:style>
            <a:lnRef idx="2">
              <a:schemeClr val="accent5">
                <a:hueOff val="-7353344"/>
                <a:satOff val="-10228"/>
                <a:lumOff val="-3922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4168" tIns="144168" rIns="144168" bIns="1441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sz="1400" kern="1200" dirty="0">
                  <a:solidFill>
                    <a:srgbClr val="7030A0"/>
                  </a:solidFill>
                </a:rPr>
                <a:t>SingletonTemplate </a:t>
              </a:r>
              <a:r>
                <a:rPr lang="zh-CN" sz="1400" kern="1200" dirty="0">
                  <a:solidFill>
                    <a:srgbClr val="7030A0"/>
                  </a:solidFill>
                </a:rPr>
                <a:t>单例模板类</a:t>
              </a: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altLang="zh-CN" sz="1400" kern="1200" dirty="0">
                  <a:solidFill>
                    <a:srgbClr val="7030A0"/>
                  </a:solidFill>
                </a:rPr>
                <a:t>LogView </a:t>
              </a:r>
              <a:r>
                <a:rPr lang="zh-CN" altLang="en-US" sz="1400" kern="1200" dirty="0">
                  <a:solidFill>
                    <a:srgbClr val="7030A0"/>
                  </a:solidFill>
                </a:rPr>
                <a:t>：日志显示、等级、控件</a:t>
              </a: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altLang="zh-CN" sz="1400" kern="1200" dirty="0">
                  <a:solidFill>
                    <a:srgbClr val="7030A0"/>
                  </a:solidFill>
                </a:rPr>
                <a:t>HelpTool </a:t>
              </a:r>
              <a:r>
                <a:rPr lang="zh-CN" altLang="en-US" sz="1400" kern="1200" dirty="0">
                  <a:solidFill>
                    <a:srgbClr val="7030A0"/>
                  </a:solidFill>
                </a:rPr>
                <a:t>：常用方法</a:t>
              </a:r>
            </a:p>
            <a:p>
              <a:pPr marL="114300" lvl="1" indent="-114300" algn="l" defTabSz="6223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1400" kern="1200" dirty="0">
                  <a:solidFill>
                    <a:srgbClr val="7030A0"/>
                  </a:solidFill>
                </a:rPr>
                <a:t>IniHelper ：</a:t>
              </a:r>
              <a:r>
                <a:rPr lang="en-US" altLang="zh-CN" sz="1400" kern="1200" dirty="0">
                  <a:solidFill>
                    <a:srgbClr val="7030A0"/>
                  </a:solidFill>
                </a:rPr>
                <a:t>INI</a:t>
              </a:r>
              <a:r>
                <a:rPr lang="zh-CN" altLang="en-US" sz="1400" kern="1200" dirty="0">
                  <a:solidFill>
                    <a:srgbClr val="7030A0"/>
                  </a:solidFill>
                </a:rPr>
                <a:t>文件读写</a:t>
              </a:r>
              <a:endParaRPr lang="zh-CN" sz="1400" kern="1200" dirty="0">
                <a:solidFill>
                  <a:srgbClr val="7030A0"/>
                </a:solidFill>
              </a:endParaRPr>
            </a:p>
            <a:p>
              <a:pPr marL="114300" lvl="1" indent="-114300" algn="l" defTabSz="53340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1200" kern="1200" dirty="0"/>
            </a:p>
          </p:txBody>
        </p:sp>
      </p:grp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423938" y="923705"/>
              <a:ext cx="1679325" cy="37437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mmonTool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76295" y="1996129"/>
            <a:ext cx="8947452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中最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贯穿与整个系统框架，其他所有的类库都需要引用它。当我们添加新的类库时也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要记得引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。</a:t>
            </a:r>
          </a:p>
        </p:txBody>
      </p:sp>
      <p:sp>
        <p:nvSpPr>
          <p:cNvPr id="4" name="爆炸形 2 3"/>
          <p:cNvSpPr/>
          <p:nvPr/>
        </p:nvSpPr>
        <p:spPr>
          <a:xfrm>
            <a:off x="9699625" y="467140"/>
            <a:ext cx="2492375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pPr algn="ctr"/>
            <a:r>
              <a:rPr lang="zh-CN" altLang="en-US" dirty="0"/>
              <a:t>只提供</a:t>
            </a:r>
            <a:r>
              <a:rPr lang="en-US" altLang="zh-CN" dirty="0"/>
              <a:t>DLL</a:t>
            </a:r>
            <a:r>
              <a:rPr lang="zh-CN" altLang="en-US" dirty="0"/>
              <a:t>，没有源代码</a:t>
            </a:r>
          </a:p>
        </p:txBody>
      </p:sp>
    </p:spTree>
    <p:extLst>
      <p:ext uri="{BB962C8B-B14F-4D97-AF65-F5344CB8AC3E}">
        <p14:creationId xmlns:p14="http://schemas.microsoft.com/office/powerpoint/2010/main" val="29863052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274258"/>
            <a:ext cx="6757416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  <a:sym typeface="+mn-ea"/>
              </a:rPr>
              <a:t>4.1.1 SystemMgr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中常用的方法</a:t>
            </a:r>
            <a:endParaRPr lang="en-US" altLang="zh-CN" dirty="0">
              <a:solidFill>
                <a:srgbClr val="00479B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33064" y="983679"/>
            <a:ext cx="3613946" cy="4824731"/>
            <a:chOff x="707137" y="1118869"/>
            <a:chExt cx="3613946" cy="5245355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5" name="圆角矩形 4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400" dirty="0"/>
                  <a:t>读写系统寄存器</a:t>
                </a:r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707137" y="1879272"/>
              <a:ext cx="3523485" cy="43315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RegBit</a:t>
              </a:r>
              <a:r>
                <a:rPr lang="zh-CN" altLang="en-US" dirty="0"/>
                <a:t>  </a:t>
              </a:r>
              <a:r>
                <a:rPr lang="en-US" altLang="zh-CN" dirty="0"/>
                <a:t>- </a:t>
              </a:r>
              <a:r>
                <a:rPr lang="zh-CN" altLang="en-US" dirty="0"/>
                <a:t>获取系统位寄存器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WriteRegBit </a:t>
              </a:r>
              <a:r>
                <a:rPr lang="en-US" altLang="zh-CN" dirty="0"/>
                <a:t>- </a:t>
              </a:r>
              <a:r>
                <a:rPr lang="zh-CN" altLang="en-US" dirty="0"/>
                <a:t>设置系统位寄存器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RegInt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系统整型寄存器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WriteRegInt </a:t>
              </a:r>
              <a:r>
                <a:rPr lang="en-US" altLang="zh-CN" dirty="0"/>
                <a:t>- </a:t>
              </a:r>
              <a:r>
                <a:rPr lang="zh-CN" altLang="en-US" dirty="0"/>
                <a:t>设置系统整型寄存器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GetRegDouble </a:t>
              </a:r>
              <a:r>
                <a:rPr lang="en-US" altLang="zh-CN" dirty="0"/>
                <a:t>- </a:t>
              </a:r>
              <a:r>
                <a:rPr lang="zh-CN" altLang="en-US" dirty="0"/>
                <a:t>获取系统浮点型寄存器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WriteRegDouble </a:t>
              </a:r>
              <a:r>
                <a:rPr lang="en-US" altLang="zh-CN" dirty="0"/>
                <a:t>- </a:t>
              </a:r>
              <a:r>
                <a:rPr lang="zh-CN" altLang="en-US" dirty="0"/>
                <a:t>设置系统浮点型寄存器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GetRegString </a:t>
              </a:r>
              <a:r>
                <a:rPr lang="en-US" altLang="zh-CN" dirty="0"/>
                <a:t>- </a:t>
              </a:r>
              <a:r>
                <a:rPr lang="zh-CN" altLang="en-US" dirty="0"/>
                <a:t>获取系统字符串型寄存器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WriteRegString </a:t>
              </a:r>
              <a:r>
                <a:rPr lang="en-US" altLang="zh-CN" dirty="0"/>
                <a:t>- </a:t>
              </a:r>
              <a:r>
                <a:rPr lang="zh-CN" altLang="en-US" dirty="0"/>
                <a:t>设置系统字符串型寄存器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365772" y="983679"/>
            <a:ext cx="3613946" cy="4824731"/>
            <a:chOff x="707137" y="1118869"/>
            <a:chExt cx="3613946" cy="5245355"/>
          </a:xfrm>
        </p:grpSpPr>
        <p:sp>
          <p:nvSpPr>
            <p:cNvPr id="31" name="圆角矩形 30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34" name="圆角矩形 33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400" dirty="0"/>
                  <a:t>读写系统参数</a:t>
                </a:r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707137" y="1879272"/>
              <a:ext cx="3523485" cy="40755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ParamBool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真值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etParamBool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设置真值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ParamInt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整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etParamInt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设置整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GetParamDouble </a:t>
              </a:r>
              <a:r>
                <a:rPr lang="en-US" altLang="zh-CN" dirty="0"/>
                <a:t>- </a:t>
              </a:r>
              <a:r>
                <a:rPr lang="zh-CN" altLang="en-US" dirty="0"/>
                <a:t>获取浮点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etParamDoubl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设置浮点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ParamString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字符串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etParamString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设置字符串型参数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aveParamFil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保存参数文件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398480" y="983679"/>
            <a:ext cx="3613946" cy="4824731"/>
            <a:chOff x="707137" y="1118869"/>
            <a:chExt cx="3613946" cy="5245355"/>
          </a:xfrm>
        </p:grpSpPr>
        <p:sp>
          <p:nvSpPr>
            <p:cNvPr id="37" name="圆角矩形 36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40" name="圆角矩形 39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400" dirty="0"/>
                  <a:t>获取系统运行模式</a:t>
                </a: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707137" y="1879272"/>
              <a:ext cx="3523485" cy="299140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IsNormalRun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是否处于正常运行模式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IsAutoCalib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是否处于自动标定模式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IsDryRun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是否处于空跑模式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IsSimulateRunMode </a:t>
              </a:r>
              <a:r>
                <a:rPr lang="en-US" altLang="zh-CN" dirty="0"/>
                <a:t>- </a:t>
              </a:r>
              <a:r>
                <a:rPr lang="zh-CN" altLang="en-US" dirty="0"/>
                <a:t>是否处于模拟运行模式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当前系统运行模式</a:t>
              </a:r>
            </a:p>
          </p:txBody>
        </p:sp>
      </p:grpSp>
      <p:sp>
        <p:nvSpPr>
          <p:cNvPr id="42" name="矩形 41"/>
          <p:cNvSpPr/>
          <p:nvPr/>
        </p:nvSpPr>
        <p:spPr>
          <a:xfrm>
            <a:off x="3305897" y="5848970"/>
            <a:ext cx="6096000" cy="646331"/>
          </a:xfrm>
          <a:prstGeom prst="rect">
            <a:avLst/>
          </a:prstGeom>
          <a:solidFill>
            <a:srgbClr val="104491"/>
          </a:solidFill>
        </p:spPr>
        <p:txBody>
          <a:bodyPr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使用方法，以获取系统位寄存器为例：</a:t>
            </a:r>
          </a:p>
          <a:p>
            <a:pPr algn="ctr"/>
            <a:r>
              <a:rPr lang="en-US" altLang="zh-CN" dirty="0">
                <a:solidFill>
                  <a:schemeClr val="bg1"/>
                </a:solidFill>
              </a:rPr>
              <a:t>SystemMgr.GetInstance().GetRegBit();</a:t>
            </a:r>
          </a:p>
        </p:txBody>
      </p:sp>
    </p:spTree>
    <p:extLst>
      <p:ext uri="{BB962C8B-B14F-4D97-AF65-F5344CB8AC3E}">
        <p14:creationId xmlns:p14="http://schemas.microsoft.com/office/powerpoint/2010/main" val="37317989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32130" r="13860" b="19667"/>
          <a:stretch/>
        </p:blipFill>
        <p:spPr>
          <a:xfrm>
            <a:off x="0" y="1628800"/>
            <a:ext cx="6326659" cy="338575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60638" y="1630433"/>
            <a:ext cx="12192000" cy="3371850"/>
            <a:chOff x="0" y="906"/>
            <a:chExt cx="7680" cy="2124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960"/>
              <a:ext cx="7680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Freeform 5"/>
            <p:cNvSpPr/>
            <p:nvPr/>
          </p:nvSpPr>
          <p:spPr bwMode="auto">
            <a:xfrm>
              <a:off x="3056" y="906"/>
              <a:ext cx="4502" cy="2124"/>
            </a:xfrm>
            <a:custGeom>
              <a:avLst/>
              <a:gdLst>
                <a:gd name="T0" fmla="*/ 1602 w 1602"/>
                <a:gd name="T1" fmla="*/ 745 h 745"/>
                <a:gd name="T2" fmla="*/ 1602 w 1602"/>
                <a:gd name="T3" fmla="*/ 0 h 745"/>
                <a:gd name="T4" fmla="*/ 281 w 1602"/>
                <a:gd name="T5" fmla="*/ 0 h 745"/>
                <a:gd name="T6" fmla="*/ 232 w 1602"/>
                <a:gd name="T7" fmla="*/ 80 h 745"/>
                <a:gd name="T8" fmla="*/ 232 w 1602"/>
                <a:gd name="T9" fmla="*/ 80 h 745"/>
                <a:gd name="T10" fmla="*/ 0 w 1602"/>
                <a:gd name="T11" fmla="*/ 745 h 745"/>
                <a:gd name="T12" fmla="*/ 45 w 1602"/>
                <a:gd name="T13" fmla="*/ 745 h 745"/>
                <a:gd name="T14" fmla="*/ 1602 w 1602"/>
                <a:gd name="T15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2" h="745">
                  <a:moveTo>
                    <a:pt x="1602" y="745"/>
                  </a:moveTo>
                  <a:cubicBezTo>
                    <a:pt x="1602" y="0"/>
                    <a:pt x="1602" y="0"/>
                    <a:pt x="1602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165" y="189"/>
                    <a:pt x="74" y="390"/>
                    <a:pt x="0" y="745"/>
                  </a:cubicBezTo>
                  <a:cubicBezTo>
                    <a:pt x="45" y="745"/>
                    <a:pt x="45" y="745"/>
                    <a:pt x="45" y="745"/>
                  </a:cubicBezTo>
                  <a:lnTo>
                    <a:pt x="1602" y="745"/>
                  </a:lnTo>
                  <a:close/>
                </a:path>
              </a:pathLst>
            </a:custGeom>
            <a:solidFill>
              <a:srgbClr val="03449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8059672" y="3003049"/>
            <a:ext cx="3652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准备工作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816080" y="2852936"/>
            <a:ext cx="1008112" cy="1008112"/>
            <a:chOff x="6708068" y="1808820"/>
            <a:chExt cx="1008112" cy="1008112"/>
          </a:xfrm>
        </p:grpSpPr>
        <p:sp>
          <p:nvSpPr>
            <p:cNvPr id="12" name="椭圆 11"/>
            <p:cNvSpPr/>
            <p:nvPr/>
          </p:nvSpPr>
          <p:spPr>
            <a:xfrm>
              <a:off x="6708068" y="1808820"/>
              <a:ext cx="1008112" cy="100811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744072" y="1844824"/>
              <a:ext cx="936104" cy="936104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344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b="1" dirty="0">
                  <a:solidFill>
                    <a:srgbClr val="00479B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320379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274258"/>
            <a:ext cx="6757416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00479B"/>
                </a:solidFill>
                <a:sym typeface="+mn-ea"/>
              </a:rPr>
              <a:t>4.1.2 SystemMgr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中常用的事件</a:t>
            </a:r>
            <a:endParaRPr lang="en-US" altLang="zh-CN" dirty="0">
              <a:solidFill>
                <a:srgbClr val="00479B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33064" y="983679"/>
            <a:ext cx="3613946" cy="4824731"/>
            <a:chOff x="707137" y="1118869"/>
            <a:chExt cx="3613946" cy="5245355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5" name="圆角矩形 4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dirty="0"/>
                  <a:t>系统寄存器</a:t>
                </a:r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707137" y="1879272"/>
              <a:ext cx="3613946" cy="44519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SysBitReg</a:t>
              </a:r>
              <a:r>
                <a:rPr lang="en-US" altLang="zh-CN" dirty="0"/>
                <a:t> - </a:t>
              </a:r>
              <a:r>
                <a:rPr lang="zh-CN" altLang="en-US" dirty="0"/>
                <a:t>系统位寄存器枚举类型，通常用于站位之间交互、</a:t>
              </a:r>
              <a:r>
                <a:rPr lang="en-US" altLang="zh-CN" dirty="0"/>
                <a:t>UI</a:t>
              </a:r>
              <a:r>
                <a:rPr lang="zh-CN" altLang="en-US" dirty="0"/>
                <a:t>与站位交互等。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SysIntReg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系统整型寄存器枚举类型，通常用户站位之间整型数据传递、</a:t>
              </a:r>
              <a:r>
                <a:rPr lang="en-US" altLang="zh-CN" dirty="0"/>
                <a:t>UI</a:t>
              </a:r>
              <a:r>
                <a:rPr lang="zh-CN" altLang="en-US" dirty="0"/>
                <a:t>与站位之间数据传递等。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  <a:sym typeface="+mn-ea"/>
                </a:rPr>
                <a:t>SysDoubleReg</a:t>
              </a:r>
              <a:r>
                <a:rPr lang="zh-CN" altLang="en-US" dirty="0">
                  <a:sym typeface="+mn-ea"/>
                </a:rPr>
                <a:t> </a:t>
              </a:r>
              <a:r>
                <a:rPr lang="en-US" altLang="zh-CN" dirty="0">
                  <a:sym typeface="+mn-ea"/>
                </a:rPr>
                <a:t>- </a:t>
              </a:r>
              <a:r>
                <a:rPr lang="zh-CN" altLang="en-US" dirty="0">
                  <a:sym typeface="+mn-ea"/>
                </a:rPr>
                <a:t>系统浮点型寄存器枚举类型，通常用户站位之间浮点型数据传递、</a:t>
              </a:r>
              <a:r>
                <a:rPr lang="en-US" altLang="zh-CN" dirty="0">
                  <a:sym typeface="+mn-ea"/>
                </a:rPr>
                <a:t>UI</a:t>
              </a:r>
              <a:r>
                <a:rPr lang="zh-CN" altLang="en-US" dirty="0">
                  <a:sym typeface="+mn-ea"/>
                </a:rPr>
                <a:t>与站位之间数据传递等。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  <a:sym typeface="+mn-ea"/>
                </a:rPr>
                <a:t>SysStrReg</a:t>
              </a:r>
              <a:r>
                <a:rPr lang="zh-CN" altLang="en-US" dirty="0">
                  <a:sym typeface="+mn-ea"/>
                </a:rPr>
                <a:t> </a:t>
              </a:r>
              <a:r>
                <a:rPr lang="en-US" altLang="zh-CN" dirty="0">
                  <a:sym typeface="+mn-ea"/>
                </a:rPr>
                <a:t>- </a:t>
              </a:r>
              <a:r>
                <a:rPr lang="zh-CN" altLang="en-US" dirty="0">
                  <a:sym typeface="+mn-ea"/>
                </a:rPr>
                <a:t>系统字符串型寄存器枚举类型，通常用户站位之间字符串型数据传递、</a:t>
              </a:r>
              <a:r>
                <a:rPr lang="en-US" altLang="zh-CN" dirty="0">
                  <a:sym typeface="+mn-ea"/>
                </a:rPr>
                <a:t>UI</a:t>
              </a:r>
              <a:r>
                <a:rPr lang="zh-CN" altLang="en-US" dirty="0">
                  <a:sym typeface="+mn-ea"/>
                </a:rPr>
                <a:t>与站位之间数据传递等。</a:t>
              </a:r>
              <a:endParaRPr lang="zh-CN" altLang="en-US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365772" y="983679"/>
            <a:ext cx="3613946" cy="4824731"/>
            <a:chOff x="707137" y="1118869"/>
            <a:chExt cx="3613946" cy="5245355"/>
          </a:xfrm>
        </p:grpSpPr>
        <p:sp>
          <p:nvSpPr>
            <p:cNvPr id="31" name="圆角矩形 30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1350921" y="1118869"/>
              <a:ext cx="2390988" cy="820420"/>
              <a:chOff x="2250811" y="809238"/>
              <a:chExt cx="2158348" cy="608493"/>
            </a:xfrm>
            <a:solidFill>
              <a:srgbClr val="00479B"/>
            </a:solidFill>
          </p:grpSpPr>
          <p:sp>
            <p:nvSpPr>
              <p:cNvPr id="34" name="圆角矩形 33"/>
              <p:cNvSpPr/>
              <p:nvPr/>
            </p:nvSpPr>
            <p:spPr bwMode="auto">
              <a:xfrm>
                <a:off x="2250811" y="809238"/>
                <a:ext cx="2158348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505044" y="923704"/>
                <a:ext cx="1772046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dirty="0">
                    <a:sym typeface="+mn-ea"/>
                  </a:rPr>
                  <a:t>系统寄存器值改变事件</a:t>
                </a:r>
                <a:endParaRPr lang="zh-CN" altLang="en-US" sz="2000" dirty="0"/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707137" y="1945546"/>
              <a:ext cx="3523485" cy="2645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/>
                <a:t> </a:t>
              </a:r>
              <a:r>
                <a:rPr lang="zh-CN" altLang="en-US" dirty="0">
                  <a:solidFill>
                    <a:srgbClr val="00479B"/>
                  </a:solidFill>
                  <a:sym typeface="+mn-ea"/>
                </a:rPr>
                <a:t>BitChangedEvent</a:t>
              </a:r>
              <a:r>
                <a:rPr lang="zh-CN" altLang="en-US" dirty="0">
                  <a:sym typeface="+mn-ea"/>
                </a:rPr>
                <a:t>  </a:t>
              </a:r>
              <a:r>
                <a:rPr lang="en-US" altLang="zh-CN" dirty="0">
                  <a:sym typeface="+mn-ea"/>
                </a:rPr>
                <a:t>- </a:t>
              </a:r>
              <a:r>
                <a:rPr lang="zh-CN" altLang="en-US" dirty="0">
                  <a:sym typeface="+mn-ea"/>
                </a:rPr>
                <a:t>系统位寄存器改变事件</a:t>
              </a:r>
              <a:endParaRPr lang="zh-CN" altLang="en-US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  <a:sym typeface="+mn-ea"/>
                </a:rPr>
                <a:t>IntChangedEvent</a:t>
              </a:r>
              <a:r>
                <a:rPr lang="en-US" altLang="zh-CN" dirty="0">
                  <a:sym typeface="+mn-ea"/>
                </a:rPr>
                <a:t> - </a:t>
              </a:r>
              <a:r>
                <a:rPr lang="zh-CN" altLang="en-US" dirty="0">
                  <a:sym typeface="+mn-ea"/>
                </a:rPr>
                <a:t>系统整型寄存器值改变事件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  <a:sym typeface="+mn-ea"/>
                </a:rPr>
                <a:t>DoubleChangedEvent</a:t>
              </a:r>
              <a:r>
                <a:rPr lang="en-US" altLang="zh-CN" dirty="0">
                  <a:sym typeface="+mn-ea"/>
                </a:rPr>
                <a:t> - </a:t>
              </a:r>
              <a:r>
                <a:rPr lang="zh-CN" altLang="en-US" dirty="0">
                  <a:sym typeface="+mn-ea"/>
                </a:rPr>
                <a:t>系统浮点型寄存器值改变事件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  <a:sym typeface="+mn-ea"/>
                </a:rPr>
                <a:t>StringChangedEvent</a:t>
              </a:r>
              <a:r>
                <a:rPr lang="en-US" altLang="zh-CN" dirty="0">
                  <a:sym typeface="+mn-ea"/>
                </a:rPr>
                <a:t> - </a:t>
              </a:r>
              <a:r>
                <a:rPr lang="zh-CN" altLang="en-US" dirty="0">
                  <a:sym typeface="+mn-ea"/>
                </a:rPr>
                <a:t>系统字符串型寄存器值改变事件</a:t>
              </a:r>
              <a:endParaRPr lang="zh-CN" altLang="en-US" dirty="0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398480" y="983679"/>
            <a:ext cx="3613946" cy="4824731"/>
            <a:chOff x="707137" y="1118869"/>
            <a:chExt cx="3613946" cy="5245355"/>
          </a:xfrm>
        </p:grpSpPr>
        <p:sp>
          <p:nvSpPr>
            <p:cNvPr id="37" name="圆角矩形 36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1260460" y="1118869"/>
              <a:ext cx="2423333" cy="820420"/>
              <a:chOff x="2169152" y="809238"/>
              <a:chExt cx="2187547" cy="608493"/>
            </a:xfrm>
            <a:solidFill>
              <a:srgbClr val="00479B"/>
            </a:solidFill>
          </p:grpSpPr>
          <p:sp>
            <p:nvSpPr>
              <p:cNvPr id="40" name="圆角矩形 39"/>
              <p:cNvSpPr/>
              <p:nvPr/>
            </p:nvSpPr>
            <p:spPr bwMode="auto">
              <a:xfrm>
                <a:off x="2169152" y="809238"/>
                <a:ext cx="2187547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360870" y="923704"/>
                <a:ext cx="1929796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dirty="0">
                    <a:sym typeface="+mn-ea"/>
                  </a:rPr>
                  <a:t>系统运行模式改变事件</a:t>
                </a:r>
                <a:endParaRPr lang="zh-CN" altLang="en-US" sz="2000" dirty="0"/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707137" y="1972056"/>
              <a:ext cx="3523485" cy="70267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US" altLang="zh-CN" dirty="0">
                  <a:solidFill>
                    <a:srgbClr val="00479B"/>
                  </a:solidFill>
                  <a:sym typeface="+mn-ea"/>
                </a:rPr>
                <a:t>StateChangedEvent</a:t>
              </a:r>
              <a:r>
                <a:rPr lang="en-US" altLang="zh-CN" dirty="0">
                  <a:sym typeface="+mn-ea"/>
                </a:rPr>
                <a:t> - </a:t>
              </a:r>
              <a:r>
                <a:rPr lang="zh-CN" altLang="en-US" dirty="0">
                  <a:sym typeface="+mn-ea"/>
                </a:rPr>
                <a:t>系统运行模式改变事件</a:t>
              </a:r>
              <a:endParaRPr lang="zh-CN" altLang="en-US" dirty="0"/>
            </a:p>
          </p:txBody>
        </p:sp>
      </p:grpSp>
      <p:sp>
        <p:nvSpPr>
          <p:cNvPr id="42" name="矩形 41"/>
          <p:cNvSpPr/>
          <p:nvPr/>
        </p:nvSpPr>
        <p:spPr>
          <a:xfrm>
            <a:off x="2718816" y="5848970"/>
            <a:ext cx="7120127" cy="646331"/>
          </a:xfrm>
          <a:prstGeom prst="rect">
            <a:avLst/>
          </a:prstGeom>
          <a:solidFill>
            <a:srgbClr val="104491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使用方法，以获取系统位寄存器为例：</a:t>
            </a:r>
          </a:p>
          <a:p>
            <a:pPr algn="ctr"/>
            <a:r>
              <a:rPr lang="en-US" altLang="zh-CN" dirty="0">
                <a:solidFill>
                  <a:schemeClr val="bg1"/>
                </a:solidFill>
              </a:rPr>
              <a:t>SystemMgr.GetInstance().BitChangedEvent += OnSystemBitChanged; </a:t>
            </a:r>
          </a:p>
        </p:txBody>
      </p:sp>
    </p:spTree>
    <p:extLst>
      <p:ext uri="{BB962C8B-B14F-4D97-AF65-F5344CB8AC3E}">
        <p14:creationId xmlns:p14="http://schemas.microsoft.com/office/powerpoint/2010/main" val="30833420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907975" y="2664940"/>
            <a:ext cx="2376054" cy="1667152"/>
            <a:chOff x="4907975" y="2664940"/>
            <a:chExt cx="2376054" cy="1667152"/>
          </a:xfrm>
        </p:grpSpPr>
        <p:sp>
          <p:nvSpPr>
            <p:cNvPr id="41" name="矩形 40"/>
            <p:cNvSpPr/>
            <p:nvPr/>
          </p:nvSpPr>
          <p:spPr>
            <a:xfrm rot="2700000">
              <a:off x="6336357" y="2664940"/>
              <a:ext cx="947671" cy="947672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 rot="2700000">
              <a:off x="4907975" y="2675521"/>
              <a:ext cx="947671" cy="947672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 rot="2700000">
              <a:off x="5616876" y="3384421"/>
              <a:ext cx="947671" cy="9476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4" name="Anchor"/>
            <p:cNvSpPr>
              <a:spLocks noEditPoints="1"/>
            </p:cNvSpPr>
            <p:nvPr/>
          </p:nvSpPr>
          <p:spPr bwMode="auto">
            <a:xfrm>
              <a:off x="5172347" y="2888716"/>
              <a:ext cx="416761" cy="470693"/>
            </a:xfrm>
            <a:custGeom>
              <a:avLst/>
              <a:gdLst>
                <a:gd name="T0" fmla="*/ 183 w 365"/>
                <a:gd name="T1" fmla="*/ 84 h 416"/>
                <a:gd name="T2" fmla="*/ 167 w 365"/>
                <a:gd name="T3" fmla="*/ 46 h 416"/>
                <a:gd name="T4" fmla="*/ 205 w 365"/>
                <a:gd name="T5" fmla="*/ 62 h 416"/>
                <a:gd name="T6" fmla="*/ 183 w 365"/>
                <a:gd name="T7" fmla="*/ 84 h 416"/>
                <a:gd name="T8" fmla="*/ 364 w 365"/>
                <a:gd name="T9" fmla="*/ 280 h 416"/>
                <a:gd name="T10" fmla="*/ 351 w 365"/>
                <a:gd name="T11" fmla="*/ 203 h 416"/>
                <a:gd name="T12" fmla="*/ 320 w 365"/>
                <a:gd name="T13" fmla="*/ 205 h 416"/>
                <a:gd name="T14" fmla="*/ 268 w 365"/>
                <a:gd name="T15" fmla="*/ 253 h 416"/>
                <a:gd name="T16" fmla="*/ 285 w 365"/>
                <a:gd name="T17" fmla="*/ 281 h 416"/>
                <a:gd name="T18" fmla="*/ 267 w 365"/>
                <a:gd name="T19" fmla="*/ 320 h 416"/>
                <a:gd name="T20" fmla="*/ 204 w 365"/>
                <a:gd name="T21" fmla="*/ 356 h 416"/>
                <a:gd name="T22" fmla="*/ 204 w 365"/>
                <a:gd name="T23" fmla="*/ 112 h 416"/>
                <a:gd name="T24" fmla="*/ 225 w 365"/>
                <a:gd name="T25" fmla="*/ 27 h 416"/>
                <a:gd name="T26" fmla="*/ 139 w 365"/>
                <a:gd name="T27" fmla="*/ 29 h 416"/>
                <a:gd name="T28" fmla="*/ 162 w 365"/>
                <a:gd name="T29" fmla="*/ 112 h 416"/>
                <a:gd name="T30" fmla="*/ 162 w 365"/>
                <a:gd name="T31" fmla="*/ 356 h 416"/>
                <a:gd name="T32" fmla="*/ 74 w 365"/>
                <a:gd name="T33" fmla="*/ 282 h 416"/>
                <a:gd name="T34" fmla="*/ 98 w 365"/>
                <a:gd name="T35" fmla="*/ 262 h 416"/>
                <a:gd name="T36" fmla="*/ 75 w 365"/>
                <a:gd name="T37" fmla="*/ 234 h 416"/>
                <a:gd name="T38" fmla="*/ 33 w 365"/>
                <a:gd name="T39" fmla="*/ 195 h 416"/>
                <a:gd name="T40" fmla="*/ 10 w 365"/>
                <a:gd name="T41" fmla="*/ 216 h 416"/>
                <a:gd name="T42" fmla="*/ 0 w 365"/>
                <a:gd name="T43" fmla="*/ 284 h 416"/>
                <a:gd name="T44" fmla="*/ 29 w 365"/>
                <a:gd name="T45" fmla="*/ 296 h 416"/>
                <a:gd name="T46" fmla="*/ 54 w 365"/>
                <a:gd name="T47" fmla="*/ 336 h 416"/>
                <a:gd name="T48" fmla="*/ 225 w 365"/>
                <a:gd name="T49" fmla="*/ 396 h 416"/>
                <a:gd name="T50" fmla="*/ 330 w 365"/>
                <a:gd name="T51" fmla="*/ 295 h 416"/>
                <a:gd name="T52" fmla="*/ 361 w 365"/>
                <a:gd name="T53" fmla="*/ 293 h 416"/>
                <a:gd name="T54" fmla="*/ 364 w 365"/>
                <a:gd name="T55" fmla="*/ 28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65" h="416">
                  <a:moveTo>
                    <a:pt x="183" y="84"/>
                  </a:moveTo>
                  <a:cubicBezTo>
                    <a:pt x="164" y="85"/>
                    <a:pt x="153" y="59"/>
                    <a:pt x="167" y="46"/>
                  </a:cubicBezTo>
                  <a:cubicBezTo>
                    <a:pt x="180" y="32"/>
                    <a:pt x="206" y="43"/>
                    <a:pt x="205" y="62"/>
                  </a:cubicBezTo>
                  <a:cubicBezTo>
                    <a:pt x="205" y="74"/>
                    <a:pt x="195" y="85"/>
                    <a:pt x="183" y="84"/>
                  </a:cubicBezTo>
                  <a:close/>
                  <a:moveTo>
                    <a:pt x="364" y="280"/>
                  </a:moveTo>
                  <a:cubicBezTo>
                    <a:pt x="359" y="255"/>
                    <a:pt x="356" y="229"/>
                    <a:pt x="351" y="203"/>
                  </a:cubicBezTo>
                  <a:cubicBezTo>
                    <a:pt x="345" y="188"/>
                    <a:pt x="327" y="194"/>
                    <a:pt x="320" y="205"/>
                  </a:cubicBezTo>
                  <a:cubicBezTo>
                    <a:pt x="303" y="221"/>
                    <a:pt x="285" y="236"/>
                    <a:pt x="268" y="253"/>
                  </a:cubicBezTo>
                  <a:cubicBezTo>
                    <a:pt x="259" y="266"/>
                    <a:pt x="272" y="279"/>
                    <a:pt x="285" y="281"/>
                  </a:cubicBezTo>
                  <a:cubicBezTo>
                    <a:pt x="296" y="289"/>
                    <a:pt x="273" y="310"/>
                    <a:pt x="267" y="320"/>
                  </a:cubicBezTo>
                  <a:cubicBezTo>
                    <a:pt x="251" y="338"/>
                    <a:pt x="228" y="351"/>
                    <a:pt x="204" y="356"/>
                  </a:cubicBezTo>
                  <a:lnTo>
                    <a:pt x="204" y="112"/>
                  </a:lnTo>
                  <a:cubicBezTo>
                    <a:pt x="237" y="100"/>
                    <a:pt x="248" y="53"/>
                    <a:pt x="225" y="27"/>
                  </a:cubicBezTo>
                  <a:cubicBezTo>
                    <a:pt x="204" y="0"/>
                    <a:pt x="159" y="1"/>
                    <a:pt x="139" y="29"/>
                  </a:cubicBezTo>
                  <a:cubicBezTo>
                    <a:pt x="118" y="56"/>
                    <a:pt x="130" y="100"/>
                    <a:pt x="162" y="112"/>
                  </a:cubicBezTo>
                  <a:lnTo>
                    <a:pt x="162" y="356"/>
                  </a:lnTo>
                  <a:cubicBezTo>
                    <a:pt x="122" y="350"/>
                    <a:pt x="87" y="320"/>
                    <a:pt x="74" y="282"/>
                  </a:cubicBezTo>
                  <a:cubicBezTo>
                    <a:pt x="84" y="279"/>
                    <a:pt x="99" y="276"/>
                    <a:pt x="98" y="262"/>
                  </a:cubicBezTo>
                  <a:cubicBezTo>
                    <a:pt x="96" y="249"/>
                    <a:pt x="83" y="243"/>
                    <a:pt x="75" y="234"/>
                  </a:cubicBezTo>
                  <a:cubicBezTo>
                    <a:pt x="61" y="221"/>
                    <a:pt x="48" y="207"/>
                    <a:pt x="33" y="195"/>
                  </a:cubicBezTo>
                  <a:cubicBezTo>
                    <a:pt x="19" y="189"/>
                    <a:pt x="10" y="204"/>
                    <a:pt x="10" y="216"/>
                  </a:cubicBezTo>
                  <a:cubicBezTo>
                    <a:pt x="7" y="238"/>
                    <a:pt x="3" y="261"/>
                    <a:pt x="0" y="284"/>
                  </a:cubicBezTo>
                  <a:cubicBezTo>
                    <a:pt x="0" y="300"/>
                    <a:pt x="18" y="303"/>
                    <a:pt x="29" y="296"/>
                  </a:cubicBezTo>
                  <a:cubicBezTo>
                    <a:pt x="40" y="300"/>
                    <a:pt x="42" y="326"/>
                    <a:pt x="54" y="336"/>
                  </a:cubicBezTo>
                  <a:cubicBezTo>
                    <a:pt x="90" y="390"/>
                    <a:pt x="163" y="416"/>
                    <a:pt x="225" y="396"/>
                  </a:cubicBezTo>
                  <a:cubicBezTo>
                    <a:pt x="274" y="383"/>
                    <a:pt x="315" y="343"/>
                    <a:pt x="330" y="295"/>
                  </a:cubicBezTo>
                  <a:cubicBezTo>
                    <a:pt x="340" y="299"/>
                    <a:pt x="354" y="304"/>
                    <a:pt x="361" y="293"/>
                  </a:cubicBezTo>
                  <a:cubicBezTo>
                    <a:pt x="364" y="289"/>
                    <a:pt x="365" y="285"/>
                    <a:pt x="364" y="280"/>
                  </a:cubicBez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5" name="Bell"/>
            <p:cNvSpPr>
              <a:spLocks noChangeAspect="1" noEditPoints="1"/>
            </p:cNvSpPr>
            <p:nvPr/>
          </p:nvSpPr>
          <p:spPr bwMode="auto">
            <a:xfrm>
              <a:off x="6599919" y="2878353"/>
              <a:ext cx="409157" cy="443255"/>
            </a:xfrm>
            <a:custGeom>
              <a:avLst/>
              <a:gdLst>
                <a:gd name="T0" fmla="*/ 180 w 362"/>
                <a:gd name="T1" fmla="*/ 0 h 395"/>
                <a:gd name="T2" fmla="*/ 159 w 362"/>
                <a:gd name="T3" fmla="*/ 22 h 395"/>
                <a:gd name="T4" fmla="*/ 160 w 362"/>
                <a:gd name="T5" fmla="*/ 30 h 395"/>
                <a:gd name="T6" fmla="*/ 98 w 362"/>
                <a:gd name="T7" fmla="*/ 78 h 395"/>
                <a:gd name="T8" fmla="*/ 74 w 362"/>
                <a:gd name="T9" fmla="*/ 202 h 395"/>
                <a:gd name="T10" fmla="*/ 56 w 362"/>
                <a:gd name="T11" fmla="*/ 242 h 395"/>
                <a:gd name="T12" fmla="*/ 21 w 362"/>
                <a:gd name="T13" fmla="*/ 281 h 395"/>
                <a:gd name="T14" fmla="*/ 0 w 362"/>
                <a:gd name="T15" fmla="*/ 319 h 395"/>
                <a:gd name="T16" fmla="*/ 40 w 362"/>
                <a:gd name="T17" fmla="*/ 347 h 395"/>
                <a:gd name="T18" fmla="*/ 126 w 362"/>
                <a:gd name="T19" fmla="*/ 347 h 395"/>
                <a:gd name="T20" fmla="*/ 181 w 362"/>
                <a:gd name="T21" fmla="*/ 395 h 395"/>
                <a:gd name="T22" fmla="*/ 236 w 362"/>
                <a:gd name="T23" fmla="*/ 347 h 395"/>
                <a:gd name="T24" fmla="*/ 322 w 362"/>
                <a:gd name="T25" fmla="*/ 347 h 395"/>
                <a:gd name="T26" fmla="*/ 361 w 362"/>
                <a:gd name="T27" fmla="*/ 319 h 395"/>
                <a:gd name="T28" fmla="*/ 340 w 362"/>
                <a:gd name="T29" fmla="*/ 281 h 395"/>
                <a:gd name="T30" fmla="*/ 306 w 362"/>
                <a:gd name="T31" fmla="*/ 242 h 395"/>
                <a:gd name="T32" fmla="*/ 288 w 362"/>
                <a:gd name="T33" fmla="*/ 202 h 395"/>
                <a:gd name="T34" fmla="*/ 263 w 362"/>
                <a:gd name="T35" fmla="*/ 78 h 395"/>
                <a:gd name="T36" fmla="*/ 202 w 362"/>
                <a:gd name="T37" fmla="*/ 30 h 395"/>
                <a:gd name="T38" fmla="*/ 203 w 362"/>
                <a:gd name="T39" fmla="*/ 22 h 395"/>
                <a:gd name="T40" fmla="*/ 180 w 362"/>
                <a:gd name="T41" fmla="*/ 0 h 395"/>
                <a:gd name="T42" fmla="*/ 180 w 362"/>
                <a:gd name="T43" fmla="*/ 18 h 395"/>
                <a:gd name="T44" fmla="*/ 186 w 362"/>
                <a:gd name="T45" fmla="*/ 22 h 395"/>
                <a:gd name="T46" fmla="*/ 180 w 362"/>
                <a:gd name="T47" fmla="*/ 27 h 395"/>
                <a:gd name="T48" fmla="*/ 176 w 362"/>
                <a:gd name="T49" fmla="*/ 22 h 395"/>
                <a:gd name="T50" fmla="*/ 180 w 362"/>
                <a:gd name="T51" fmla="*/ 18 h 395"/>
                <a:gd name="T52" fmla="*/ 181 w 362"/>
                <a:gd name="T53" fmla="*/ 45 h 395"/>
                <a:gd name="T54" fmla="*/ 248 w 362"/>
                <a:gd name="T55" fmla="*/ 87 h 395"/>
                <a:gd name="T56" fmla="*/ 270 w 362"/>
                <a:gd name="T57" fmla="*/ 202 h 395"/>
                <a:gd name="T58" fmla="*/ 292 w 362"/>
                <a:gd name="T59" fmla="*/ 253 h 395"/>
                <a:gd name="T60" fmla="*/ 327 w 362"/>
                <a:gd name="T61" fmla="*/ 293 h 395"/>
                <a:gd name="T62" fmla="*/ 344 w 362"/>
                <a:gd name="T63" fmla="*/ 318 h 395"/>
                <a:gd name="T64" fmla="*/ 321 w 362"/>
                <a:gd name="T65" fmla="*/ 329 h 395"/>
                <a:gd name="T66" fmla="*/ 41 w 362"/>
                <a:gd name="T67" fmla="*/ 329 h 395"/>
                <a:gd name="T68" fmla="*/ 21 w 362"/>
                <a:gd name="T69" fmla="*/ 323 h 395"/>
                <a:gd name="T70" fmla="*/ 34 w 362"/>
                <a:gd name="T71" fmla="*/ 293 h 395"/>
                <a:gd name="T72" fmla="*/ 70 w 362"/>
                <a:gd name="T73" fmla="*/ 253 h 395"/>
                <a:gd name="T74" fmla="*/ 91 w 362"/>
                <a:gd name="T75" fmla="*/ 202 h 395"/>
                <a:gd name="T76" fmla="*/ 114 w 362"/>
                <a:gd name="T77" fmla="*/ 87 h 395"/>
                <a:gd name="T78" fmla="*/ 181 w 362"/>
                <a:gd name="T79" fmla="*/ 45 h 395"/>
                <a:gd name="T80" fmla="*/ 145 w 362"/>
                <a:gd name="T81" fmla="*/ 141 h 395"/>
                <a:gd name="T82" fmla="*/ 128 w 362"/>
                <a:gd name="T83" fmla="*/ 221 h 395"/>
                <a:gd name="T84" fmla="*/ 97 w 362"/>
                <a:gd name="T85" fmla="*/ 279 h 395"/>
                <a:gd name="T86" fmla="*/ 111 w 362"/>
                <a:gd name="T87" fmla="*/ 290 h 395"/>
                <a:gd name="T88" fmla="*/ 145 w 362"/>
                <a:gd name="T89" fmla="*/ 221 h 395"/>
                <a:gd name="T90" fmla="*/ 161 w 362"/>
                <a:gd name="T91" fmla="*/ 148 h 395"/>
                <a:gd name="T92" fmla="*/ 145 w 362"/>
                <a:gd name="T93" fmla="*/ 141 h 395"/>
                <a:gd name="T94" fmla="*/ 144 w 362"/>
                <a:gd name="T95" fmla="*/ 347 h 395"/>
                <a:gd name="T96" fmla="*/ 219 w 362"/>
                <a:gd name="T97" fmla="*/ 347 h 395"/>
                <a:gd name="T98" fmla="*/ 181 w 362"/>
                <a:gd name="T99" fmla="*/ 377 h 395"/>
                <a:gd name="T100" fmla="*/ 144 w 362"/>
                <a:gd name="T101" fmla="*/ 347 h 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62" h="395">
                  <a:moveTo>
                    <a:pt x="180" y="0"/>
                  </a:moveTo>
                  <a:cubicBezTo>
                    <a:pt x="168" y="0"/>
                    <a:pt x="159" y="10"/>
                    <a:pt x="159" y="22"/>
                  </a:cubicBezTo>
                  <a:cubicBezTo>
                    <a:pt x="159" y="25"/>
                    <a:pt x="159" y="28"/>
                    <a:pt x="160" y="30"/>
                  </a:cubicBezTo>
                  <a:cubicBezTo>
                    <a:pt x="132" y="36"/>
                    <a:pt x="112" y="53"/>
                    <a:pt x="98" y="78"/>
                  </a:cubicBezTo>
                  <a:cubicBezTo>
                    <a:pt x="81" y="109"/>
                    <a:pt x="75" y="151"/>
                    <a:pt x="74" y="202"/>
                  </a:cubicBezTo>
                  <a:cubicBezTo>
                    <a:pt x="73" y="214"/>
                    <a:pt x="66" y="228"/>
                    <a:pt x="56" y="242"/>
                  </a:cubicBezTo>
                  <a:cubicBezTo>
                    <a:pt x="45" y="256"/>
                    <a:pt x="32" y="269"/>
                    <a:pt x="21" y="281"/>
                  </a:cubicBezTo>
                  <a:cubicBezTo>
                    <a:pt x="10" y="294"/>
                    <a:pt x="0" y="304"/>
                    <a:pt x="0" y="319"/>
                  </a:cubicBezTo>
                  <a:cubicBezTo>
                    <a:pt x="2" y="341"/>
                    <a:pt x="27" y="346"/>
                    <a:pt x="40" y="347"/>
                  </a:cubicBezTo>
                  <a:lnTo>
                    <a:pt x="126" y="347"/>
                  </a:lnTo>
                  <a:cubicBezTo>
                    <a:pt x="126" y="374"/>
                    <a:pt x="152" y="395"/>
                    <a:pt x="181" y="395"/>
                  </a:cubicBezTo>
                  <a:cubicBezTo>
                    <a:pt x="211" y="395"/>
                    <a:pt x="236" y="374"/>
                    <a:pt x="236" y="347"/>
                  </a:cubicBezTo>
                  <a:lnTo>
                    <a:pt x="322" y="347"/>
                  </a:lnTo>
                  <a:cubicBezTo>
                    <a:pt x="338" y="347"/>
                    <a:pt x="360" y="336"/>
                    <a:pt x="361" y="319"/>
                  </a:cubicBezTo>
                  <a:cubicBezTo>
                    <a:pt x="362" y="304"/>
                    <a:pt x="351" y="294"/>
                    <a:pt x="340" y="281"/>
                  </a:cubicBezTo>
                  <a:cubicBezTo>
                    <a:pt x="329" y="269"/>
                    <a:pt x="316" y="256"/>
                    <a:pt x="306" y="242"/>
                  </a:cubicBezTo>
                  <a:cubicBezTo>
                    <a:pt x="295" y="228"/>
                    <a:pt x="288" y="214"/>
                    <a:pt x="288" y="202"/>
                  </a:cubicBezTo>
                  <a:cubicBezTo>
                    <a:pt x="287" y="151"/>
                    <a:pt x="280" y="109"/>
                    <a:pt x="263" y="78"/>
                  </a:cubicBezTo>
                  <a:cubicBezTo>
                    <a:pt x="250" y="53"/>
                    <a:pt x="229" y="36"/>
                    <a:pt x="202" y="30"/>
                  </a:cubicBezTo>
                  <a:cubicBezTo>
                    <a:pt x="203" y="28"/>
                    <a:pt x="203" y="25"/>
                    <a:pt x="203" y="22"/>
                  </a:cubicBezTo>
                  <a:cubicBezTo>
                    <a:pt x="203" y="10"/>
                    <a:pt x="193" y="0"/>
                    <a:pt x="180" y="0"/>
                  </a:cubicBezTo>
                  <a:close/>
                  <a:moveTo>
                    <a:pt x="180" y="18"/>
                  </a:moveTo>
                  <a:cubicBezTo>
                    <a:pt x="183" y="18"/>
                    <a:pt x="186" y="20"/>
                    <a:pt x="186" y="22"/>
                  </a:cubicBezTo>
                  <a:cubicBezTo>
                    <a:pt x="186" y="25"/>
                    <a:pt x="183" y="27"/>
                    <a:pt x="180" y="27"/>
                  </a:cubicBezTo>
                  <a:cubicBezTo>
                    <a:pt x="178" y="27"/>
                    <a:pt x="176" y="25"/>
                    <a:pt x="176" y="22"/>
                  </a:cubicBezTo>
                  <a:cubicBezTo>
                    <a:pt x="176" y="20"/>
                    <a:pt x="178" y="18"/>
                    <a:pt x="180" y="18"/>
                  </a:cubicBezTo>
                  <a:close/>
                  <a:moveTo>
                    <a:pt x="181" y="45"/>
                  </a:moveTo>
                  <a:cubicBezTo>
                    <a:pt x="213" y="45"/>
                    <a:pt x="234" y="60"/>
                    <a:pt x="248" y="87"/>
                  </a:cubicBezTo>
                  <a:cubicBezTo>
                    <a:pt x="262" y="113"/>
                    <a:pt x="269" y="153"/>
                    <a:pt x="270" y="202"/>
                  </a:cubicBezTo>
                  <a:cubicBezTo>
                    <a:pt x="271" y="221"/>
                    <a:pt x="280" y="238"/>
                    <a:pt x="292" y="253"/>
                  </a:cubicBezTo>
                  <a:cubicBezTo>
                    <a:pt x="303" y="268"/>
                    <a:pt x="317" y="281"/>
                    <a:pt x="327" y="293"/>
                  </a:cubicBezTo>
                  <a:cubicBezTo>
                    <a:pt x="338" y="305"/>
                    <a:pt x="344" y="315"/>
                    <a:pt x="344" y="318"/>
                  </a:cubicBezTo>
                  <a:cubicBezTo>
                    <a:pt x="343" y="325"/>
                    <a:pt x="326" y="329"/>
                    <a:pt x="321" y="329"/>
                  </a:cubicBezTo>
                  <a:cubicBezTo>
                    <a:pt x="227" y="330"/>
                    <a:pt x="134" y="329"/>
                    <a:pt x="41" y="329"/>
                  </a:cubicBezTo>
                  <a:cubicBezTo>
                    <a:pt x="31" y="327"/>
                    <a:pt x="24" y="325"/>
                    <a:pt x="21" y="323"/>
                  </a:cubicBezTo>
                  <a:cubicBezTo>
                    <a:pt x="12" y="315"/>
                    <a:pt x="31" y="297"/>
                    <a:pt x="34" y="293"/>
                  </a:cubicBezTo>
                  <a:cubicBezTo>
                    <a:pt x="45" y="281"/>
                    <a:pt x="58" y="268"/>
                    <a:pt x="70" y="253"/>
                  </a:cubicBezTo>
                  <a:cubicBezTo>
                    <a:pt x="81" y="238"/>
                    <a:pt x="91" y="221"/>
                    <a:pt x="91" y="202"/>
                  </a:cubicBezTo>
                  <a:cubicBezTo>
                    <a:pt x="92" y="153"/>
                    <a:pt x="99" y="113"/>
                    <a:pt x="114" y="87"/>
                  </a:cubicBezTo>
                  <a:cubicBezTo>
                    <a:pt x="133" y="60"/>
                    <a:pt x="147" y="45"/>
                    <a:pt x="181" y="45"/>
                  </a:cubicBezTo>
                  <a:close/>
                  <a:moveTo>
                    <a:pt x="145" y="141"/>
                  </a:moveTo>
                  <a:cubicBezTo>
                    <a:pt x="136" y="161"/>
                    <a:pt x="128" y="188"/>
                    <a:pt x="128" y="221"/>
                  </a:cubicBezTo>
                  <a:cubicBezTo>
                    <a:pt x="127" y="240"/>
                    <a:pt x="110" y="262"/>
                    <a:pt x="97" y="279"/>
                  </a:cubicBezTo>
                  <a:cubicBezTo>
                    <a:pt x="90" y="290"/>
                    <a:pt x="105" y="297"/>
                    <a:pt x="111" y="290"/>
                  </a:cubicBezTo>
                  <a:cubicBezTo>
                    <a:pt x="124" y="273"/>
                    <a:pt x="145" y="250"/>
                    <a:pt x="145" y="221"/>
                  </a:cubicBezTo>
                  <a:cubicBezTo>
                    <a:pt x="146" y="191"/>
                    <a:pt x="153" y="166"/>
                    <a:pt x="161" y="148"/>
                  </a:cubicBezTo>
                  <a:cubicBezTo>
                    <a:pt x="164" y="136"/>
                    <a:pt x="150" y="131"/>
                    <a:pt x="145" y="141"/>
                  </a:cubicBezTo>
                  <a:close/>
                  <a:moveTo>
                    <a:pt x="144" y="347"/>
                  </a:moveTo>
                  <a:lnTo>
                    <a:pt x="219" y="347"/>
                  </a:lnTo>
                  <a:cubicBezTo>
                    <a:pt x="218" y="363"/>
                    <a:pt x="203" y="377"/>
                    <a:pt x="181" y="377"/>
                  </a:cubicBezTo>
                  <a:cubicBezTo>
                    <a:pt x="160" y="377"/>
                    <a:pt x="144" y="363"/>
                    <a:pt x="144" y="347"/>
                  </a:cubicBez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>
                <a:solidFill>
                  <a:srgbClr val="262626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8" name="Brush"/>
            <p:cNvSpPr>
              <a:spLocks noChangeAspect="1" noEditPoints="1"/>
            </p:cNvSpPr>
            <p:nvPr/>
          </p:nvSpPr>
          <p:spPr bwMode="auto">
            <a:xfrm>
              <a:off x="5931122" y="3654370"/>
              <a:ext cx="417929" cy="431409"/>
            </a:xfrm>
            <a:custGeom>
              <a:avLst/>
              <a:gdLst>
                <a:gd name="T0" fmla="*/ 348 w 395"/>
                <a:gd name="T1" fmla="*/ 12 h 405"/>
                <a:gd name="T2" fmla="*/ 306 w 395"/>
                <a:gd name="T3" fmla="*/ 39 h 405"/>
                <a:gd name="T4" fmla="*/ 189 w 395"/>
                <a:gd name="T5" fmla="*/ 142 h 405"/>
                <a:gd name="T6" fmla="*/ 77 w 395"/>
                <a:gd name="T7" fmla="*/ 271 h 405"/>
                <a:gd name="T8" fmla="*/ 19 w 395"/>
                <a:gd name="T9" fmla="*/ 306 h 405"/>
                <a:gd name="T10" fmla="*/ 9 w 395"/>
                <a:gd name="T11" fmla="*/ 396 h 405"/>
                <a:gd name="T12" fmla="*/ 25 w 395"/>
                <a:gd name="T13" fmla="*/ 399 h 405"/>
                <a:gd name="T14" fmla="*/ 76 w 395"/>
                <a:gd name="T15" fmla="*/ 371 h 405"/>
                <a:gd name="T16" fmla="*/ 113 w 395"/>
                <a:gd name="T17" fmla="*/ 347 h 405"/>
                <a:gd name="T18" fmla="*/ 121 w 395"/>
                <a:gd name="T19" fmla="*/ 311 h 405"/>
                <a:gd name="T20" fmla="*/ 248 w 395"/>
                <a:gd name="T21" fmla="*/ 201 h 405"/>
                <a:gd name="T22" fmla="*/ 351 w 395"/>
                <a:gd name="T23" fmla="*/ 84 h 405"/>
                <a:gd name="T24" fmla="*/ 378 w 395"/>
                <a:gd name="T25" fmla="*/ 42 h 405"/>
                <a:gd name="T26" fmla="*/ 348 w 395"/>
                <a:gd name="T27" fmla="*/ 12 h 405"/>
                <a:gd name="T28" fmla="*/ 365 w 395"/>
                <a:gd name="T29" fmla="*/ 25 h 405"/>
                <a:gd name="T30" fmla="*/ 337 w 395"/>
                <a:gd name="T31" fmla="*/ 74 h 405"/>
                <a:gd name="T32" fmla="*/ 236 w 395"/>
                <a:gd name="T33" fmla="*/ 188 h 405"/>
                <a:gd name="T34" fmla="*/ 166 w 395"/>
                <a:gd name="T35" fmla="*/ 254 h 405"/>
                <a:gd name="T36" fmla="*/ 135 w 395"/>
                <a:gd name="T37" fmla="*/ 225 h 405"/>
                <a:gd name="T38" fmla="*/ 201 w 395"/>
                <a:gd name="T39" fmla="*/ 154 h 405"/>
                <a:gd name="T40" fmla="*/ 316 w 395"/>
                <a:gd name="T41" fmla="*/ 53 h 405"/>
                <a:gd name="T42" fmla="*/ 365 w 395"/>
                <a:gd name="T43" fmla="*/ 25 h 405"/>
                <a:gd name="T44" fmla="*/ 124 w 395"/>
                <a:gd name="T45" fmla="*/ 239 h 405"/>
                <a:gd name="T46" fmla="*/ 152 w 395"/>
                <a:gd name="T47" fmla="*/ 265 h 405"/>
                <a:gd name="T48" fmla="*/ 115 w 395"/>
                <a:gd name="T49" fmla="*/ 294 h 405"/>
                <a:gd name="T50" fmla="*/ 95 w 395"/>
                <a:gd name="T51" fmla="*/ 276 h 405"/>
                <a:gd name="T52" fmla="*/ 124 w 395"/>
                <a:gd name="T53" fmla="*/ 239 h 405"/>
                <a:gd name="T54" fmla="*/ 83 w 395"/>
                <a:gd name="T55" fmla="*/ 288 h 405"/>
                <a:gd name="T56" fmla="*/ 102 w 395"/>
                <a:gd name="T57" fmla="*/ 305 h 405"/>
                <a:gd name="T58" fmla="*/ 98 w 395"/>
                <a:gd name="T59" fmla="*/ 338 h 405"/>
                <a:gd name="T60" fmla="*/ 23 w 395"/>
                <a:gd name="T61" fmla="*/ 376 h 405"/>
                <a:gd name="T62" fmla="*/ 34 w 395"/>
                <a:gd name="T63" fmla="*/ 316 h 405"/>
                <a:gd name="T64" fmla="*/ 83 w 395"/>
                <a:gd name="T65" fmla="*/ 288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95" h="405">
                  <a:moveTo>
                    <a:pt x="348" y="12"/>
                  </a:moveTo>
                  <a:cubicBezTo>
                    <a:pt x="336" y="18"/>
                    <a:pt x="322" y="27"/>
                    <a:pt x="306" y="39"/>
                  </a:cubicBezTo>
                  <a:cubicBezTo>
                    <a:pt x="273" y="63"/>
                    <a:pt x="232" y="99"/>
                    <a:pt x="189" y="142"/>
                  </a:cubicBezTo>
                  <a:cubicBezTo>
                    <a:pt x="140" y="190"/>
                    <a:pt x="101" y="236"/>
                    <a:pt x="77" y="271"/>
                  </a:cubicBezTo>
                  <a:cubicBezTo>
                    <a:pt x="53" y="273"/>
                    <a:pt x="32" y="285"/>
                    <a:pt x="19" y="306"/>
                  </a:cubicBezTo>
                  <a:cubicBezTo>
                    <a:pt x="5" y="329"/>
                    <a:pt x="0" y="360"/>
                    <a:pt x="9" y="396"/>
                  </a:cubicBezTo>
                  <a:cubicBezTo>
                    <a:pt x="12" y="403"/>
                    <a:pt x="20" y="405"/>
                    <a:pt x="25" y="399"/>
                  </a:cubicBezTo>
                  <a:cubicBezTo>
                    <a:pt x="33" y="389"/>
                    <a:pt x="54" y="375"/>
                    <a:pt x="76" y="371"/>
                  </a:cubicBezTo>
                  <a:cubicBezTo>
                    <a:pt x="93" y="368"/>
                    <a:pt x="106" y="359"/>
                    <a:pt x="113" y="347"/>
                  </a:cubicBezTo>
                  <a:cubicBezTo>
                    <a:pt x="119" y="336"/>
                    <a:pt x="121" y="324"/>
                    <a:pt x="121" y="311"/>
                  </a:cubicBezTo>
                  <a:cubicBezTo>
                    <a:pt x="166" y="280"/>
                    <a:pt x="211" y="238"/>
                    <a:pt x="248" y="201"/>
                  </a:cubicBezTo>
                  <a:cubicBezTo>
                    <a:pt x="291" y="158"/>
                    <a:pt x="327" y="117"/>
                    <a:pt x="351" y="84"/>
                  </a:cubicBezTo>
                  <a:cubicBezTo>
                    <a:pt x="363" y="68"/>
                    <a:pt x="372" y="54"/>
                    <a:pt x="378" y="42"/>
                  </a:cubicBezTo>
                  <a:cubicBezTo>
                    <a:pt x="395" y="13"/>
                    <a:pt x="370" y="0"/>
                    <a:pt x="348" y="12"/>
                  </a:cubicBezTo>
                  <a:close/>
                  <a:moveTo>
                    <a:pt x="365" y="25"/>
                  </a:moveTo>
                  <a:cubicBezTo>
                    <a:pt x="360" y="42"/>
                    <a:pt x="346" y="61"/>
                    <a:pt x="337" y="74"/>
                  </a:cubicBezTo>
                  <a:cubicBezTo>
                    <a:pt x="314" y="105"/>
                    <a:pt x="278" y="146"/>
                    <a:pt x="236" y="188"/>
                  </a:cubicBezTo>
                  <a:cubicBezTo>
                    <a:pt x="211" y="213"/>
                    <a:pt x="187" y="235"/>
                    <a:pt x="166" y="254"/>
                  </a:cubicBezTo>
                  <a:lnTo>
                    <a:pt x="135" y="225"/>
                  </a:lnTo>
                  <a:cubicBezTo>
                    <a:pt x="154" y="203"/>
                    <a:pt x="177" y="179"/>
                    <a:pt x="201" y="154"/>
                  </a:cubicBezTo>
                  <a:cubicBezTo>
                    <a:pt x="244" y="112"/>
                    <a:pt x="285" y="76"/>
                    <a:pt x="316" y="53"/>
                  </a:cubicBezTo>
                  <a:cubicBezTo>
                    <a:pt x="331" y="44"/>
                    <a:pt x="348" y="28"/>
                    <a:pt x="365" y="25"/>
                  </a:cubicBezTo>
                  <a:close/>
                  <a:moveTo>
                    <a:pt x="124" y="239"/>
                  </a:moveTo>
                  <a:lnTo>
                    <a:pt x="152" y="265"/>
                  </a:lnTo>
                  <a:cubicBezTo>
                    <a:pt x="139" y="276"/>
                    <a:pt x="126" y="286"/>
                    <a:pt x="115" y="294"/>
                  </a:cubicBezTo>
                  <a:cubicBezTo>
                    <a:pt x="109" y="287"/>
                    <a:pt x="102" y="281"/>
                    <a:pt x="95" y="276"/>
                  </a:cubicBezTo>
                  <a:cubicBezTo>
                    <a:pt x="103" y="265"/>
                    <a:pt x="113" y="252"/>
                    <a:pt x="124" y="239"/>
                  </a:cubicBezTo>
                  <a:close/>
                  <a:moveTo>
                    <a:pt x="83" y="288"/>
                  </a:moveTo>
                  <a:lnTo>
                    <a:pt x="102" y="305"/>
                  </a:lnTo>
                  <a:cubicBezTo>
                    <a:pt x="106" y="314"/>
                    <a:pt x="102" y="330"/>
                    <a:pt x="98" y="338"/>
                  </a:cubicBezTo>
                  <a:cubicBezTo>
                    <a:pt x="79" y="359"/>
                    <a:pt x="48" y="355"/>
                    <a:pt x="23" y="376"/>
                  </a:cubicBezTo>
                  <a:cubicBezTo>
                    <a:pt x="20" y="351"/>
                    <a:pt x="24" y="330"/>
                    <a:pt x="34" y="316"/>
                  </a:cubicBezTo>
                  <a:cubicBezTo>
                    <a:pt x="47" y="299"/>
                    <a:pt x="61" y="288"/>
                    <a:pt x="83" y="288"/>
                  </a:cubicBez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>
                <a:solidFill>
                  <a:srgbClr val="262626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7940130" y="2679929"/>
            <a:ext cx="2357644" cy="1485086"/>
            <a:chOff x="7940130" y="3042787"/>
            <a:chExt cx="2357644" cy="1485086"/>
          </a:xfrm>
        </p:grpSpPr>
        <p:sp>
          <p:nvSpPr>
            <p:cNvPr id="45" name="矩形 44"/>
            <p:cNvSpPr/>
            <p:nvPr/>
          </p:nvSpPr>
          <p:spPr>
            <a:xfrm>
              <a:off x="7940130" y="3450655"/>
              <a:ext cx="2357643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Font typeface="Wingdings" panose="05000000000000000000" pitchFamily="2" charset="2"/>
                <a:buChar char="ü"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arningEventHandler 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警发生事件，当有警告或错误信息时触发此事件</a:t>
              </a: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9118951" y="3042787"/>
              <a:ext cx="1178822" cy="369332"/>
            </a:xfrm>
            <a:prstGeom prst="rect">
              <a:avLst/>
            </a:prstGeom>
            <a:solidFill>
              <a:srgbClr val="00479B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dirty="0">
                  <a:solidFill>
                    <a:srgbClr val="FFFFFF"/>
                  </a:solidFill>
                </a:rPr>
                <a:t>常用事件</a:t>
              </a:r>
            </a:p>
          </p:txBody>
        </p:sp>
        <p:cxnSp>
          <p:nvCxnSpPr>
            <p:cNvPr id="47" name="直接连接符 46"/>
            <p:cNvCxnSpPr/>
            <p:nvPr/>
          </p:nvCxnSpPr>
          <p:spPr>
            <a:xfrm>
              <a:off x="10297774" y="3045183"/>
              <a:ext cx="0" cy="1051803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组合 47"/>
          <p:cNvGrpSpPr/>
          <p:nvPr/>
        </p:nvGrpSpPr>
        <p:grpSpPr>
          <a:xfrm>
            <a:off x="1720962" y="2679929"/>
            <a:ext cx="2434632" cy="2240075"/>
            <a:chOff x="1720962" y="3042787"/>
            <a:chExt cx="2434632" cy="1632650"/>
          </a:xfrm>
        </p:grpSpPr>
        <p:sp>
          <p:nvSpPr>
            <p:cNvPr id="49" name="矩形 48"/>
            <p:cNvSpPr/>
            <p:nvPr/>
          </p:nvSpPr>
          <p:spPr>
            <a:xfrm>
              <a:off x="1755197" y="3450655"/>
              <a:ext cx="2400397" cy="12247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Font typeface="Wingdings" panose="05000000000000000000" pitchFamily="2" charset="2"/>
                <a:buChar char="ü"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fo -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般信息记录</a:t>
              </a:r>
            </a:p>
            <a:p>
              <a:pPr marL="285750" lvl="0" indent="-28575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Font typeface="Wingdings" panose="05000000000000000000" pitchFamily="2" charset="2"/>
                <a:buChar char="ü"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arning -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警告信息记录</a:t>
              </a:r>
            </a:p>
            <a:p>
              <a:pPr marL="285750" lvl="0" indent="-28575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Font typeface="Wingdings" panose="05000000000000000000" pitchFamily="2" charset="2"/>
                <a:buChar char="ü"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rror -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错误信息记录</a:t>
              </a:r>
            </a:p>
            <a:p>
              <a:pPr marL="285750" lvl="0" indent="-28575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  <a:buFont typeface="Wingdings" panose="05000000000000000000" pitchFamily="2" charset="2"/>
                <a:buChar char="ü"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learAllWarning -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清除所有报警</a:t>
              </a: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837676" y="3047113"/>
              <a:ext cx="1235376" cy="369332"/>
            </a:xfrm>
            <a:prstGeom prst="rect">
              <a:avLst/>
            </a:prstGeom>
            <a:solidFill>
              <a:srgbClr val="00479B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FFFF"/>
                  </a:solidFill>
                </a:rPr>
                <a:t>常用方法</a:t>
              </a:r>
            </a:p>
          </p:txBody>
        </p:sp>
        <p:cxnSp>
          <p:nvCxnSpPr>
            <p:cNvPr id="51" name="直接连接符 50"/>
            <p:cNvCxnSpPr/>
            <p:nvPr/>
          </p:nvCxnSpPr>
          <p:spPr>
            <a:xfrm>
              <a:off x="1720962" y="3042787"/>
              <a:ext cx="0" cy="978177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>
            <a:off x="3182113" y="4792852"/>
            <a:ext cx="6388608" cy="1181167"/>
            <a:chOff x="4635173" y="5155710"/>
            <a:chExt cx="2954931" cy="1181167"/>
          </a:xfrm>
        </p:grpSpPr>
        <p:sp>
          <p:nvSpPr>
            <p:cNvPr id="57" name="文本框 56"/>
            <p:cNvSpPr txBox="1"/>
            <p:nvPr/>
          </p:nvSpPr>
          <p:spPr>
            <a:xfrm>
              <a:off x="5595188" y="5155710"/>
              <a:ext cx="734717" cy="369332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FFFF"/>
                  </a:solidFill>
                </a:rPr>
                <a:t>使用方法</a:t>
              </a:r>
            </a:p>
          </p:txBody>
        </p:sp>
        <p:sp>
          <p:nvSpPr>
            <p:cNvPr id="58" name="矩形 57"/>
            <p:cNvSpPr/>
            <p:nvPr/>
          </p:nvSpPr>
          <p:spPr>
            <a:xfrm>
              <a:off x="4635173" y="5690546"/>
              <a:ext cx="2921654" cy="646331"/>
            </a:xfrm>
            <a:prstGeom prst="rect">
              <a:avLst/>
            </a:prstGeom>
            <a:solidFill>
              <a:srgbClr val="00479B"/>
            </a:solidFill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WarningMgr.GetInstance().Info(“Hello”);</a:t>
              </a:r>
            </a:p>
            <a:p>
              <a:r>
                <a:rPr lang="en-US" altLang="zh-CN" dirty="0">
                  <a:solidFill>
                    <a:schemeClr val="bg1"/>
                  </a:solidFill>
                </a:rPr>
                <a:t>WarningMgr.GetInstance().WarningEventHandler += OnWarning;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4641933" y="5690546"/>
              <a:ext cx="2948171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1.3 Warning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和事件</a:t>
            </a:r>
            <a:endParaRPr lang="zh-CN" altLang="en-US" dirty="0">
              <a:solidFill>
                <a:srgbClr val="1044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00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transform.rotation_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00"/>
                            </p:stCondLst>
                            <p:childTnLst>
                              <p:par>
                                <p:cTn id="1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00"/>
                            </p:stCondLst>
                            <p:childTnLst>
                              <p:par>
                                <p:cTn id="17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700"/>
                            </p:stCondLst>
                            <p:childTnLst>
                              <p:par>
                                <p:cTn id="22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274258"/>
            <a:ext cx="6757416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1.4 Security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和事件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33064" y="983679"/>
            <a:ext cx="3613946" cy="4824731"/>
            <a:chOff x="707137" y="1118869"/>
            <a:chExt cx="3613946" cy="5245355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5" name="圆角矩形 4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系统用户</a:t>
                </a:r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707137" y="1985311"/>
              <a:ext cx="3523485" cy="31720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Operator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作业员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zh-CN" altLang="en-US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FA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客户</a:t>
              </a:r>
              <a:r>
                <a:rPr lang="en-US" altLang="zh-CN" dirty="0"/>
                <a:t>FAE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Adjustor</a:t>
              </a:r>
              <a:r>
                <a:rPr lang="en-US" altLang="zh-CN" dirty="0"/>
                <a:t> - </a:t>
              </a:r>
              <a:r>
                <a:rPr lang="zh-CN" altLang="en-US" dirty="0"/>
                <a:t>调试员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zh-CN" altLang="en-US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Engineer</a:t>
              </a:r>
              <a:r>
                <a:rPr lang="zh-CN" altLang="en-US" dirty="0"/>
                <a:t> </a:t>
              </a:r>
              <a:r>
                <a:rPr lang="en-US" altLang="zh-CN" dirty="0"/>
                <a:t>- 工程师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00479B"/>
                  </a:solidFill>
                </a:rPr>
                <a:t>Administrator</a:t>
              </a:r>
              <a:r>
                <a:rPr lang="en-US" altLang="zh-CN" dirty="0"/>
                <a:t> - </a:t>
              </a:r>
              <a:r>
                <a:rPr lang="zh-CN" altLang="en-US" dirty="0"/>
                <a:t>管理员</a:t>
              </a:r>
              <a:endParaRPr lang="en-US" altLang="zh-CN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365772" y="983679"/>
            <a:ext cx="3613946" cy="4824731"/>
            <a:chOff x="707137" y="1118869"/>
            <a:chExt cx="3613946" cy="5245355"/>
          </a:xfrm>
        </p:grpSpPr>
        <p:sp>
          <p:nvSpPr>
            <p:cNvPr id="31" name="圆角矩形 30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34" name="圆角矩形 33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常用方法</a:t>
                </a:r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707137" y="1985311"/>
              <a:ext cx="3523485" cy="17868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GetUser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获取当前用户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zh-CN" altLang="en-US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ChangeUserMode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切换用户</a:t>
              </a:r>
              <a:endParaRPr lang="en-US" altLang="zh-CN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zh-CN" altLang="en-US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ChangePassword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修改用户密码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398480" y="983679"/>
            <a:ext cx="3613946" cy="4824731"/>
            <a:chOff x="707137" y="1118869"/>
            <a:chExt cx="3613946" cy="5245355"/>
          </a:xfrm>
        </p:grpSpPr>
        <p:sp>
          <p:nvSpPr>
            <p:cNvPr id="37" name="圆角矩形 36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1441380" y="1118869"/>
              <a:ext cx="2060447" cy="820420"/>
              <a:chOff x="2332469" y="809238"/>
              <a:chExt cx="1859969" cy="608493"/>
            </a:xfrm>
            <a:solidFill>
              <a:srgbClr val="00479B"/>
            </a:solidFill>
          </p:grpSpPr>
          <p:sp>
            <p:nvSpPr>
              <p:cNvPr id="40" name="圆角矩形 39"/>
              <p:cNvSpPr/>
              <p:nvPr/>
            </p:nvSpPr>
            <p:spPr bwMode="auto">
              <a:xfrm>
                <a:off x="2332469" y="809238"/>
                <a:ext cx="1859969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505044" y="923704"/>
                <a:ext cx="1546675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常用事件</a:t>
                </a: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707137" y="1985311"/>
              <a:ext cx="3523485" cy="14039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00479B"/>
                  </a:solidFill>
                </a:rPr>
                <a:t>ModeChangedEvent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用户改变事件，当前用户改变时触发此事件。此事件用于设置界面操作权限。</a:t>
              </a:r>
            </a:p>
          </p:txBody>
        </p:sp>
      </p:grpSp>
      <p:sp>
        <p:nvSpPr>
          <p:cNvPr id="42" name="矩形 41"/>
          <p:cNvSpPr/>
          <p:nvPr/>
        </p:nvSpPr>
        <p:spPr>
          <a:xfrm>
            <a:off x="3305897" y="5848970"/>
            <a:ext cx="6096000" cy="646331"/>
          </a:xfrm>
          <a:prstGeom prst="rect">
            <a:avLst/>
          </a:prstGeom>
          <a:solidFill>
            <a:srgbClr val="104491"/>
          </a:solidFill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Security.GetUserMode();</a:t>
            </a:r>
          </a:p>
          <a:p>
            <a:r>
              <a:rPr lang="en-US" altLang="zh-CN" dirty="0">
                <a:solidFill>
                  <a:schemeClr val="bg1"/>
                </a:solidFill>
              </a:rPr>
              <a:t>Security.ModeChangedEvent += OnChangeMode;</a:t>
            </a:r>
          </a:p>
        </p:txBody>
      </p:sp>
    </p:spTree>
    <p:extLst>
      <p:ext uri="{BB962C8B-B14F-4D97-AF65-F5344CB8AC3E}">
        <p14:creationId xmlns:p14="http://schemas.microsoft.com/office/powerpoint/2010/main" val="10345968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AutoFrameDll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AutoFrameDll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76295" y="1921698"/>
            <a:ext cx="9223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中最核心的类库，它封装了包含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位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ation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otion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o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fig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lc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位基类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ationBase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重要的类。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爆炸形 2 3"/>
          <p:cNvSpPr/>
          <p:nvPr/>
        </p:nvSpPr>
        <p:spPr>
          <a:xfrm>
            <a:off x="9699625" y="467140"/>
            <a:ext cx="2492375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pPr algn="ctr"/>
            <a:r>
              <a:rPr lang="zh-CN" altLang="en-US" dirty="0"/>
              <a:t>只提供</a:t>
            </a:r>
            <a:r>
              <a:rPr lang="en-US" altLang="zh-CN" dirty="0"/>
              <a:t>DLL</a:t>
            </a:r>
            <a:r>
              <a:rPr lang="zh-CN" altLang="en-US" dirty="0"/>
              <a:t>，没有源代码</a:t>
            </a: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3995910583"/>
              </p:ext>
            </p:extLst>
          </p:nvPr>
        </p:nvGraphicFramePr>
        <p:xfrm>
          <a:off x="469900" y="3262745"/>
          <a:ext cx="11252200" cy="28650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333514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AutoFrameDll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AutoFrameDll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76295" y="1921698"/>
            <a:ext cx="9223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中最核心的类库，它封装了包含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位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ation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otion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o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fig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lcMgr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0047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位基类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ationBase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重要的类。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爆炸形 2 3"/>
          <p:cNvSpPr/>
          <p:nvPr/>
        </p:nvSpPr>
        <p:spPr>
          <a:xfrm>
            <a:off x="9699625" y="467140"/>
            <a:ext cx="2492375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tlCol="0" anchor="ctr"/>
          <a:lstStyle/>
          <a:p>
            <a:pPr algn="ctr"/>
            <a:r>
              <a:rPr lang="zh-CN" altLang="en-US" dirty="0"/>
              <a:t>只提供</a:t>
            </a:r>
            <a:r>
              <a:rPr lang="en-US" altLang="zh-CN" dirty="0"/>
              <a:t>DLL</a:t>
            </a:r>
            <a:r>
              <a:rPr lang="zh-CN" altLang="en-US" dirty="0"/>
              <a:t>，没有源代码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579779600"/>
              </p:ext>
            </p:extLst>
          </p:nvPr>
        </p:nvGraphicFramePr>
        <p:xfrm>
          <a:off x="469900" y="3364992"/>
          <a:ext cx="11252200" cy="27627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153294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274258"/>
            <a:ext cx="6757416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1 Station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和事件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33064" y="983679"/>
            <a:ext cx="3613946" cy="4824731"/>
            <a:chOff x="707137" y="1118869"/>
            <a:chExt cx="3613946" cy="5245355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1361625" y="1118869"/>
              <a:ext cx="2267710" cy="820420"/>
              <a:chOff x="2260475" y="809238"/>
              <a:chExt cx="2047066" cy="608493"/>
            </a:xfrm>
            <a:solidFill>
              <a:srgbClr val="00479B"/>
            </a:solidFill>
          </p:grpSpPr>
          <p:sp>
            <p:nvSpPr>
              <p:cNvPr id="5" name="圆角矩形 4"/>
              <p:cNvSpPr/>
              <p:nvPr/>
            </p:nvSpPr>
            <p:spPr bwMode="auto">
              <a:xfrm>
                <a:off x="2260475" y="809238"/>
                <a:ext cx="2047066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2370532" y="923704"/>
                <a:ext cx="1793936" cy="416807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站位的状态</a:t>
                </a:r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707137" y="1879272"/>
              <a:ext cx="3613946" cy="24880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STATE_AUTO</a:t>
              </a:r>
              <a:r>
                <a:rPr lang="en-US" altLang="zh-CN" dirty="0"/>
                <a:t> - </a:t>
              </a:r>
              <a:r>
                <a:rPr lang="zh-CN" altLang="en-US" dirty="0"/>
                <a:t>自动运行状态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STATE_READY</a:t>
              </a:r>
              <a:r>
                <a:rPr lang="en-US" altLang="zh-CN" dirty="0"/>
                <a:t> - </a:t>
              </a:r>
              <a:r>
                <a:rPr lang="zh-CN" altLang="en-US" dirty="0"/>
                <a:t>就绪状态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STATE_EMG</a:t>
              </a:r>
              <a:r>
                <a:rPr lang="en-US" altLang="zh-CN" dirty="0"/>
                <a:t> - </a:t>
              </a:r>
              <a:r>
                <a:rPr lang="zh-CN" altLang="en-US" dirty="0"/>
                <a:t>急停状态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STATE_PAUSE</a:t>
              </a:r>
              <a:r>
                <a:rPr lang="en-US" altLang="zh-CN" dirty="0"/>
                <a:t> - </a:t>
              </a:r>
              <a:r>
                <a:rPr lang="zh-CN" altLang="en-US" dirty="0"/>
                <a:t>暂停状态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STATE_MANUAL</a:t>
              </a:r>
              <a:r>
                <a:rPr lang="en-US" altLang="zh-CN" dirty="0"/>
                <a:t> - </a:t>
              </a:r>
              <a:r>
                <a:rPr lang="zh-CN" altLang="en-US" dirty="0"/>
                <a:t>停止状态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365772" y="983679"/>
            <a:ext cx="3613946" cy="4824731"/>
            <a:chOff x="707137" y="1118869"/>
            <a:chExt cx="3613946" cy="5245355"/>
          </a:xfrm>
        </p:grpSpPr>
        <p:sp>
          <p:nvSpPr>
            <p:cNvPr id="31" name="圆角矩形 30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1350921" y="1118869"/>
              <a:ext cx="2390988" cy="820420"/>
              <a:chOff x="2250811" y="809238"/>
              <a:chExt cx="2158348" cy="608493"/>
            </a:xfrm>
            <a:solidFill>
              <a:srgbClr val="00479B"/>
            </a:solidFill>
          </p:grpSpPr>
          <p:sp>
            <p:nvSpPr>
              <p:cNvPr id="34" name="圆角矩形 33"/>
              <p:cNvSpPr/>
              <p:nvPr/>
            </p:nvSpPr>
            <p:spPr bwMode="auto">
              <a:xfrm>
                <a:off x="2250811" y="809238"/>
                <a:ext cx="2158348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560073" y="923704"/>
                <a:ext cx="1529920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常用方法</a:t>
                </a:r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707137" y="1945546"/>
              <a:ext cx="3523485" cy="38432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/>
                <a:t> </a:t>
              </a:r>
              <a:r>
                <a:rPr lang="en-US" altLang="zh-CN" dirty="0">
                  <a:solidFill>
                    <a:srgbClr val="104491"/>
                  </a:solidFill>
                </a:rPr>
                <a:t>AddStation</a:t>
              </a:r>
              <a:r>
                <a:rPr lang="en-US" altLang="zh-CN" dirty="0"/>
                <a:t> - </a:t>
              </a:r>
              <a:r>
                <a:rPr lang="zh-CN" altLang="en-US" dirty="0"/>
                <a:t>添加站位，现在由</a:t>
              </a:r>
              <a:r>
                <a:rPr lang="en-US" altLang="zh-CN" dirty="0"/>
                <a:t>StationMgrEx</a:t>
              </a:r>
              <a:r>
                <a:rPr lang="zh-CN" altLang="en-US" dirty="0"/>
                <a:t>中的</a:t>
              </a:r>
              <a:r>
                <a:rPr lang="en-US" altLang="zh-CN" dirty="0"/>
                <a:t>AddStation</a:t>
              </a:r>
              <a:r>
                <a:rPr lang="zh-CN" altLang="en-US" dirty="0"/>
                <a:t>替代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GetStation</a:t>
              </a:r>
              <a:r>
                <a:rPr lang="en-US" altLang="zh-CN" dirty="0"/>
                <a:t> - </a:t>
              </a:r>
              <a:r>
                <a:rPr lang="zh-CN" altLang="en-US" dirty="0"/>
                <a:t>获取站位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PauseAllStation</a:t>
              </a:r>
              <a:r>
                <a:rPr lang="en-US" altLang="zh-CN" dirty="0"/>
                <a:t> - </a:t>
              </a:r>
              <a:r>
                <a:rPr lang="zh-CN" altLang="en-US" dirty="0"/>
                <a:t>暂停所有站位运行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ResumeAllStation</a:t>
              </a:r>
              <a:r>
                <a:rPr lang="en-US" altLang="zh-CN" dirty="0"/>
                <a:t> - </a:t>
              </a:r>
              <a:r>
                <a:rPr lang="zh-CN" altLang="en-US" dirty="0"/>
                <a:t>将所有站位由暂停中恢复运行</a:t>
              </a:r>
            </a:p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dirty="0">
                  <a:solidFill>
                    <a:srgbClr val="104491"/>
                  </a:solidFill>
                </a:rPr>
                <a:t>CurrentState</a:t>
              </a:r>
              <a:r>
                <a:rPr lang="en-US" altLang="zh-CN" dirty="0"/>
                <a:t> - </a:t>
              </a:r>
              <a:r>
                <a:rPr lang="zh-CN" altLang="en-US" dirty="0"/>
                <a:t>获取当前站位状态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398480" y="983679"/>
            <a:ext cx="3613946" cy="4824731"/>
            <a:chOff x="707137" y="1118869"/>
            <a:chExt cx="3613946" cy="5245355"/>
          </a:xfrm>
        </p:grpSpPr>
        <p:sp>
          <p:nvSpPr>
            <p:cNvPr id="37" name="圆角矩形 36"/>
            <p:cNvSpPr/>
            <p:nvPr/>
          </p:nvSpPr>
          <p:spPr bwMode="auto">
            <a:xfrm>
              <a:off x="707137" y="1529079"/>
              <a:ext cx="3613946" cy="4835145"/>
            </a:xfrm>
            <a:prstGeom prst="roundRect">
              <a:avLst>
                <a:gd name="adj" fmla="val 3926"/>
              </a:avLst>
            </a:prstGeom>
            <a:noFill/>
            <a:ln w="25400" cap="flat" cmpd="sng" algn="ctr">
              <a:solidFill>
                <a:srgbClr val="00479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0" tIns="45695" rIns="91390" bIns="45695" numCol="1" rtlCol="0" anchor="t" anchorCtr="0" compatLnSpc="1">
              <a:prstTxWarp prst="textNoShape">
                <a:avLst/>
              </a:prstTxWarp>
            </a:bodyPr>
            <a:lstStyle/>
            <a:p>
              <a:pPr defTabSz="815714"/>
              <a:endParaRPr lang="zh-CN" altLang="en-US" sz="2399">
                <a:solidFill>
                  <a:prstClr val="black"/>
                </a:solidFill>
              </a:endParaRP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1260460" y="1118869"/>
              <a:ext cx="2423333" cy="820420"/>
              <a:chOff x="2169152" y="809238"/>
              <a:chExt cx="2187547" cy="608493"/>
            </a:xfrm>
            <a:solidFill>
              <a:srgbClr val="00479B"/>
            </a:solidFill>
          </p:grpSpPr>
          <p:sp>
            <p:nvSpPr>
              <p:cNvPr id="40" name="圆角矩形 39"/>
              <p:cNvSpPr/>
              <p:nvPr/>
            </p:nvSpPr>
            <p:spPr bwMode="auto">
              <a:xfrm>
                <a:off x="2169152" y="809238"/>
                <a:ext cx="2187547" cy="608493"/>
              </a:xfrm>
              <a:prstGeom prst="roundRect">
                <a:avLst>
                  <a:gd name="adj" fmla="val 50000"/>
                </a:avLst>
              </a:prstGeom>
              <a:grpFill/>
              <a:ln w="1905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8759" tIns="54380" rIns="108759" bIns="5438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87591"/>
                <a:endParaRPr lang="zh-CN" altLang="en-US" sz="2800" dirty="0">
                  <a:solidFill>
                    <a:prstClr val="white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503945" y="923704"/>
                <a:ext cx="1500571" cy="37956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>
                  <a:lnSpc>
                    <a:spcPct val="10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800" dirty="0"/>
                  <a:t>常用事件</a:t>
                </a: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707137" y="1972056"/>
              <a:ext cx="3523485" cy="14039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dirty="0">
                  <a:solidFill>
                    <a:srgbClr val="104491"/>
                  </a:solidFill>
                </a:rPr>
                <a:t>StateChangedEvent</a:t>
              </a:r>
              <a:r>
                <a:rPr lang="zh-CN" altLang="en-US" dirty="0"/>
                <a:t> </a:t>
              </a:r>
              <a:r>
                <a:rPr lang="en-US" altLang="zh-CN" dirty="0"/>
                <a:t>- </a:t>
              </a:r>
              <a:r>
                <a:rPr lang="zh-CN" altLang="en-US" dirty="0"/>
                <a:t>站位状态改变事件，当前站位状态改变时触发此事件。</a:t>
              </a:r>
            </a:p>
          </p:txBody>
        </p:sp>
      </p:grpSp>
      <p:sp>
        <p:nvSpPr>
          <p:cNvPr id="42" name="矩形 41"/>
          <p:cNvSpPr/>
          <p:nvPr/>
        </p:nvSpPr>
        <p:spPr>
          <a:xfrm>
            <a:off x="2718816" y="5848970"/>
            <a:ext cx="7120127" cy="646331"/>
          </a:xfrm>
          <a:prstGeom prst="rect">
            <a:avLst/>
          </a:prstGeom>
          <a:solidFill>
            <a:srgbClr val="10449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StationMgr.GetInstance().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GetStation</a:t>
            </a:r>
            <a:r>
              <a:rPr lang="en-US" altLang="zh-CN" dirty="0">
                <a:solidFill>
                  <a:schemeClr val="bg1"/>
                </a:solidFill>
              </a:rPr>
              <a:t>();</a:t>
            </a:r>
          </a:p>
          <a:p>
            <a:r>
              <a:rPr lang="en-US" altLang="zh-CN" dirty="0">
                <a:solidFill>
                  <a:schemeClr val="bg1"/>
                </a:solidFill>
              </a:rPr>
              <a:t>StationMgr.GetInstance().StateChangedEvent += OnStationStateChanged;</a:t>
            </a:r>
          </a:p>
        </p:txBody>
      </p:sp>
    </p:spTree>
    <p:extLst>
      <p:ext uri="{BB962C8B-B14F-4D97-AF65-F5344CB8AC3E}">
        <p14:creationId xmlns:p14="http://schemas.microsoft.com/office/powerpoint/2010/main" val="8967048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98792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2 Motion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643680"/>
              </p:ext>
            </p:extLst>
          </p:nvPr>
        </p:nvGraphicFramePr>
        <p:xfrm>
          <a:off x="3738880" y="1182962"/>
          <a:ext cx="8128000" cy="51917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ome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回原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bs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绝对运动</a:t>
                      </a:r>
                      <a:r>
                        <a:rPr lang="en-US" altLang="zh-CN" dirty="0"/>
                        <a:t>,</a:t>
                      </a:r>
                      <a:r>
                        <a:rPr lang="zh-CN" altLang="en-US" dirty="0"/>
                        <a:t>位置为脉冲位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bsMoveWithCf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带配置参数的绝对运动，位置为物理位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Relative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相对运动，</a:t>
                      </a:r>
                      <a:r>
                        <a:rPr lang="zh-CN" altLang="en-US" dirty="0">
                          <a:sym typeface="+mn-ea"/>
                        </a:rPr>
                        <a:t>位置为脉冲位置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RelativeMoveWithCf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带配置参数的相对运动，位置为物理位置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JogMove</a:t>
                      </a:r>
                      <a:r>
                        <a:rPr lang="zh-CN" altLang="en-US" dirty="0">
                          <a:sym typeface="+mn-ea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>
                          <a:sym typeface="+mn-ea"/>
                        </a:rPr>
                        <a:t>点动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Velocity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速度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bsLinear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直线插补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bsArc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圆弧插补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ConfigPointTab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配置连续点表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PointTable_Line_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连续直线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PointTable_ArcE_Mov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连续圆弧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ointTable_I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连续运动中同步控制</a:t>
                      </a:r>
                      <a:r>
                        <a:rPr lang="en-US" altLang="zh-CN" dirty="0"/>
                        <a:t>IO</a:t>
                      </a:r>
                      <a:r>
                        <a:rPr lang="zh-CN" altLang="en-US" dirty="0"/>
                        <a:t>（</a:t>
                      </a:r>
                      <a:r>
                        <a:rPr lang="en-US" altLang="zh-CN" dirty="0"/>
                        <a:t>IO</a:t>
                      </a:r>
                      <a:r>
                        <a:rPr lang="zh-CN" altLang="en-US" dirty="0"/>
                        <a:t>插入在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3552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98792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2 Motion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5219314"/>
              </p:ext>
            </p:extLst>
          </p:nvPr>
        </p:nvGraphicFramePr>
        <p:xfrm>
          <a:off x="3738880" y="1182962"/>
          <a:ext cx="8128000" cy="37084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PointTable_Star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开始连续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ym typeface="+mn-ea"/>
                        </a:rPr>
                        <a:t>ServoOn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轴上电使能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ym typeface="+mn-ea"/>
                        </a:rPr>
                        <a:t>ServoOff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轴断开使能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ym typeface="+mn-ea"/>
                        </a:rPr>
                        <a:t>StopEmg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ym typeface="+mn-ea"/>
                        </a:rPr>
                        <a:t>急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ym typeface="+mn-ea"/>
                        </a:rPr>
                        <a:t>SetPosZero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>
                          <a:sym typeface="+mn-ea"/>
                        </a:rPr>
                        <a:t>位置置零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AxisCf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获取轴的配置</a:t>
                      </a:r>
                      <a:endParaRPr lang="zh-CN" altLang="en-US" dirty="0"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AixsPl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获取轴的脉冲坐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AixsPo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获取轴的物理坐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EnableAxisPaus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启动或禁用此轴响应暂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06368" y="5262245"/>
            <a:ext cx="8132063" cy="923330"/>
          </a:xfrm>
          <a:prstGeom prst="rect">
            <a:avLst/>
          </a:prstGeom>
          <a:solidFill>
            <a:srgbClr val="10449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使用方法：</a:t>
            </a:r>
            <a:r>
              <a:rPr lang="en-US" altLang="zh-CN" dirty="0" err="1">
                <a:solidFill>
                  <a:schemeClr val="bg1"/>
                </a:solidFill>
              </a:rPr>
              <a:t>MotionMgr.GetInstance</a:t>
            </a:r>
            <a:r>
              <a:rPr lang="en-US" altLang="zh-CN" dirty="0">
                <a:solidFill>
                  <a:schemeClr val="bg1"/>
                </a:solidFill>
              </a:rPr>
              <a:t>().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Home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();</a:t>
            </a: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常用的方法都在</a:t>
            </a:r>
            <a:r>
              <a:rPr lang="en-US" altLang="zh-CN" dirty="0">
                <a:solidFill>
                  <a:schemeClr val="bg1"/>
                </a:solidFill>
              </a:rPr>
              <a:t>StationEx</a:t>
            </a:r>
            <a:r>
              <a:rPr lang="zh-CN" altLang="en-US" dirty="0">
                <a:solidFill>
                  <a:schemeClr val="bg1"/>
                </a:solidFill>
              </a:rPr>
              <a:t>中做了二次封装，操作更加简单直观。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6163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3 Io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和事件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IoMgr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76295" y="1921698"/>
            <a:ext cx="681452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tationEx</a:t>
            </a:r>
            <a:r>
              <a:rPr lang="zh-CN" altLang="en-US" sz="2000" dirty="0"/>
              <a:t>中对读写</a:t>
            </a:r>
            <a:r>
              <a:rPr lang="en-US" altLang="zh-CN" sz="2000" dirty="0"/>
              <a:t>IO</a:t>
            </a:r>
            <a:r>
              <a:rPr lang="zh-CN" altLang="en-US" sz="2000" dirty="0"/>
              <a:t>进行了</a:t>
            </a:r>
            <a:r>
              <a:rPr lang="zh-CN" altLang="en-US" sz="2000" dirty="0">
                <a:solidFill>
                  <a:srgbClr val="104491"/>
                </a:solidFill>
              </a:rPr>
              <a:t>二次封装</a:t>
            </a:r>
            <a:r>
              <a:rPr lang="zh-CN" altLang="en-US" sz="2000" dirty="0"/>
              <a:t>，操作更加简单直观：</a:t>
            </a:r>
          </a:p>
          <a:p>
            <a:r>
              <a:rPr lang="en-US" altLang="zh-CN" sz="2000" dirty="0"/>
              <a:t>GetDI - </a:t>
            </a:r>
            <a:r>
              <a:rPr lang="zh-CN" altLang="en-US" sz="2000" dirty="0"/>
              <a:t>获取输入状态</a:t>
            </a:r>
          </a:p>
          <a:p>
            <a:r>
              <a:rPr lang="en-US" altLang="zh-CN" sz="2000" dirty="0"/>
              <a:t>SetDO - </a:t>
            </a:r>
            <a:r>
              <a:rPr lang="zh-CN" altLang="en-US" sz="2000" dirty="0"/>
              <a:t>设置输出信号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107015176"/>
              </p:ext>
            </p:extLst>
          </p:nvPr>
        </p:nvGraphicFramePr>
        <p:xfrm>
          <a:off x="476295" y="2901696"/>
          <a:ext cx="11162665" cy="34679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628953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C957F73-6D1B-49DD-8146-65D5FB034DF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329" y="2934172"/>
            <a:ext cx="5153183" cy="3435455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3 IoMgr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中常用的方法和事件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IoMgr</a:t>
              </a:r>
              <a:r>
                <a:rPr lang="zh-CN" altLang="en-US" sz="2800" dirty="0"/>
                <a:t>使用方法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26720" y="2154653"/>
            <a:ext cx="11253216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Mgr.GetInstance().AlarmLight(LightState.</a:t>
            </a:r>
            <a:r>
              <a:rPr lang="zh-CN" altLang="en-US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黄灯闪  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  LightState.</a:t>
            </a:r>
            <a:r>
              <a:rPr lang="zh-CN" altLang="en-US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蜂鸣开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;</a:t>
            </a:r>
            <a:endPara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Mgr.GetInstance().ReadIoInBit(“</a:t>
            </a:r>
            <a:r>
              <a:rPr lang="zh-CN" altLang="en-US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”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;</a:t>
            </a:r>
          </a:p>
          <a:p>
            <a:pPr>
              <a:lnSpc>
                <a:spcPct val="150000"/>
              </a:lnSpc>
            </a:pPr>
            <a:endParaRPr lang="zh-CN" altLang="en-US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Mgr.GetInstance().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riteIoBit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“</a:t>
            </a:r>
            <a:r>
              <a:rPr lang="zh-CN" altLang="en-US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红灯”，</a:t>
            </a: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);  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10449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Mgr.GetInstance().IoChangedEvent += OnIoChanged;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764729" y="3944013"/>
            <a:ext cx="12417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兴趣是最好的老师</a:t>
            </a:r>
          </a:p>
        </p:txBody>
      </p:sp>
    </p:spTree>
    <p:extLst>
      <p:ext uri="{BB962C8B-B14F-4D97-AF65-F5344CB8AC3E}">
        <p14:creationId xmlns:p14="http://schemas.microsoft.com/office/powerpoint/2010/main" val="2175141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5784995"/>
            <a:ext cx="12192000" cy="0"/>
          </a:xfrm>
          <a:prstGeom prst="line">
            <a:avLst/>
          </a:prstGeom>
          <a:noFill/>
          <a:ln w="9525" cap="flat" cmpd="sng" algn="ctr">
            <a:solidFill>
              <a:srgbClr val="4FC2F8"/>
            </a:solidFill>
            <a:prstDash val="solid"/>
          </a:ln>
          <a:effectLst/>
        </p:spPr>
      </p:cxnSp>
      <p:sp>
        <p:nvSpPr>
          <p:cNvPr id="68" name="椭圆 67"/>
          <p:cNvSpPr/>
          <p:nvPr/>
        </p:nvSpPr>
        <p:spPr>
          <a:xfrm>
            <a:off x="1361844" y="5610965"/>
            <a:ext cx="295076" cy="295076"/>
          </a:xfrm>
          <a:prstGeom prst="ellipse">
            <a:avLst/>
          </a:prstGeom>
          <a:solidFill>
            <a:srgbClr val="FFFFFF"/>
          </a:solidFill>
          <a:ln w="38100" cap="flat" cmpd="sng" algn="ctr">
            <a:solidFill>
              <a:srgbClr val="03A9F5"/>
            </a:solidFill>
            <a:prstDash val="solid"/>
          </a:ln>
          <a:effectLst>
            <a:outerShdw blurRad="50800" dist="38100" dir="5400000" algn="t" rotWithShape="0">
              <a:prstClr val="black">
                <a:alpha val="29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</a:endParaRPr>
          </a:p>
        </p:txBody>
      </p:sp>
      <p:grpSp>
        <p:nvGrpSpPr>
          <p:cNvPr id="69" name="组合 68"/>
          <p:cNvGrpSpPr/>
          <p:nvPr/>
        </p:nvGrpSpPr>
        <p:grpSpPr>
          <a:xfrm>
            <a:off x="647311" y="1932667"/>
            <a:ext cx="1672096" cy="3500208"/>
            <a:chOff x="1115616" y="1077584"/>
            <a:chExt cx="1224136" cy="2562492"/>
          </a:xfrm>
        </p:grpSpPr>
        <p:sp>
          <p:nvSpPr>
            <p:cNvPr id="70" name="任意多边形 69"/>
            <p:cNvSpPr/>
            <p:nvPr/>
          </p:nvSpPr>
          <p:spPr>
            <a:xfrm flipV="1">
              <a:off x="1115616" y="1077584"/>
              <a:ext cx="1224136" cy="2562492"/>
            </a:xfrm>
            <a:custGeom>
              <a:avLst/>
              <a:gdLst>
                <a:gd name="connsiteX0" fmla="*/ 213563 w 1224136"/>
                <a:gd name="connsiteY0" fmla="*/ 2562492 h 2562492"/>
                <a:gd name="connsiteX1" fmla="*/ 1010573 w 1224136"/>
                <a:gd name="connsiteY1" fmla="*/ 2562492 h 2562492"/>
                <a:gd name="connsiteX2" fmla="*/ 1224136 w 1224136"/>
                <a:gd name="connsiteY2" fmla="*/ 2348929 h 2562492"/>
                <a:gd name="connsiteX3" fmla="*/ 1224136 w 1224136"/>
                <a:gd name="connsiteY3" fmla="*/ 399791 h 2562492"/>
                <a:gd name="connsiteX4" fmla="*/ 1010573 w 1224136"/>
                <a:gd name="connsiteY4" fmla="*/ 186228 h 2562492"/>
                <a:gd name="connsiteX5" fmla="*/ 720080 w 1224136"/>
                <a:gd name="connsiteY5" fmla="*/ 186228 h 2562492"/>
                <a:gd name="connsiteX6" fmla="*/ 612068 w 1224136"/>
                <a:gd name="connsiteY6" fmla="*/ 0 h 2562492"/>
                <a:gd name="connsiteX7" fmla="*/ 504056 w 1224136"/>
                <a:gd name="connsiteY7" fmla="*/ 186228 h 2562492"/>
                <a:gd name="connsiteX8" fmla="*/ 213563 w 1224136"/>
                <a:gd name="connsiteY8" fmla="*/ 186228 h 2562492"/>
                <a:gd name="connsiteX9" fmla="*/ 0 w 1224136"/>
                <a:gd name="connsiteY9" fmla="*/ 399791 h 2562492"/>
                <a:gd name="connsiteX10" fmla="*/ 0 w 1224136"/>
                <a:gd name="connsiteY10" fmla="*/ 2348929 h 2562492"/>
                <a:gd name="connsiteX11" fmla="*/ 213563 w 1224136"/>
                <a:gd name="connsiteY11" fmla="*/ 2562492 h 2562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24136" h="2562492">
                  <a:moveTo>
                    <a:pt x="213563" y="2562492"/>
                  </a:moveTo>
                  <a:lnTo>
                    <a:pt x="1010573" y="2562492"/>
                  </a:lnTo>
                  <a:cubicBezTo>
                    <a:pt x="1128521" y="2562492"/>
                    <a:pt x="1224136" y="2466877"/>
                    <a:pt x="1224136" y="2348929"/>
                  </a:cubicBezTo>
                  <a:lnTo>
                    <a:pt x="1224136" y="399791"/>
                  </a:lnTo>
                  <a:cubicBezTo>
                    <a:pt x="1224136" y="281843"/>
                    <a:pt x="1128521" y="186228"/>
                    <a:pt x="1010573" y="186228"/>
                  </a:cubicBezTo>
                  <a:lnTo>
                    <a:pt x="720080" y="186228"/>
                  </a:lnTo>
                  <a:lnTo>
                    <a:pt x="612068" y="0"/>
                  </a:lnTo>
                  <a:lnTo>
                    <a:pt x="504056" y="186228"/>
                  </a:lnTo>
                  <a:lnTo>
                    <a:pt x="213563" y="186228"/>
                  </a:lnTo>
                  <a:cubicBezTo>
                    <a:pt x="95615" y="186228"/>
                    <a:pt x="0" y="281843"/>
                    <a:pt x="0" y="399791"/>
                  </a:cubicBezTo>
                  <a:lnTo>
                    <a:pt x="0" y="2348929"/>
                  </a:lnTo>
                  <a:cubicBezTo>
                    <a:pt x="0" y="2466877"/>
                    <a:pt x="95615" y="2562492"/>
                    <a:pt x="213563" y="2562492"/>
                  </a:cubicBezTo>
                  <a:close/>
                </a:path>
              </a:pathLst>
            </a:custGeom>
            <a:gradFill flip="none" rotWithShape="1">
              <a:gsLst>
                <a:gs pos="45000">
                  <a:srgbClr val="FFFFFF"/>
                </a:gs>
                <a:gs pos="100000">
                  <a:srgbClr val="FFFFFF">
                    <a:lumMod val="85000"/>
                  </a:srgbClr>
                </a:gs>
              </a:gsLst>
              <a:lin ang="2400000" scaled="0"/>
              <a:tileRect/>
            </a:gradFill>
            <a:ln w="6350" cap="flat" cmpd="sng" algn="ctr">
              <a:gradFill>
                <a:gsLst>
                  <a:gs pos="0">
                    <a:srgbClr val="FFFFFF">
                      <a:lumMod val="85000"/>
                    </a:srgbClr>
                  </a:gs>
                  <a:gs pos="100000">
                    <a:srgbClr val="FFFFFF"/>
                  </a:gs>
                </a:gsLst>
                <a:lin ang="1200000" scaled="0"/>
              </a:gradFill>
              <a:prstDash val="solid"/>
            </a:ln>
            <a:effectLst>
              <a:outerShdw blurRad="266700" dist="38100" dir="8100000" sx="101000" sy="101000" algn="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71" name="圆角矩形 70"/>
            <p:cNvSpPr/>
            <p:nvPr/>
          </p:nvSpPr>
          <p:spPr>
            <a:xfrm>
              <a:off x="1259632" y="1216298"/>
              <a:ext cx="936104" cy="2088232"/>
            </a:xfrm>
            <a:prstGeom prst="roundRect">
              <a:avLst>
                <a:gd name="adj" fmla="val 14632"/>
              </a:avLst>
            </a:prstGeom>
            <a:solidFill>
              <a:srgbClr val="03A9F5"/>
            </a:solidFill>
            <a:ln w="25400" cap="flat" cmpd="sng" algn="ctr">
              <a:noFill/>
              <a:prstDash val="solid"/>
            </a:ln>
            <a:effectLst>
              <a:innerShdw blurRad="63500" dist="50800" dir="18900000">
                <a:prstClr val="black">
                  <a:alpha val="33000"/>
                </a:prstClr>
              </a:inn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1257002" y="1851670"/>
              <a:ext cx="938733" cy="36004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3A9F5"/>
                  </a:solidFill>
                  <a:effectLst/>
                  <a:uLnTx/>
                  <a:uFillTx/>
                  <a:latin typeface="Arial"/>
                  <a:ea typeface="微软雅黑"/>
                </a:rPr>
                <a:t>第一阶段</a:t>
              </a:r>
            </a:p>
          </p:txBody>
        </p:sp>
        <p:sp>
          <p:nvSpPr>
            <p:cNvPr id="73" name="文本框 16"/>
            <p:cNvSpPr txBox="1"/>
            <p:nvPr/>
          </p:nvSpPr>
          <p:spPr>
            <a:xfrm>
              <a:off x="1346854" y="1253361"/>
              <a:ext cx="848878" cy="6083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TP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</a:p>
          </p:txBody>
        </p:sp>
        <p:sp>
          <p:nvSpPr>
            <p:cNvPr id="74" name="文本框 17"/>
            <p:cNvSpPr txBox="1"/>
            <p:nvPr/>
          </p:nvSpPr>
          <p:spPr>
            <a:xfrm>
              <a:off x="1257000" y="2214035"/>
              <a:ext cx="938732" cy="304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 err="1">
                  <a:solidFill>
                    <a:srgbClr val="FFFFFF"/>
                  </a:solidFill>
                  <a:latin typeface="Arial"/>
                  <a:ea typeface="微软雅黑"/>
                </a:rPr>
                <a:t>FileZilla</a:t>
              </a:r>
              <a:endParaRPr lang="en-US" altLang="zh-CN" sz="1400" kern="0" dirty="0">
                <a:solidFill>
                  <a:srgbClr val="FFFFFF"/>
                </a:solidFill>
                <a:latin typeface="Arial"/>
                <a:ea typeface="微软雅黑"/>
              </a:endParaRPr>
            </a:p>
          </p:txBody>
        </p:sp>
      </p:grpSp>
      <p:sp>
        <p:nvSpPr>
          <p:cNvPr id="75" name="椭圆 74"/>
          <p:cNvSpPr/>
          <p:nvPr/>
        </p:nvSpPr>
        <p:spPr>
          <a:xfrm>
            <a:off x="3567212" y="5610965"/>
            <a:ext cx="295076" cy="295076"/>
          </a:xfrm>
          <a:prstGeom prst="ellipse">
            <a:avLst/>
          </a:prstGeom>
          <a:solidFill>
            <a:srgbClr val="FFFFFF"/>
          </a:solidFill>
          <a:ln w="38100" cap="flat" cmpd="sng" algn="ctr">
            <a:solidFill>
              <a:srgbClr val="0288D1"/>
            </a:solidFill>
            <a:prstDash val="solid"/>
          </a:ln>
          <a:effectLst>
            <a:outerShdw blurRad="50800" dist="38100" dir="5400000" algn="t" rotWithShape="0">
              <a:prstClr val="black">
                <a:alpha val="29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2852681" y="1932667"/>
            <a:ext cx="1672096" cy="3500208"/>
            <a:chOff x="1115616" y="1077584"/>
            <a:chExt cx="1224136" cy="2562492"/>
          </a:xfrm>
        </p:grpSpPr>
        <p:sp>
          <p:nvSpPr>
            <p:cNvPr id="77" name="任意多边形 76"/>
            <p:cNvSpPr/>
            <p:nvPr/>
          </p:nvSpPr>
          <p:spPr>
            <a:xfrm flipV="1">
              <a:off x="1115616" y="1077584"/>
              <a:ext cx="1224136" cy="2562492"/>
            </a:xfrm>
            <a:custGeom>
              <a:avLst/>
              <a:gdLst>
                <a:gd name="connsiteX0" fmla="*/ 213563 w 1224136"/>
                <a:gd name="connsiteY0" fmla="*/ 2562492 h 2562492"/>
                <a:gd name="connsiteX1" fmla="*/ 1010573 w 1224136"/>
                <a:gd name="connsiteY1" fmla="*/ 2562492 h 2562492"/>
                <a:gd name="connsiteX2" fmla="*/ 1224136 w 1224136"/>
                <a:gd name="connsiteY2" fmla="*/ 2348929 h 2562492"/>
                <a:gd name="connsiteX3" fmla="*/ 1224136 w 1224136"/>
                <a:gd name="connsiteY3" fmla="*/ 399791 h 2562492"/>
                <a:gd name="connsiteX4" fmla="*/ 1010573 w 1224136"/>
                <a:gd name="connsiteY4" fmla="*/ 186228 h 2562492"/>
                <a:gd name="connsiteX5" fmla="*/ 720080 w 1224136"/>
                <a:gd name="connsiteY5" fmla="*/ 186228 h 2562492"/>
                <a:gd name="connsiteX6" fmla="*/ 612068 w 1224136"/>
                <a:gd name="connsiteY6" fmla="*/ 0 h 2562492"/>
                <a:gd name="connsiteX7" fmla="*/ 504056 w 1224136"/>
                <a:gd name="connsiteY7" fmla="*/ 186228 h 2562492"/>
                <a:gd name="connsiteX8" fmla="*/ 213563 w 1224136"/>
                <a:gd name="connsiteY8" fmla="*/ 186228 h 2562492"/>
                <a:gd name="connsiteX9" fmla="*/ 0 w 1224136"/>
                <a:gd name="connsiteY9" fmla="*/ 399791 h 2562492"/>
                <a:gd name="connsiteX10" fmla="*/ 0 w 1224136"/>
                <a:gd name="connsiteY10" fmla="*/ 2348929 h 2562492"/>
                <a:gd name="connsiteX11" fmla="*/ 213563 w 1224136"/>
                <a:gd name="connsiteY11" fmla="*/ 2562492 h 2562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24136" h="2562492">
                  <a:moveTo>
                    <a:pt x="213563" y="2562492"/>
                  </a:moveTo>
                  <a:lnTo>
                    <a:pt x="1010573" y="2562492"/>
                  </a:lnTo>
                  <a:cubicBezTo>
                    <a:pt x="1128521" y="2562492"/>
                    <a:pt x="1224136" y="2466877"/>
                    <a:pt x="1224136" y="2348929"/>
                  </a:cubicBezTo>
                  <a:lnTo>
                    <a:pt x="1224136" y="399791"/>
                  </a:lnTo>
                  <a:cubicBezTo>
                    <a:pt x="1224136" y="281843"/>
                    <a:pt x="1128521" y="186228"/>
                    <a:pt x="1010573" y="186228"/>
                  </a:cubicBezTo>
                  <a:lnTo>
                    <a:pt x="720080" y="186228"/>
                  </a:lnTo>
                  <a:lnTo>
                    <a:pt x="612068" y="0"/>
                  </a:lnTo>
                  <a:lnTo>
                    <a:pt x="504056" y="186228"/>
                  </a:lnTo>
                  <a:lnTo>
                    <a:pt x="213563" y="186228"/>
                  </a:lnTo>
                  <a:cubicBezTo>
                    <a:pt x="95615" y="186228"/>
                    <a:pt x="0" y="281843"/>
                    <a:pt x="0" y="399791"/>
                  </a:cubicBezTo>
                  <a:lnTo>
                    <a:pt x="0" y="2348929"/>
                  </a:lnTo>
                  <a:cubicBezTo>
                    <a:pt x="0" y="2466877"/>
                    <a:pt x="95615" y="2562492"/>
                    <a:pt x="213563" y="2562492"/>
                  </a:cubicBezTo>
                  <a:close/>
                </a:path>
              </a:pathLst>
            </a:custGeom>
            <a:gradFill flip="none" rotWithShape="1">
              <a:gsLst>
                <a:gs pos="45000">
                  <a:srgbClr val="FFFFFF"/>
                </a:gs>
                <a:gs pos="100000">
                  <a:srgbClr val="FFFFFF">
                    <a:lumMod val="85000"/>
                  </a:srgbClr>
                </a:gs>
              </a:gsLst>
              <a:lin ang="2400000" scaled="0"/>
              <a:tileRect/>
            </a:gradFill>
            <a:ln w="6350" cap="flat" cmpd="sng" algn="ctr">
              <a:gradFill>
                <a:gsLst>
                  <a:gs pos="0">
                    <a:srgbClr val="FFFFFF">
                      <a:lumMod val="85000"/>
                    </a:srgbClr>
                  </a:gs>
                  <a:gs pos="100000">
                    <a:srgbClr val="FFFFFF"/>
                  </a:gs>
                </a:gsLst>
                <a:lin ang="1200000" scaled="0"/>
              </a:gradFill>
              <a:prstDash val="solid"/>
            </a:ln>
            <a:effectLst>
              <a:outerShdw blurRad="266700" dist="38100" dir="8100000" sx="101000" sy="101000" algn="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78" name="圆角矩形 77"/>
            <p:cNvSpPr/>
            <p:nvPr/>
          </p:nvSpPr>
          <p:spPr>
            <a:xfrm>
              <a:off x="1259632" y="1216298"/>
              <a:ext cx="936104" cy="2088232"/>
            </a:xfrm>
            <a:prstGeom prst="roundRect">
              <a:avLst>
                <a:gd name="adj" fmla="val 14632"/>
              </a:avLst>
            </a:prstGeom>
            <a:solidFill>
              <a:srgbClr val="0288D1"/>
            </a:solidFill>
            <a:ln w="25400" cap="flat" cmpd="sng" algn="ctr">
              <a:noFill/>
              <a:prstDash val="solid"/>
            </a:ln>
            <a:effectLst>
              <a:innerShdw blurRad="63500" dist="50800" dir="18900000">
                <a:prstClr val="black">
                  <a:alpha val="33000"/>
                </a:prstClr>
              </a:inn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257002" y="1851670"/>
              <a:ext cx="938733" cy="36004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288D1"/>
                  </a:solidFill>
                  <a:effectLst/>
                  <a:uLnTx/>
                  <a:uFillTx/>
                  <a:latin typeface="Arial"/>
                  <a:ea typeface="微软雅黑"/>
                </a:rPr>
                <a:t>第二阶段</a:t>
              </a:r>
            </a:p>
          </p:txBody>
        </p:sp>
        <p:sp>
          <p:nvSpPr>
            <p:cNvPr id="80" name="文本框 24"/>
            <p:cNvSpPr txBox="1"/>
            <p:nvPr/>
          </p:nvSpPr>
          <p:spPr>
            <a:xfrm>
              <a:off x="1257000" y="1253361"/>
              <a:ext cx="938732" cy="6083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defRPr/>
              </a:pPr>
              <a:r>
                <a:rPr lang="zh-CN" altLang="en-US" sz="2400" kern="0" dirty="0">
                  <a:solidFill>
                    <a:srgbClr val="FFFFFF"/>
                  </a:solidFill>
                  <a:latin typeface="Arial"/>
                  <a:ea typeface="微软雅黑"/>
                </a:rPr>
                <a:t>版本管控工具</a:t>
              </a:r>
            </a:p>
          </p:txBody>
        </p:sp>
        <p:sp>
          <p:nvSpPr>
            <p:cNvPr id="81" name="文本框 25"/>
            <p:cNvSpPr txBox="1"/>
            <p:nvPr/>
          </p:nvSpPr>
          <p:spPr>
            <a:xfrm>
              <a:off x="1257000" y="2214035"/>
              <a:ext cx="938732" cy="304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git</a:t>
              </a:r>
            </a:p>
          </p:txBody>
        </p:sp>
      </p:grpSp>
      <p:sp>
        <p:nvSpPr>
          <p:cNvPr id="82" name="椭圆 81"/>
          <p:cNvSpPr/>
          <p:nvPr/>
        </p:nvSpPr>
        <p:spPr>
          <a:xfrm>
            <a:off x="5772583" y="5610965"/>
            <a:ext cx="295076" cy="295076"/>
          </a:xfrm>
          <a:prstGeom prst="ellipse">
            <a:avLst/>
          </a:prstGeom>
          <a:solidFill>
            <a:srgbClr val="FFFFFF"/>
          </a:solidFill>
          <a:ln w="38100" cap="flat" cmpd="sng" algn="ctr">
            <a:solidFill>
              <a:srgbClr val="03A9F5"/>
            </a:solidFill>
            <a:prstDash val="solid"/>
          </a:ln>
          <a:effectLst>
            <a:outerShdw blurRad="50800" dist="38100" dir="5400000" algn="t" rotWithShape="0">
              <a:prstClr val="black">
                <a:alpha val="29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</a:endParaRPr>
          </a:p>
        </p:txBody>
      </p:sp>
      <p:grpSp>
        <p:nvGrpSpPr>
          <p:cNvPr id="117" name="组合 116"/>
          <p:cNvGrpSpPr/>
          <p:nvPr/>
        </p:nvGrpSpPr>
        <p:grpSpPr>
          <a:xfrm>
            <a:off x="5058052" y="1932667"/>
            <a:ext cx="1672096" cy="3500208"/>
            <a:chOff x="1115616" y="1077584"/>
            <a:chExt cx="1224136" cy="2562492"/>
          </a:xfrm>
        </p:grpSpPr>
        <p:sp>
          <p:nvSpPr>
            <p:cNvPr id="118" name="任意多边形 117"/>
            <p:cNvSpPr/>
            <p:nvPr/>
          </p:nvSpPr>
          <p:spPr>
            <a:xfrm flipV="1">
              <a:off x="1115616" y="1077584"/>
              <a:ext cx="1224136" cy="2562492"/>
            </a:xfrm>
            <a:custGeom>
              <a:avLst/>
              <a:gdLst>
                <a:gd name="connsiteX0" fmla="*/ 213563 w 1224136"/>
                <a:gd name="connsiteY0" fmla="*/ 2562492 h 2562492"/>
                <a:gd name="connsiteX1" fmla="*/ 1010573 w 1224136"/>
                <a:gd name="connsiteY1" fmla="*/ 2562492 h 2562492"/>
                <a:gd name="connsiteX2" fmla="*/ 1224136 w 1224136"/>
                <a:gd name="connsiteY2" fmla="*/ 2348929 h 2562492"/>
                <a:gd name="connsiteX3" fmla="*/ 1224136 w 1224136"/>
                <a:gd name="connsiteY3" fmla="*/ 399791 h 2562492"/>
                <a:gd name="connsiteX4" fmla="*/ 1010573 w 1224136"/>
                <a:gd name="connsiteY4" fmla="*/ 186228 h 2562492"/>
                <a:gd name="connsiteX5" fmla="*/ 720080 w 1224136"/>
                <a:gd name="connsiteY5" fmla="*/ 186228 h 2562492"/>
                <a:gd name="connsiteX6" fmla="*/ 612068 w 1224136"/>
                <a:gd name="connsiteY6" fmla="*/ 0 h 2562492"/>
                <a:gd name="connsiteX7" fmla="*/ 504056 w 1224136"/>
                <a:gd name="connsiteY7" fmla="*/ 186228 h 2562492"/>
                <a:gd name="connsiteX8" fmla="*/ 213563 w 1224136"/>
                <a:gd name="connsiteY8" fmla="*/ 186228 h 2562492"/>
                <a:gd name="connsiteX9" fmla="*/ 0 w 1224136"/>
                <a:gd name="connsiteY9" fmla="*/ 399791 h 2562492"/>
                <a:gd name="connsiteX10" fmla="*/ 0 w 1224136"/>
                <a:gd name="connsiteY10" fmla="*/ 2348929 h 2562492"/>
                <a:gd name="connsiteX11" fmla="*/ 213563 w 1224136"/>
                <a:gd name="connsiteY11" fmla="*/ 2562492 h 2562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24136" h="2562492">
                  <a:moveTo>
                    <a:pt x="213563" y="2562492"/>
                  </a:moveTo>
                  <a:lnTo>
                    <a:pt x="1010573" y="2562492"/>
                  </a:lnTo>
                  <a:cubicBezTo>
                    <a:pt x="1128521" y="2562492"/>
                    <a:pt x="1224136" y="2466877"/>
                    <a:pt x="1224136" y="2348929"/>
                  </a:cubicBezTo>
                  <a:lnTo>
                    <a:pt x="1224136" y="399791"/>
                  </a:lnTo>
                  <a:cubicBezTo>
                    <a:pt x="1224136" y="281843"/>
                    <a:pt x="1128521" y="186228"/>
                    <a:pt x="1010573" y="186228"/>
                  </a:cubicBezTo>
                  <a:lnTo>
                    <a:pt x="720080" y="186228"/>
                  </a:lnTo>
                  <a:lnTo>
                    <a:pt x="612068" y="0"/>
                  </a:lnTo>
                  <a:lnTo>
                    <a:pt x="504056" y="186228"/>
                  </a:lnTo>
                  <a:lnTo>
                    <a:pt x="213563" y="186228"/>
                  </a:lnTo>
                  <a:cubicBezTo>
                    <a:pt x="95615" y="186228"/>
                    <a:pt x="0" y="281843"/>
                    <a:pt x="0" y="399791"/>
                  </a:cubicBezTo>
                  <a:lnTo>
                    <a:pt x="0" y="2348929"/>
                  </a:lnTo>
                  <a:cubicBezTo>
                    <a:pt x="0" y="2466877"/>
                    <a:pt x="95615" y="2562492"/>
                    <a:pt x="213563" y="2562492"/>
                  </a:cubicBezTo>
                  <a:close/>
                </a:path>
              </a:pathLst>
            </a:custGeom>
            <a:gradFill flip="none" rotWithShape="1">
              <a:gsLst>
                <a:gs pos="45000">
                  <a:srgbClr val="FFFFFF"/>
                </a:gs>
                <a:gs pos="100000">
                  <a:srgbClr val="FFFFFF">
                    <a:lumMod val="85000"/>
                  </a:srgbClr>
                </a:gs>
              </a:gsLst>
              <a:lin ang="2400000" scaled="0"/>
              <a:tileRect/>
            </a:gradFill>
            <a:ln w="6350" cap="flat" cmpd="sng" algn="ctr">
              <a:gradFill>
                <a:gsLst>
                  <a:gs pos="0">
                    <a:srgbClr val="FFFFFF">
                      <a:lumMod val="85000"/>
                    </a:srgbClr>
                  </a:gs>
                  <a:gs pos="100000">
                    <a:srgbClr val="FFFFFF"/>
                  </a:gs>
                </a:gsLst>
                <a:lin ang="1200000" scaled="0"/>
              </a:gradFill>
              <a:prstDash val="solid"/>
            </a:ln>
            <a:effectLst>
              <a:outerShdw blurRad="266700" dist="38100" dir="8100000" sx="101000" sy="101000" algn="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119" name="圆角矩形 118"/>
            <p:cNvSpPr/>
            <p:nvPr/>
          </p:nvSpPr>
          <p:spPr>
            <a:xfrm>
              <a:off x="1259632" y="1216298"/>
              <a:ext cx="936104" cy="2088232"/>
            </a:xfrm>
            <a:prstGeom prst="roundRect">
              <a:avLst>
                <a:gd name="adj" fmla="val 14632"/>
              </a:avLst>
            </a:prstGeom>
            <a:solidFill>
              <a:srgbClr val="405665"/>
            </a:solidFill>
            <a:ln w="25400" cap="flat" cmpd="sng" algn="ctr">
              <a:noFill/>
              <a:prstDash val="solid"/>
            </a:ln>
            <a:effectLst>
              <a:innerShdw blurRad="63500" dist="50800" dir="18900000">
                <a:prstClr val="black">
                  <a:alpha val="33000"/>
                </a:prstClr>
              </a:inn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1257002" y="1851670"/>
              <a:ext cx="938733" cy="36004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405665"/>
                  </a:solidFill>
                  <a:effectLst/>
                  <a:uLnTx/>
                  <a:uFillTx/>
                  <a:latin typeface="Arial"/>
                  <a:ea typeface="微软雅黑"/>
                </a:rPr>
                <a:t>第三阶段</a:t>
              </a:r>
            </a:p>
          </p:txBody>
        </p:sp>
        <p:sp>
          <p:nvSpPr>
            <p:cNvPr id="121" name="文本框 31"/>
            <p:cNvSpPr txBox="1"/>
            <p:nvPr/>
          </p:nvSpPr>
          <p:spPr>
            <a:xfrm>
              <a:off x="1257000" y="1253361"/>
              <a:ext cx="938732" cy="6083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defRPr/>
              </a:pPr>
              <a:r>
                <a:rPr lang="zh-CN" altLang="en-US" sz="2400" kern="0" dirty="0">
                  <a:solidFill>
                    <a:srgbClr val="FFFFFF"/>
                  </a:solidFill>
                  <a:latin typeface="Arial"/>
                  <a:ea typeface="微软雅黑"/>
                </a:rPr>
                <a:t>集成开放工具</a:t>
              </a:r>
            </a:p>
          </p:txBody>
        </p:sp>
        <p:sp>
          <p:nvSpPr>
            <p:cNvPr id="122" name="文本框 32"/>
            <p:cNvSpPr txBox="1"/>
            <p:nvPr/>
          </p:nvSpPr>
          <p:spPr>
            <a:xfrm>
              <a:off x="1257000" y="2214035"/>
              <a:ext cx="938732" cy="540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VS2015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.NET 4.6.2</a:t>
              </a:r>
            </a:p>
          </p:txBody>
        </p:sp>
      </p:grpSp>
      <p:sp>
        <p:nvSpPr>
          <p:cNvPr id="123" name="椭圆 122"/>
          <p:cNvSpPr/>
          <p:nvPr/>
        </p:nvSpPr>
        <p:spPr>
          <a:xfrm>
            <a:off x="7977956" y="5610965"/>
            <a:ext cx="295076" cy="295076"/>
          </a:xfrm>
          <a:prstGeom prst="ellipse">
            <a:avLst/>
          </a:prstGeom>
          <a:solidFill>
            <a:srgbClr val="FFFFFF"/>
          </a:solidFill>
          <a:ln w="38100" cap="flat" cmpd="sng" algn="ctr">
            <a:solidFill>
              <a:srgbClr val="039BE6"/>
            </a:solidFill>
            <a:prstDash val="solid"/>
          </a:ln>
          <a:effectLst>
            <a:outerShdw blurRad="50800" dist="38100" dir="5400000" algn="t" rotWithShape="0">
              <a:prstClr val="black">
                <a:alpha val="29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</a:endParaRPr>
          </a:p>
        </p:txBody>
      </p:sp>
      <p:grpSp>
        <p:nvGrpSpPr>
          <p:cNvPr id="124" name="组合 123"/>
          <p:cNvGrpSpPr/>
          <p:nvPr/>
        </p:nvGrpSpPr>
        <p:grpSpPr>
          <a:xfrm>
            <a:off x="7263422" y="1932667"/>
            <a:ext cx="1672096" cy="3500208"/>
            <a:chOff x="1115616" y="1077584"/>
            <a:chExt cx="1224136" cy="2562492"/>
          </a:xfrm>
        </p:grpSpPr>
        <p:sp>
          <p:nvSpPr>
            <p:cNvPr id="125" name="任意多边形 124"/>
            <p:cNvSpPr/>
            <p:nvPr/>
          </p:nvSpPr>
          <p:spPr>
            <a:xfrm flipV="1">
              <a:off x="1115616" y="1077584"/>
              <a:ext cx="1224136" cy="2562492"/>
            </a:xfrm>
            <a:custGeom>
              <a:avLst/>
              <a:gdLst>
                <a:gd name="connsiteX0" fmla="*/ 213563 w 1224136"/>
                <a:gd name="connsiteY0" fmla="*/ 2562492 h 2562492"/>
                <a:gd name="connsiteX1" fmla="*/ 1010573 w 1224136"/>
                <a:gd name="connsiteY1" fmla="*/ 2562492 h 2562492"/>
                <a:gd name="connsiteX2" fmla="*/ 1224136 w 1224136"/>
                <a:gd name="connsiteY2" fmla="*/ 2348929 h 2562492"/>
                <a:gd name="connsiteX3" fmla="*/ 1224136 w 1224136"/>
                <a:gd name="connsiteY3" fmla="*/ 399791 h 2562492"/>
                <a:gd name="connsiteX4" fmla="*/ 1010573 w 1224136"/>
                <a:gd name="connsiteY4" fmla="*/ 186228 h 2562492"/>
                <a:gd name="connsiteX5" fmla="*/ 720080 w 1224136"/>
                <a:gd name="connsiteY5" fmla="*/ 186228 h 2562492"/>
                <a:gd name="connsiteX6" fmla="*/ 612068 w 1224136"/>
                <a:gd name="connsiteY6" fmla="*/ 0 h 2562492"/>
                <a:gd name="connsiteX7" fmla="*/ 504056 w 1224136"/>
                <a:gd name="connsiteY7" fmla="*/ 186228 h 2562492"/>
                <a:gd name="connsiteX8" fmla="*/ 213563 w 1224136"/>
                <a:gd name="connsiteY8" fmla="*/ 186228 h 2562492"/>
                <a:gd name="connsiteX9" fmla="*/ 0 w 1224136"/>
                <a:gd name="connsiteY9" fmla="*/ 399791 h 2562492"/>
                <a:gd name="connsiteX10" fmla="*/ 0 w 1224136"/>
                <a:gd name="connsiteY10" fmla="*/ 2348929 h 2562492"/>
                <a:gd name="connsiteX11" fmla="*/ 213563 w 1224136"/>
                <a:gd name="connsiteY11" fmla="*/ 2562492 h 2562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24136" h="2562492">
                  <a:moveTo>
                    <a:pt x="213563" y="2562492"/>
                  </a:moveTo>
                  <a:lnTo>
                    <a:pt x="1010573" y="2562492"/>
                  </a:lnTo>
                  <a:cubicBezTo>
                    <a:pt x="1128521" y="2562492"/>
                    <a:pt x="1224136" y="2466877"/>
                    <a:pt x="1224136" y="2348929"/>
                  </a:cubicBezTo>
                  <a:lnTo>
                    <a:pt x="1224136" y="399791"/>
                  </a:lnTo>
                  <a:cubicBezTo>
                    <a:pt x="1224136" y="281843"/>
                    <a:pt x="1128521" y="186228"/>
                    <a:pt x="1010573" y="186228"/>
                  </a:cubicBezTo>
                  <a:lnTo>
                    <a:pt x="720080" y="186228"/>
                  </a:lnTo>
                  <a:lnTo>
                    <a:pt x="612068" y="0"/>
                  </a:lnTo>
                  <a:lnTo>
                    <a:pt x="504056" y="186228"/>
                  </a:lnTo>
                  <a:lnTo>
                    <a:pt x="213563" y="186228"/>
                  </a:lnTo>
                  <a:cubicBezTo>
                    <a:pt x="95615" y="186228"/>
                    <a:pt x="0" y="281843"/>
                    <a:pt x="0" y="399791"/>
                  </a:cubicBezTo>
                  <a:lnTo>
                    <a:pt x="0" y="2348929"/>
                  </a:lnTo>
                  <a:cubicBezTo>
                    <a:pt x="0" y="2466877"/>
                    <a:pt x="95615" y="2562492"/>
                    <a:pt x="213563" y="2562492"/>
                  </a:cubicBezTo>
                  <a:close/>
                </a:path>
              </a:pathLst>
            </a:custGeom>
            <a:gradFill flip="none" rotWithShape="1">
              <a:gsLst>
                <a:gs pos="45000">
                  <a:srgbClr val="FFFFFF"/>
                </a:gs>
                <a:gs pos="100000">
                  <a:srgbClr val="FFFFFF">
                    <a:lumMod val="85000"/>
                  </a:srgbClr>
                </a:gs>
              </a:gsLst>
              <a:lin ang="2400000" scaled="0"/>
              <a:tileRect/>
            </a:gradFill>
            <a:ln w="6350" cap="flat" cmpd="sng" algn="ctr">
              <a:gradFill>
                <a:gsLst>
                  <a:gs pos="0">
                    <a:srgbClr val="FFFFFF">
                      <a:lumMod val="85000"/>
                    </a:srgbClr>
                  </a:gs>
                  <a:gs pos="100000">
                    <a:srgbClr val="FFFFFF"/>
                  </a:gs>
                </a:gsLst>
                <a:lin ang="1200000" scaled="0"/>
              </a:gradFill>
              <a:prstDash val="solid"/>
            </a:ln>
            <a:effectLst>
              <a:outerShdw blurRad="266700" dist="38100" dir="8100000" sx="101000" sy="101000" algn="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126" name="圆角矩形 125"/>
            <p:cNvSpPr/>
            <p:nvPr/>
          </p:nvSpPr>
          <p:spPr>
            <a:xfrm>
              <a:off x="1259632" y="1216298"/>
              <a:ext cx="936104" cy="2088232"/>
            </a:xfrm>
            <a:prstGeom prst="roundRect">
              <a:avLst>
                <a:gd name="adj" fmla="val 14632"/>
              </a:avLst>
            </a:prstGeom>
            <a:solidFill>
              <a:srgbClr val="039BE6"/>
            </a:solidFill>
            <a:ln w="25400" cap="flat" cmpd="sng" algn="ctr">
              <a:noFill/>
              <a:prstDash val="solid"/>
            </a:ln>
            <a:effectLst>
              <a:innerShdw blurRad="63500" dist="50800" dir="18900000">
                <a:prstClr val="black">
                  <a:alpha val="33000"/>
                </a:prstClr>
              </a:inn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1257002" y="1851670"/>
              <a:ext cx="938733" cy="36004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39BE6"/>
                  </a:solidFill>
                  <a:effectLst/>
                  <a:uLnTx/>
                  <a:uFillTx/>
                  <a:latin typeface="Arial"/>
                  <a:ea typeface="微软雅黑"/>
                </a:rPr>
                <a:t>第四阶段</a:t>
              </a:r>
            </a:p>
          </p:txBody>
        </p:sp>
        <p:sp>
          <p:nvSpPr>
            <p:cNvPr id="128" name="文本框 38"/>
            <p:cNvSpPr txBox="1"/>
            <p:nvPr/>
          </p:nvSpPr>
          <p:spPr>
            <a:xfrm>
              <a:off x="1257000" y="1253361"/>
              <a:ext cx="938732" cy="6083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defRPr/>
              </a:pPr>
              <a:r>
                <a:rPr lang="zh-CN" altLang="en-US" sz="2400" kern="0" dirty="0">
                  <a:solidFill>
                    <a:srgbClr val="FFFFFF"/>
                  </a:solidFill>
                  <a:latin typeface="Arial"/>
                  <a:ea typeface="微软雅黑"/>
                </a:rPr>
                <a:t>图像处理软件</a:t>
              </a:r>
            </a:p>
          </p:txBody>
        </p:sp>
        <p:sp>
          <p:nvSpPr>
            <p:cNvPr id="129" name="文本框 39"/>
            <p:cNvSpPr txBox="1"/>
            <p:nvPr/>
          </p:nvSpPr>
          <p:spPr>
            <a:xfrm>
              <a:off x="1257000" y="2214035"/>
              <a:ext cx="938732" cy="7773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Halcon12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VisionPro9.0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 err="1">
                  <a:solidFill>
                    <a:srgbClr val="FFFFFF"/>
                  </a:solidFill>
                  <a:latin typeface="Arial"/>
                  <a:ea typeface="微软雅黑"/>
                </a:rPr>
                <a:t>STCVision</a:t>
              </a:r>
              <a:endParaRPr lang="en-US" altLang="zh-CN" sz="1400" kern="0" dirty="0">
                <a:solidFill>
                  <a:srgbClr val="FFFFFF"/>
                </a:solidFill>
                <a:latin typeface="Arial"/>
                <a:ea typeface="微软雅黑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准备工作</a:t>
            </a:r>
          </a:p>
        </p:txBody>
      </p:sp>
      <p:sp>
        <p:nvSpPr>
          <p:cNvPr id="33" name="椭圆 32"/>
          <p:cNvSpPr/>
          <p:nvPr/>
        </p:nvSpPr>
        <p:spPr>
          <a:xfrm>
            <a:off x="10337108" y="5641445"/>
            <a:ext cx="295076" cy="295076"/>
          </a:xfrm>
          <a:prstGeom prst="ellipse">
            <a:avLst/>
          </a:prstGeom>
          <a:solidFill>
            <a:srgbClr val="FFFFFF"/>
          </a:solidFill>
          <a:ln w="38100" cap="flat" cmpd="sng" algn="ctr">
            <a:solidFill>
              <a:srgbClr val="039BE6"/>
            </a:solidFill>
            <a:prstDash val="solid"/>
          </a:ln>
          <a:effectLst>
            <a:outerShdw blurRad="50800" dist="38100" dir="5400000" algn="t" rotWithShape="0">
              <a:prstClr val="black">
                <a:alpha val="29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9622574" y="1963147"/>
            <a:ext cx="1672096" cy="3500208"/>
            <a:chOff x="1115616" y="1077584"/>
            <a:chExt cx="1224136" cy="2562492"/>
          </a:xfrm>
        </p:grpSpPr>
        <p:sp>
          <p:nvSpPr>
            <p:cNvPr id="35" name="任意多边形 34"/>
            <p:cNvSpPr/>
            <p:nvPr/>
          </p:nvSpPr>
          <p:spPr>
            <a:xfrm flipV="1">
              <a:off x="1115616" y="1077584"/>
              <a:ext cx="1224136" cy="2562492"/>
            </a:xfrm>
            <a:custGeom>
              <a:avLst/>
              <a:gdLst>
                <a:gd name="connsiteX0" fmla="*/ 213563 w 1224136"/>
                <a:gd name="connsiteY0" fmla="*/ 2562492 h 2562492"/>
                <a:gd name="connsiteX1" fmla="*/ 1010573 w 1224136"/>
                <a:gd name="connsiteY1" fmla="*/ 2562492 h 2562492"/>
                <a:gd name="connsiteX2" fmla="*/ 1224136 w 1224136"/>
                <a:gd name="connsiteY2" fmla="*/ 2348929 h 2562492"/>
                <a:gd name="connsiteX3" fmla="*/ 1224136 w 1224136"/>
                <a:gd name="connsiteY3" fmla="*/ 399791 h 2562492"/>
                <a:gd name="connsiteX4" fmla="*/ 1010573 w 1224136"/>
                <a:gd name="connsiteY4" fmla="*/ 186228 h 2562492"/>
                <a:gd name="connsiteX5" fmla="*/ 720080 w 1224136"/>
                <a:gd name="connsiteY5" fmla="*/ 186228 h 2562492"/>
                <a:gd name="connsiteX6" fmla="*/ 612068 w 1224136"/>
                <a:gd name="connsiteY6" fmla="*/ 0 h 2562492"/>
                <a:gd name="connsiteX7" fmla="*/ 504056 w 1224136"/>
                <a:gd name="connsiteY7" fmla="*/ 186228 h 2562492"/>
                <a:gd name="connsiteX8" fmla="*/ 213563 w 1224136"/>
                <a:gd name="connsiteY8" fmla="*/ 186228 h 2562492"/>
                <a:gd name="connsiteX9" fmla="*/ 0 w 1224136"/>
                <a:gd name="connsiteY9" fmla="*/ 399791 h 2562492"/>
                <a:gd name="connsiteX10" fmla="*/ 0 w 1224136"/>
                <a:gd name="connsiteY10" fmla="*/ 2348929 h 2562492"/>
                <a:gd name="connsiteX11" fmla="*/ 213563 w 1224136"/>
                <a:gd name="connsiteY11" fmla="*/ 2562492 h 2562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24136" h="2562492">
                  <a:moveTo>
                    <a:pt x="213563" y="2562492"/>
                  </a:moveTo>
                  <a:lnTo>
                    <a:pt x="1010573" y="2562492"/>
                  </a:lnTo>
                  <a:cubicBezTo>
                    <a:pt x="1128521" y="2562492"/>
                    <a:pt x="1224136" y="2466877"/>
                    <a:pt x="1224136" y="2348929"/>
                  </a:cubicBezTo>
                  <a:lnTo>
                    <a:pt x="1224136" y="399791"/>
                  </a:lnTo>
                  <a:cubicBezTo>
                    <a:pt x="1224136" y="281843"/>
                    <a:pt x="1128521" y="186228"/>
                    <a:pt x="1010573" y="186228"/>
                  </a:cubicBezTo>
                  <a:lnTo>
                    <a:pt x="720080" y="186228"/>
                  </a:lnTo>
                  <a:lnTo>
                    <a:pt x="612068" y="0"/>
                  </a:lnTo>
                  <a:lnTo>
                    <a:pt x="504056" y="186228"/>
                  </a:lnTo>
                  <a:lnTo>
                    <a:pt x="213563" y="186228"/>
                  </a:lnTo>
                  <a:cubicBezTo>
                    <a:pt x="95615" y="186228"/>
                    <a:pt x="0" y="281843"/>
                    <a:pt x="0" y="399791"/>
                  </a:cubicBezTo>
                  <a:lnTo>
                    <a:pt x="0" y="2348929"/>
                  </a:lnTo>
                  <a:cubicBezTo>
                    <a:pt x="0" y="2466877"/>
                    <a:pt x="95615" y="2562492"/>
                    <a:pt x="213563" y="2562492"/>
                  </a:cubicBezTo>
                  <a:close/>
                </a:path>
              </a:pathLst>
            </a:custGeom>
            <a:gradFill flip="none" rotWithShape="1">
              <a:gsLst>
                <a:gs pos="45000">
                  <a:srgbClr val="FFFFFF"/>
                </a:gs>
                <a:gs pos="100000">
                  <a:srgbClr val="FFFFFF">
                    <a:lumMod val="85000"/>
                  </a:srgbClr>
                </a:gs>
              </a:gsLst>
              <a:lin ang="2400000" scaled="0"/>
              <a:tileRect/>
            </a:gradFill>
            <a:ln w="6350" cap="flat" cmpd="sng" algn="ctr">
              <a:gradFill>
                <a:gsLst>
                  <a:gs pos="0">
                    <a:srgbClr val="FFFFFF">
                      <a:lumMod val="85000"/>
                    </a:srgbClr>
                  </a:gs>
                  <a:gs pos="100000">
                    <a:srgbClr val="FFFFFF"/>
                  </a:gs>
                </a:gsLst>
                <a:lin ang="1200000" scaled="0"/>
              </a:gradFill>
              <a:prstDash val="solid"/>
            </a:ln>
            <a:effectLst>
              <a:outerShdw blurRad="266700" dist="38100" dir="8100000" sx="101000" sy="101000" algn="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1259632" y="1216298"/>
              <a:ext cx="936104" cy="2088232"/>
            </a:xfrm>
            <a:prstGeom prst="roundRect">
              <a:avLst>
                <a:gd name="adj" fmla="val 14632"/>
              </a:avLst>
            </a:prstGeom>
            <a:solidFill>
              <a:srgbClr val="039BE6"/>
            </a:solidFill>
            <a:ln w="25400" cap="flat" cmpd="sng" algn="ctr">
              <a:noFill/>
              <a:prstDash val="solid"/>
            </a:ln>
            <a:effectLst>
              <a:innerShdw blurRad="63500" dist="50800" dir="18900000">
                <a:prstClr val="black">
                  <a:alpha val="33000"/>
                </a:prstClr>
              </a:inn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1257002" y="1851670"/>
              <a:ext cx="938733" cy="36004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39BE6"/>
                  </a:solidFill>
                  <a:effectLst/>
                  <a:uLnTx/>
                  <a:uFillTx/>
                  <a:latin typeface="Arial"/>
                  <a:ea typeface="微软雅黑"/>
                </a:rPr>
                <a:t>第五阶段</a:t>
              </a:r>
            </a:p>
          </p:txBody>
        </p:sp>
        <p:sp>
          <p:nvSpPr>
            <p:cNvPr id="38" name="文本框 38"/>
            <p:cNvSpPr txBox="1"/>
            <p:nvPr/>
          </p:nvSpPr>
          <p:spPr>
            <a:xfrm>
              <a:off x="1368152" y="1253361"/>
              <a:ext cx="683569" cy="6083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219139">
                <a:defRPr/>
              </a:pPr>
              <a:r>
                <a:rPr lang="zh-CN" altLang="en-US" sz="2400" kern="0" dirty="0">
                  <a:solidFill>
                    <a:srgbClr val="FFFFFF"/>
                  </a:solidFill>
                  <a:latin typeface="Arial"/>
                  <a:ea typeface="微软雅黑"/>
                </a:rPr>
                <a:t>其他工具</a:t>
              </a:r>
            </a:p>
          </p:txBody>
        </p:sp>
        <p:sp>
          <p:nvSpPr>
            <p:cNvPr id="39" name="文本框 39"/>
            <p:cNvSpPr txBox="1"/>
            <p:nvPr/>
          </p:nvSpPr>
          <p:spPr>
            <a:xfrm>
              <a:off x="1257000" y="2115141"/>
              <a:ext cx="938732" cy="12505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Beyond compare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en-US" altLang="zh-CN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Notepad++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zh-CN" altLang="en-US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串口调试助手</a:t>
              </a:r>
            </a:p>
            <a:p>
              <a:pPr lvl="0" algn="ctr" defTabSz="1219139">
                <a:lnSpc>
                  <a:spcPct val="150000"/>
                </a:lnSpc>
                <a:defRPr/>
              </a:pPr>
              <a:r>
                <a:rPr lang="zh-CN" altLang="en-US" sz="1400" kern="0" dirty="0">
                  <a:solidFill>
                    <a:srgbClr val="FFFFFF"/>
                  </a:solidFill>
                  <a:latin typeface="Arial"/>
                  <a:ea typeface="微软雅黑"/>
                </a:rPr>
                <a:t>网口调试助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2948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7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7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2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75" grpId="0" animBg="1"/>
      <p:bldP spid="82" grpId="0" animBg="1"/>
      <p:bldP spid="123" grpId="0" animBg="1"/>
      <p:bldP spid="3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98792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4 StationBase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6822086"/>
              </p:ext>
            </p:extLst>
          </p:nvPr>
        </p:nvGraphicFramePr>
        <p:xfrm>
          <a:off x="3738880" y="1182962"/>
          <a:ext cx="8128000" cy="51917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CurStat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站位当前状态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io_i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IO</a:t>
                      </a:r>
                      <a:r>
                        <a:rPr lang="zh-CN" altLang="en-US" dirty="0"/>
                        <a:t>输入数组，显示在站位界面上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io_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站位构造函数中初始化，显示在站位界面上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CurStat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站位当前状态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StationEnab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站位启用</a:t>
                      </a:r>
                      <a:r>
                        <a:rPr lang="en-US" altLang="zh-CN" dirty="0">
                          <a:sym typeface="+mn-ea"/>
                        </a:rPr>
                        <a:t>/</a:t>
                      </a:r>
                      <a:r>
                        <a:rPr lang="zh-CN" altLang="en-US" dirty="0">
                          <a:sym typeface="+mn-ea"/>
                        </a:rPr>
                        <a:t>禁用状态属性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InitSecurityStat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初始化站位安全状态，子类中需要重写方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tationInit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站位初始化，子类中需要重写方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tationProces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站位处理流程，子类中需要重写方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StationDeini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站位结束</a:t>
                      </a:r>
                      <a:r>
                        <a:rPr lang="zh-CN" altLang="en-US" dirty="0">
                          <a:sym typeface="+mn-ea"/>
                        </a:rPr>
                        <a:t>，子类中需要重写方法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aitIo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等待</a:t>
                      </a:r>
                      <a:r>
                        <a:rPr lang="en-US" altLang="zh-CN" dirty="0"/>
                        <a:t>IO</a:t>
                      </a:r>
                      <a:r>
                        <a:rPr lang="zh-CN" altLang="en-US" dirty="0"/>
                        <a:t>输入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aitHome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等待回原点完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WaitMotio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等待运动到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aitRegBit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等待系统位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35697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98792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4 StationBase</a:t>
            </a:r>
            <a:endParaRPr lang="en-US" altLang="zh-CN" dirty="0">
              <a:solidFill>
                <a:srgbClr val="10449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1114312"/>
              </p:ext>
            </p:extLst>
          </p:nvPr>
        </p:nvGraphicFramePr>
        <p:xfrm>
          <a:off x="3738880" y="1182962"/>
          <a:ext cx="8128000" cy="39776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aitRegInt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等待系统</a:t>
                      </a:r>
                      <a:r>
                        <a:rPr lang="en-US" altLang="zh-CN" dirty="0"/>
                        <a:t>Int</a:t>
                      </a:r>
                      <a:r>
                        <a:rPr lang="zh-CN" altLang="en-US" dirty="0"/>
                        <a:t>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aitAnyIo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等待任意</a:t>
                      </a:r>
                      <a:r>
                        <a:rPr lang="en-US" altLang="zh-CN" dirty="0"/>
                        <a:t>IO</a:t>
                      </a:r>
                      <a:r>
                        <a:rPr lang="zh-CN" altLang="en-US" dirty="0"/>
                        <a:t>输入满足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WaitAnyRegBit</a:t>
                      </a:r>
                      <a:r>
                        <a:rPr lang="zh-CN" altLang="en-US" dirty="0">
                          <a:sym typeface="+mn-ea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等待任意系统位寄存器满足状态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wait_recevie_cm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等待网络或串口回复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WaitTimeDelay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等待延时时间，长时间等待用，短时间等待用</a:t>
                      </a:r>
                      <a:r>
                        <a:rPr lang="en-US" altLang="zh-CN" dirty="0">
                          <a:sym typeface="+mn-ea"/>
                        </a:rPr>
                        <a:t>Thread.Sleep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howMessage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弹窗提示信息</a:t>
                      </a:r>
                      <a:endParaRPr lang="zh-CN" altLang="en-US" dirty="0"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howLog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显示日志信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AxisX/</a:t>
                      </a:r>
                      <a:r>
                        <a:rPr lang="en-US" altLang="zh-CN" dirty="0" err="1">
                          <a:sym typeface="+mn-ea"/>
                        </a:rPr>
                        <a:t>AxisY</a:t>
                      </a:r>
                      <a:r>
                        <a:rPr lang="en-US" altLang="zh-CN" dirty="0">
                          <a:sym typeface="+mn-ea"/>
                        </a:rPr>
                        <a:t>/</a:t>
                      </a:r>
                      <a:r>
                        <a:rPr lang="en-US" altLang="zh-CN" dirty="0" err="1">
                          <a:sym typeface="+mn-ea"/>
                        </a:rPr>
                        <a:t>AxisZ</a:t>
                      </a:r>
                      <a:r>
                        <a:rPr lang="en-US" altLang="zh-CN" dirty="0">
                          <a:sym typeface="+mn-ea"/>
                        </a:rPr>
                        <a:t>/</a:t>
                      </a:r>
                      <a:r>
                        <a:rPr lang="en-US" altLang="zh-CN" dirty="0" err="1">
                          <a:sym typeface="+mn-ea"/>
                        </a:rPr>
                        <a:t>Axis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轴号属性，在配置文件中配置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AxisA/</a:t>
                      </a:r>
                      <a:r>
                        <a:rPr lang="en-US" altLang="zh-CN" dirty="0" err="1">
                          <a:sym typeface="+mn-ea"/>
                        </a:rPr>
                        <a:t>AxisB</a:t>
                      </a:r>
                      <a:r>
                        <a:rPr lang="en-US" altLang="zh-CN" dirty="0">
                          <a:sym typeface="+mn-ea"/>
                        </a:rPr>
                        <a:t>/</a:t>
                      </a:r>
                      <a:r>
                        <a:rPr lang="en-US" altLang="zh-CN" dirty="0" err="1">
                          <a:sym typeface="+mn-ea"/>
                        </a:rPr>
                        <a:t>AxisC</a:t>
                      </a:r>
                      <a:r>
                        <a:rPr lang="en-US" altLang="zh-CN" dirty="0">
                          <a:sym typeface="+mn-ea"/>
                        </a:rPr>
                        <a:t>/</a:t>
                      </a:r>
                      <a:r>
                        <a:rPr lang="en-US" altLang="zh-CN" dirty="0" err="1">
                          <a:sym typeface="+mn-ea"/>
                        </a:rPr>
                        <a:t>Axis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轴号属性，在配置文件中配置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19650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757416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5 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站位工作流程</a:t>
            </a:r>
          </a:p>
        </p:txBody>
      </p:sp>
      <p:graphicFrame>
        <p:nvGraphicFramePr>
          <p:cNvPr id="3" name="对象 2"/>
          <p:cNvGraphicFramePr/>
          <p:nvPr>
            <p:extLst>
              <p:ext uri="{D42A27DB-BD31-4B8C-83A1-F6EECF244321}">
                <p14:modId xmlns:p14="http://schemas.microsoft.com/office/powerpoint/2010/main" val="1115997534"/>
              </p:ext>
            </p:extLst>
          </p:nvPr>
        </p:nvGraphicFramePr>
        <p:xfrm>
          <a:off x="623342" y="1228839"/>
          <a:ext cx="2992120" cy="5078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3" imgW="920115" imgH="2233930" progId="Visio.Drawing.15">
                  <p:embed/>
                </p:oleObj>
              </mc:Choice>
              <mc:Fallback>
                <p:oleObj r:id="rId3" imgW="920115" imgH="2233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342" y="1228839"/>
                        <a:ext cx="2992120" cy="5078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3924055150"/>
              </p:ext>
            </p:extLst>
          </p:nvPr>
        </p:nvGraphicFramePr>
        <p:xfrm>
          <a:off x="7638042" y="441382"/>
          <a:ext cx="3917315" cy="594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5" imgW="2447615" imgH="4610277" progId="Visio.Drawing.15">
                  <p:embed/>
                </p:oleObj>
              </mc:Choice>
              <mc:Fallback>
                <p:oleObj name="Visio" r:id="rId5" imgW="2447615" imgH="4610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38042" y="441382"/>
                        <a:ext cx="3917315" cy="594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6988" y="2424546"/>
            <a:ext cx="1905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2958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342120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6 StationEx —— 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扩展站位类，继承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StationBase</a:t>
            </a:r>
            <a:r>
              <a:rPr lang="en-US" altLang="zh-CN" dirty="0">
                <a:solidFill>
                  <a:srgbClr val="104491"/>
                </a:solidFill>
              </a:rPr>
              <a:t> 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32927"/>
              </p:ext>
            </p:extLst>
          </p:nvPr>
        </p:nvGraphicFramePr>
        <p:xfrm>
          <a:off x="3738880" y="1182962"/>
          <a:ext cx="8128000" cy="53644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283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40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_cylinders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气缸配置数组，在构造函数中配置，在站位界面上显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Enable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站位中所有轴同时上电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断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Home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站位中所有轴同时回原点，</a:t>
                      </a:r>
                      <a:r>
                        <a:rPr lang="zh-CN" altLang="en-US" dirty="0">
                          <a:sym typeface="+mn-ea"/>
                        </a:rPr>
                        <a:t>支持设置优化顺序和屏蔽轴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xisSingleHome</a:t>
                      </a:r>
                      <a:r>
                        <a:rPr lang="zh-CN" altLang="en-US" dirty="0">
                          <a:sym typeface="+mn-ea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单轴回原点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Stop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站位中所有轴同时停止，支持单轴停止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EStop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站位中所有轴同时急停</a:t>
                      </a:r>
                      <a:endParaRPr lang="zh-CN" altLang="en-US" dirty="0"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GoTo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站位中所有轴同时运动，支持设置优化顺序和屏蔽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xisSingleTo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单轴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xisJumpTo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针对有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的站位，走门型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xisSingleRelTo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单轴相对运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CylOu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气缸伸出，默认等待气缸伸出到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WaitCylOu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等待气缸伸出，如果调用气缸伸出方法不等待伸出到位，在后面的流程中调用此方法，也可以用</a:t>
                      </a:r>
                      <a:r>
                        <a:rPr lang="en-US" altLang="zh-CN" dirty="0"/>
                        <a:t>WaitIo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8622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342120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6 StationEx —— 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扩展站位类，继承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StationBase</a:t>
            </a:r>
            <a:r>
              <a:rPr lang="en-US" altLang="zh-CN" dirty="0">
                <a:solidFill>
                  <a:srgbClr val="104491"/>
                </a:solidFill>
              </a:rPr>
              <a:t> 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622612"/>
              </p:ext>
            </p:extLst>
          </p:nvPr>
        </p:nvGraphicFramePr>
        <p:xfrm>
          <a:off x="3738880" y="1182962"/>
          <a:ext cx="8128000" cy="50901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CylBack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气缸缩回，</a:t>
                      </a:r>
                      <a:r>
                        <a:rPr lang="zh-CN" altLang="en-US" dirty="0">
                          <a:sym typeface="+mn-ea"/>
                        </a:rPr>
                        <a:t>默认等待气缸缩回到位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WaitCylBack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等待气缸缩回，如果调用气缸缩回方法不等待缩回到位，在后面的流程中调用此方法，可以用</a:t>
                      </a:r>
                      <a:r>
                        <a:rPr lang="en-US" altLang="zh-CN" dirty="0">
                          <a:sym typeface="+mn-ea"/>
                        </a:rPr>
                        <a:t>WaitIo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GetDI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</a:t>
                      </a:r>
                      <a:r>
                        <a:rPr lang="en-US" altLang="zh-CN" dirty="0">
                          <a:sym typeface="+mn-ea"/>
                        </a:rPr>
                        <a:t>IO</a:t>
                      </a:r>
                      <a:r>
                        <a:rPr lang="zh-CN" altLang="en-US" dirty="0">
                          <a:sym typeface="+mn-ea"/>
                        </a:rPr>
                        <a:t>输入信号，默认从缓存中获取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ym typeface="+mn-ea"/>
                        </a:rPr>
                        <a:t>SetDO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设置</a:t>
                      </a:r>
                      <a:r>
                        <a:rPr lang="en-US" altLang="zh-CN" dirty="0">
                          <a:sym typeface="+mn-ea"/>
                        </a:rPr>
                        <a:t>IO</a:t>
                      </a:r>
                      <a:r>
                        <a:rPr lang="zh-CN" altLang="en-US" dirty="0">
                          <a:sym typeface="+mn-ea"/>
                        </a:rPr>
                        <a:t>输出信号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ym typeface="+mn-ea"/>
                        </a:rPr>
                        <a:t>GetBit</a:t>
                      </a:r>
                      <a:r>
                        <a:rPr lang="en-US" altLang="zh-CN" dirty="0">
                          <a:sym typeface="+mn-ea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ym typeface="+mn-ea"/>
                        </a:rPr>
                        <a:t>SetBit</a:t>
                      </a:r>
                      <a:r>
                        <a:rPr lang="en-US" altLang="zh-CN" dirty="0">
                          <a:sym typeface="+mn-ea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设置系统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GetInt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>
                          <a:sym typeface="+mn-ea"/>
                        </a:rPr>
                        <a:t>获取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SetIn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设置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Doub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SetDoub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设置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Strin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SetStrin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设置系统寄存器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5732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342120" cy="701675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2.6 StationEx —— 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扩展站位类，继承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StationBase</a:t>
            </a:r>
            <a:r>
              <a:rPr lang="en-US" altLang="zh-CN" dirty="0">
                <a:solidFill>
                  <a:srgbClr val="104491"/>
                </a:solidFill>
              </a:rPr>
              <a:t> 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1142034"/>
              </p:ext>
            </p:extLst>
          </p:nvPr>
        </p:nvGraphicFramePr>
        <p:xfrm>
          <a:off x="3738880" y="1182962"/>
          <a:ext cx="8128000" cy="33375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820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07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ParamBoo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charset="0"/>
                        <a:buNone/>
                      </a:pPr>
                      <a:r>
                        <a:rPr lang="zh-CN" altLang="en-US" dirty="0"/>
                        <a:t>获取系统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ParamIn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参数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ParamDoub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参数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etParamStrin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ym typeface="+mn-ea"/>
                        </a:rPr>
                        <a:t>获取系统参数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NormalRu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正常流程，子类需要重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AutoCalib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标定流程</a:t>
                      </a:r>
                      <a:r>
                        <a:rPr lang="zh-CN" altLang="en-US" dirty="0">
                          <a:sym typeface="+mn-ea"/>
                        </a:rPr>
                        <a:t>，子类需要重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DryRu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空跑流程</a:t>
                      </a:r>
                      <a:r>
                        <a:rPr lang="zh-CN" altLang="en-US" dirty="0">
                          <a:sym typeface="+mn-ea"/>
                        </a:rPr>
                        <a:t>，子类需要重写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GrrRu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charset="0"/>
                        <a:buNone/>
                        <a:tabLst/>
                        <a:defRPr/>
                      </a:pPr>
                      <a:r>
                        <a:rPr lang="zh-CN" altLang="en-US" dirty="0"/>
                        <a:t>验证流程</a:t>
                      </a:r>
                      <a:r>
                        <a:rPr lang="zh-CN" altLang="en-US" dirty="0">
                          <a:sym typeface="+mn-ea"/>
                        </a:rPr>
                        <a:t>，子类需要重写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2305812"/>
            <a:ext cx="3400044" cy="3400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3175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C957F73-6D1B-49DD-8146-65D5FB034DF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329" y="2934172"/>
            <a:ext cx="5153183" cy="3435455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3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MotionIO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MotionIO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494373" y="2545373"/>
            <a:ext cx="6096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了</a:t>
            </a:r>
            <a:r>
              <a:rPr lang="zh-CN" altLang="en-US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控制卡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卡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底层控制方法，是</a:t>
            </a:r>
            <a:r>
              <a:rPr lang="en-US" altLang="zh-CN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tionMg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运动控制管理类）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Mg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管理类）的</a:t>
            </a:r>
            <a:r>
              <a:rPr lang="zh-CN" altLang="en-US" sz="28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爆炸形 2 9"/>
          <p:cNvSpPr/>
          <p:nvPr/>
        </p:nvSpPr>
        <p:spPr>
          <a:xfrm>
            <a:off x="9460992" y="467140"/>
            <a:ext cx="2731009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90000" rtlCol="0" anchor="ctr"/>
          <a:lstStyle/>
          <a:p>
            <a:pPr algn="ctr"/>
            <a:r>
              <a:rPr lang="zh-CN" altLang="en-US" dirty="0"/>
              <a:t>源码开放，便于扩展其他板卡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628885" y="3884201"/>
            <a:ext cx="16640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验来自于错误的判断</a:t>
            </a:r>
          </a:p>
        </p:txBody>
      </p:sp>
    </p:spTree>
    <p:extLst>
      <p:ext uri="{BB962C8B-B14F-4D97-AF65-F5344CB8AC3E}">
        <p14:creationId xmlns:p14="http://schemas.microsoft.com/office/powerpoint/2010/main" val="6732758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肘形连接符 25"/>
          <p:cNvCxnSpPr/>
          <p:nvPr/>
        </p:nvCxnSpPr>
        <p:spPr>
          <a:xfrm rot="5400000" flipH="1" flipV="1">
            <a:off x="534407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/>
          <p:nvPr/>
        </p:nvCxnSpPr>
        <p:spPr>
          <a:xfrm rot="16200000" flipH="1">
            <a:off x="2039133" y="4285467"/>
            <a:ext cx="861932" cy="808464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肘形连接符 27"/>
          <p:cNvCxnSpPr/>
          <p:nvPr/>
        </p:nvCxnSpPr>
        <p:spPr>
          <a:xfrm rot="5400000" flipH="1" flipV="1">
            <a:off x="3474879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rot="16200000" flipH="1">
            <a:off x="4988742" y="4284221"/>
            <a:ext cx="861932" cy="810957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rot="5400000" flipH="1" flipV="1">
            <a:off x="6462795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/>
          <p:nvPr/>
        </p:nvCxnSpPr>
        <p:spPr>
          <a:xfrm rot="16200000" flipH="1">
            <a:off x="8001049" y="4301016"/>
            <a:ext cx="861935" cy="777366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右箭头 31"/>
          <p:cNvSpPr/>
          <p:nvPr/>
        </p:nvSpPr>
        <p:spPr>
          <a:xfrm>
            <a:off x="0" y="3418565"/>
            <a:ext cx="12001424" cy="514491"/>
          </a:xfrm>
          <a:prstGeom prst="rightArrow">
            <a:avLst/>
          </a:prstGeom>
          <a:solidFill>
            <a:schemeClr val="accent3"/>
          </a:solidFill>
          <a:ln w="38100">
            <a:noFill/>
          </a:ln>
          <a:effectLst>
            <a:innerShdw blurRad="165100" dist="63500" dir="135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33" name="Freeform 7"/>
          <p:cNvSpPr>
            <a:spLocks noEditPoints="1"/>
          </p:cNvSpPr>
          <p:nvPr/>
        </p:nvSpPr>
        <p:spPr bwMode="auto">
          <a:xfrm flipH="1">
            <a:off x="-386112" y="3594505"/>
            <a:ext cx="386112" cy="174044"/>
          </a:xfrm>
          <a:custGeom>
            <a:avLst/>
            <a:gdLst>
              <a:gd name="T0" fmla="*/ 11 w 155"/>
              <a:gd name="T1" fmla="*/ 56 h 70"/>
              <a:gd name="T2" fmla="*/ 15 w 155"/>
              <a:gd name="T3" fmla="*/ 57 h 70"/>
              <a:gd name="T4" fmla="*/ 15 w 155"/>
              <a:gd name="T5" fmla="*/ 57 h 70"/>
              <a:gd name="T6" fmla="*/ 27 w 155"/>
              <a:gd name="T7" fmla="*/ 70 h 70"/>
              <a:gd name="T8" fmla="*/ 40 w 155"/>
              <a:gd name="T9" fmla="*/ 57 h 70"/>
              <a:gd name="T10" fmla="*/ 40 w 155"/>
              <a:gd name="T11" fmla="*/ 57 h 70"/>
              <a:gd name="T12" fmla="*/ 104 w 155"/>
              <a:gd name="T13" fmla="*/ 57 h 70"/>
              <a:gd name="T14" fmla="*/ 104 w 155"/>
              <a:gd name="T15" fmla="*/ 57 h 70"/>
              <a:gd name="T16" fmla="*/ 117 w 155"/>
              <a:gd name="T17" fmla="*/ 70 h 70"/>
              <a:gd name="T18" fmla="*/ 130 w 155"/>
              <a:gd name="T19" fmla="*/ 57 h 70"/>
              <a:gd name="T20" fmla="*/ 130 w 155"/>
              <a:gd name="T21" fmla="*/ 57 h 70"/>
              <a:gd name="T22" fmla="*/ 134 w 155"/>
              <a:gd name="T23" fmla="*/ 57 h 70"/>
              <a:gd name="T24" fmla="*/ 137 w 155"/>
              <a:gd name="T25" fmla="*/ 57 h 70"/>
              <a:gd name="T26" fmla="*/ 155 w 155"/>
              <a:gd name="T27" fmla="*/ 24 h 70"/>
              <a:gd name="T28" fmla="*/ 155 w 155"/>
              <a:gd name="T29" fmla="*/ 24 h 70"/>
              <a:gd name="T30" fmla="*/ 155 w 155"/>
              <a:gd name="T31" fmla="*/ 24 h 70"/>
              <a:gd name="T32" fmla="*/ 155 w 155"/>
              <a:gd name="T33" fmla="*/ 24 h 70"/>
              <a:gd name="T34" fmla="*/ 155 w 155"/>
              <a:gd name="T35" fmla="*/ 24 h 70"/>
              <a:gd name="T36" fmla="*/ 140 w 155"/>
              <a:gd name="T37" fmla="*/ 24 h 70"/>
              <a:gd name="T38" fmla="*/ 96 w 155"/>
              <a:gd name="T39" fmla="*/ 0 h 70"/>
              <a:gd name="T40" fmla="*/ 88 w 155"/>
              <a:gd name="T41" fmla="*/ 0 h 70"/>
              <a:gd name="T42" fmla="*/ 79 w 155"/>
              <a:gd name="T43" fmla="*/ 0 h 70"/>
              <a:gd name="T44" fmla="*/ 35 w 155"/>
              <a:gd name="T45" fmla="*/ 24 h 70"/>
              <a:gd name="T46" fmla="*/ 25 w 155"/>
              <a:gd name="T47" fmla="*/ 24 h 70"/>
              <a:gd name="T48" fmla="*/ 0 w 155"/>
              <a:gd name="T49" fmla="*/ 56 h 70"/>
              <a:gd name="T50" fmla="*/ 0 w 155"/>
              <a:gd name="T51" fmla="*/ 57 h 70"/>
              <a:gd name="T52" fmla="*/ 1 w 155"/>
              <a:gd name="T53" fmla="*/ 56 h 70"/>
              <a:gd name="T54" fmla="*/ 11 w 155"/>
              <a:gd name="T55" fmla="*/ 56 h 70"/>
              <a:gd name="T56" fmla="*/ 85 w 155"/>
              <a:gd name="T57" fmla="*/ 8 h 70"/>
              <a:gd name="T58" fmla="*/ 85 w 155"/>
              <a:gd name="T59" fmla="*/ 23 h 70"/>
              <a:gd name="T60" fmla="*/ 47 w 155"/>
              <a:gd name="T61" fmla="*/ 23 h 70"/>
              <a:gd name="T62" fmla="*/ 47 w 155"/>
              <a:gd name="T63" fmla="*/ 23 h 70"/>
              <a:gd name="T64" fmla="*/ 80 w 155"/>
              <a:gd name="T65" fmla="*/ 8 h 70"/>
              <a:gd name="T66" fmla="*/ 85 w 155"/>
              <a:gd name="T67" fmla="*/ 8 h 70"/>
              <a:gd name="T68" fmla="*/ 90 w 155"/>
              <a:gd name="T69" fmla="*/ 23 h 70"/>
              <a:gd name="T70" fmla="*/ 89 w 155"/>
              <a:gd name="T71" fmla="*/ 7 h 70"/>
              <a:gd name="T72" fmla="*/ 95 w 155"/>
              <a:gd name="T73" fmla="*/ 8 h 70"/>
              <a:gd name="T74" fmla="*/ 128 w 155"/>
              <a:gd name="T75" fmla="*/ 23 h 70"/>
              <a:gd name="T76" fmla="*/ 90 w 155"/>
              <a:gd name="T77" fmla="*/ 23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55" h="70">
                <a:moveTo>
                  <a:pt x="11" y="56"/>
                </a:moveTo>
                <a:cubicBezTo>
                  <a:pt x="15" y="57"/>
                  <a:pt x="15" y="57"/>
                  <a:pt x="15" y="57"/>
                </a:cubicBezTo>
                <a:cubicBezTo>
                  <a:pt x="15" y="57"/>
                  <a:pt x="15" y="57"/>
                  <a:pt x="15" y="57"/>
                </a:cubicBezTo>
                <a:cubicBezTo>
                  <a:pt x="15" y="64"/>
                  <a:pt x="20" y="70"/>
                  <a:pt x="27" y="70"/>
                </a:cubicBezTo>
                <a:cubicBezTo>
                  <a:pt x="35" y="70"/>
                  <a:pt x="40" y="64"/>
                  <a:pt x="40" y="57"/>
                </a:cubicBezTo>
                <a:cubicBezTo>
                  <a:pt x="40" y="57"/>
                  <a:pt x="40" y="57"/>
                  <a:pt x="40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64"/>
                  <a:pt x="110" y="70"/>
                  <a:pt x="117" y="70"/>
                </a:cubicBezTo>
                <a:cubicBezTo>
                  <a:pt x="124" y="70"/>
                  <a:pt x="130" y="64"/>
                  <a:pt x="130" y="57"/>
                </a:cubicBezTo>
                <a:cubicBezTo>
                  <a:pt x="130" y="57"/>
                  <a:pt x="130" y="57"/>
                  <a:pt x="130" y="57"/>
                </a:cubicBezTo>
                <a:cubicBezTo>
                  <a:pt x="134" y="57"/>
                  <a:pt x="134" y="57"/>
                  <a:pt x="134" y="57"/>
                </a:cubicBezTo>
                <a:cubicBezTo>
                  <a:pt x="137" y="57"/>
                  <a:pt x="137" y="57"/>
                  <a:pt x="137" y="57"/>
                </a:cubicBezTo>
                <a:cubicBezTo>
                  <a:pt x="137" y="57"/>
                  <a:pt x="155" y="59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40" y="24"/>
                  <a:pt x="140" y="24"/>
                  <a:pt x="140" y="24"/>
                </a:cubicBezTo>
                <a:cubicBezTo>
                  <a:pt x="127" y="8"/>
                  <a:pt x="109" y="2"/>
                  <a:pt x="96" y="0"/>
                </a:cubicBezTo>
                <a:cubicBezTo>
                  <a:pt x="96" y="0"/>
                  <a:pt x="90" y="0"/>
                  <a:pt x="88" y="0"/>
                </a:cubicBezTo>
                <a:cubicBezTo>
                  <a:pt x="85" y="0"/>
                  <a:pt x="79" y="0"/>
                  <a:pt x="79" y="0"/>
                </a:cubicBezTo>
                <a:cubicBezTo>
                  <a:pt x="66" y="2"/>
                  <a:pt x="48" y="8"/>
                  <a:pt x="35" y="24"/>
                </a:cubicBezTo>
                <a:cubicBezTo>
                  <a:pt x="25" y="24"/>
                  <a:pt x="25" y="24"/>
                  <a:pt x="25" y="24"/>
                </a:cubicBezTo>
                <a:cubicBezTo>
                  <a:pt x="25" y="24"/>
                  <a:pt x="0" y="22"/>
                  <a:pt x="0" y="56"/>
                </a:cubicBezTo>
                <a:cubicBezTo>
                  <a:pt x="0" y="57"/>
                  <a:pt x="0" y="57"/>
                  <a:pt x="0" y="57"/>
                </a:cubicBezTo>
                <a:cubicBezTo>
                  <a:pt x="1" y="56"/>
                  <a:pt x="1" y="56"/>
                  <a:pt x="1" y="56"/>
                </a:cubicBezTo>
                <a:cubicBezTo>
                  <a:pt x="11" y="56"/>
                  <a:pt x="11" y="56"/>
                  <a:pt x="11" y="56"/>
                </a:cubicBezTo>
                <a:close/>
                <a:moveTo>
                  <a:pt x="85" y="8"/>
                </a:moveTo>
                <a:cubicBezTo>
                  <a:pt x="85" y="23"/>
                  <a:pt x="85" y="23"/>
                  <a:pt x="85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58" y="13"/>
                  <a:pt x="70" y="9"/>
                  <a:pt x="80" y="8"/>
                </a:cubicBezTo>
                <a:cubicBezTo>
                  <a:pt x="81" y="8"/>
                  <a:pt x="83" y="8"/>
                  <a:pt x="85" y="8"/>
                </a:cubicBezTo>
                <a:close/>
                <a:moveTo>
                  <a:pt x="90" y="23"/>
                </a:moveTo>
                <a:cubicBezTo>
                  <a:pt x="89" y="7"/>
                  <a:pt x="89" y="7"/>
                  <a:pt x="89" y="7"/>
                </a:cubicBezTo>
                <a:cubicBezTo>
                  <a:pt x="92" y="8"/>
                  <a:pt x="94" y="8"/>
                  <a:pt x="95" y="8"/>
                </a:cubicBezTo>
                <a:cubicBezTo>
                  <a:pt x="105" y="9"/>
                  <a:pt x="118" y="13"/>
                  <a:pt x="128" y="23"/>
                </a:cubicBezTo>
                <a:lnTo>
                  <a:pt x="90" y="2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124694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lvl="0"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1582553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lvl="0"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3027888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454837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606886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7514205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3130" y="1616905"/>
            <a:ext cx="2520608" cy="1532727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>
              <a:lnSpc>
                <a:spcPct val="130000"/>
              </a:lnSpc>
            </a:pPr>
            <a:r>
              <a:rPr lang="en-US" altLang="zh-CN" sz="30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8254</a:t>
            </a:r>
          </a:p>
          <a:p>
            <a:pPr marL="0" lvl="1">
              <a:lnSpc>
                <a:spcPct val="130000"/>
              </a:lnSpc>
            </a:pPr>
            <a:endParaRPr lang="en-US" altLang="zh-CN" sz="30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>
              <a:lnSpc>
                <a:spcPct val="130000"/>
              </a:lnSpc>
            </a:pPr>
            <a:endParaRPr lang="zh-CN" altLang="en-US" sz="1200" dirty="0">
              <a:solidFill>
                <a:prstClr val="black">
                  <a:lumMod val="65000"/>
                  <a:lumOff val="3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515523" y="512066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InoEcat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91037" y="169966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M2400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30911" y="5074498"/>
            <a:ext cx="2788552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DmcEcat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115597" y="1703861"/>
            <a:ext cx="2056519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GTS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475161" y="5074498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Delta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3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MotionIO</a:t>
            </a:r>
            <a:endParaRPr lang="zh-CN" altLang="en-US" dirty="0">
              <a:solidFill>
                <a:srgbClr val="104491"/>
              </a:solidFill>
            </a:endParaRPr>
          </a:p>
        </p:txBody>
      </p:sp>
      <p:cxnSp>
        <p:nvCxnSpPr>
          <p:cNvPr id="47" name="肘形连接符 46"/>
          <p:cNvCxnSpPr/>
          <p:nvPr/>
        </p:nvCxnSpPr>
        <p:spPr>
          <a:xfrm rot="5400000" flipH="1" flipV="1">
            <a:off x="9294147" y="2255367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/>
          <p:nvPr/>
        </p:nvCxnSpPr>
        <p:spPr>
          <a:xfrm rot="16200000" flipH="1">
            <a:off x="10821993" y="4282537"/>
            <a:ext cx="853865" cy="806251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/>
          <p:cNvSpPr/>
          <p:nvPr/>
        </p:nvSpPr>
        <p:spPr>
          <a:xfrm>
            <a:off x="8900221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10345557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>
                <a:solidFill>
                  <a:srgbClr val="104491"/>
                </a:solidFill>
              </a:rPr>
              <a:t>Motion</a:t>
            </a:r>
            <a:endParaRPr lang="zh-CN" altLang="en-US" sz="1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43"/>
          <p:cNvSpPr txBox="1"/>
          <p:nvPr/>
        </p:nvSpPr>
        <p:spPr>
          <a:xfrm>
            <a:off x="8900220" y="1707736"/>
            <a:ext cx="3012685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Dmc3400</a:t>
            </a:r>
          </a:p>
        </p:txBody>
      </p:sp>
      <p:sp>
        <p:nvSpPr>
          <p:cNvPr id="52" name="TextBox 44"/>
          <p:cNvSpPr txBox="1"/>
          <p:nvPr/>
        </p:nvSpPr>
        <p:spPr>
          <a:xfrm>
            <a:off x="9883035" y="5120665"/>
            <a:ext cx="2368909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tion_M400</a:t>
            </a:r>
          </a:p>
        </p:txBody>
      </p:sp>
    </p:spTree>
    <p:extLst>
      <p:ext uri="{BB962C8B-B14F-4D97-AF65-F5344CB8AC3E}">
        <p14:creationId xmlns:p14="http://schemas.microsoft.com/office/powerpoint/2010/main" val="2901546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33333E-6 L 0.97266 -3.33333E-6 " pathEditMode="relative" rAng="0" ptsTypes="AA">
                                      <p:cBhvr>
                                        <p:cTn id="10" dur="1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33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3" presetClass="entr" presetSubtype="28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288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3" presetClass="entr" presetSubtype="288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3" presetClass="entr" presetSubtype="288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3" presetClass="entr" presetSubtype="288" fill="hold" grpId="0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3" presetClass="entr" presetSubtype="288" fill="hold" grpId="0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3" presetClass="entr" presetSubtype="28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3" presetClass="entr" presetSubtype="28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42" grpId="0"/>
      <p:bldP spid="43" grpId="0"/>
      <p:bldP spid="44" grpId="0"/>
      <p:bldP spid="45" grpId="0"/>
      <p:bldP spid="49" grpId="0" animBg="1"/>
      <p:bldP spid="50" grpId="0" animBg="1"/>
      <p:bldP spid="51" grpId="0"/>
      <p:bldP spid="5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肘形连接符 25"/>
          <p:cNvCxnSpPr/>
          <p:nvPr/>
        </p:nvCxnSpPr>
        <p:spPr>
          <a:xfrm rot="5400000" flipH="1" flipV="1">
            <a:off x="534407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/>
          <p:nvPr/>
        </p:nvCxnSpPr>
        <p:spPr>
          <a:xfrm rot="16200000" flipH="1">
            <a:off x="2039133" y="4285467"/>
            <a:ext cx="861932" cy="808464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肘形连接符 27"/>
          <p:cNvCxnSpPr/>
          <p:nvPr/>
        </p:nvCxnSpPr>
        <p:spPr>
          <a:xfrm rot="5400000" flipH="1" flipV="1">
            <a:off x="3474879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rot="16200000" flipH="1">
            <a:off x="4988742" y="4284221"/>
            <a:ext cx="861932" cy="810957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rot="5400000" flipH="1" flipV="1">
            <a:off x="6462795" y="2263438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/>
          <p:nvPr/>
        </p:nvCxnSpPr>
        <p:spPr>
          <a:xfrm rot="16200000" flipH="1">
            <a:off x="8001049" y="4301016"/>
            <a:ext cx="861935" cy="777366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右箭头 31"/>
          <p:cNvSpPr/>
          <p:nvPr/>
        </p:nvSpPr>
        <p:spPr>
          <a:xfrm>
            <a:off x="0" y="3418565"/>
            <a:ext cx="12001424" cy="514491"/>
          </a:xfrm>
          <a:prstGeom prst="rightArrow">
            <a:avLst/>
          </a:prstGeom>
          <a:solidFill>
            <a:schemeClr val="accent3"/>
          </a:solidFill>
          <a:ln w="38100">
            <a:noFill/>
          </a:ln>
          <a:effectLst>
            <a:innerShdw blurRad="165100" dist="63500" dir="135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33" name="Freeform 7"/>
          <p:cNvSpPr>
            <a:spLocks noEditPoints="1"/>
          </p:cNvSpPr>
          <p:nvPr/>
        </p:nvSpPr>
        <p:spPr bwMode="auto">
          <a:xfrm flipH="1">
            <a:off x="-386112" y="3594505"/>
            <a:ext cx="386112" cy="174044"/>
          </a:xfrm>
          <a:custGeom>
            <a:avLst/>
            <a:gdLst>
              <a:gd name="T0" fmla="*/ 11 w 155"/>
              <a:gd name="T1" fmla="*/ 56 h 70"/>
              <a:gd name="T2" fmla="*/ 15 w 155"/>
              <a:gd name="T3" fmla="*/ 57 h 70"/>
              <a:gd name="T4" fmla="*/ 15 w 155"/>
              <a:gd name="T5" fmla="*/ 57 h 70"/>
              <a:gd name="T6" fmla="*/ 27 w 155"/>
              <a:gd name="T7" fmla="*/ 70 h 70"/>
              <a:gd name="T8" fmla="*/ 40 w 155"/>
              <a:gd name="T9" fmla="*/ 57 h 70"/>
              <a:gd name="T10" fmla="*/ 40 w 155"/>
              <a:gd name="T11" fmla="*/ 57 h 70"/>
              <a:gd name="T12" fmla="*/ 104 w 155"/>
              <a:gd name="T13" fmla="*/ 57 h 70"/>
              <a:gd name="T14" fmla="*/ 104 w 155"/>
              <a:gd name="T15" fmla="*/ 57 h 70"/>
              <a:gd name="T16" fmla="*/ 117 w 155"/>
              <a:gd name="T17" fmla="*/ 70 h 70"/>
              <a:gd name="T18" fmla="*/ 130 w 155"/>
              <a:gd name="T19" fmla="*/ 57 h 70"/>
              <a:gd name="T20" fmla="*/ 130 w 155"/>
              <a:gd name="T21" fmla="*/ 57 h 70"/>
              <a:gd name="T22" fmla="*/ 134 w 155"/>
              <a:gd name="T23" fmla="*/ 57 h 70"/>
              <a:gd name="T24" fmla="*/ 137 w 155"/>
              <a:gd name="T25" fmla="*/ 57 h 70"/>
              <a:gd name="T26" fmla="*/ 155 w 155"/>
              <a:gd name="T27" fmla="*/ 24 h 70"/>
              <a:gd name="T28" fmla="*/ 155 w 155"/>
              <a:gd name="T29" fmla="*/ 24 h 70"/>
              <a:gd name="T30" fmla="*/ 155 w 155"/>
              <a:gd name="T31" fmla="*/ 24 h 70"/>
              <a:gd name="T32" fmla="*/ 155 w 155"/>
              <a:gd name="T33" fmla="*/ 24 h 70"/>
              <a:gd name="T34" fmla="*/ 155 w 155"/>
              <a:gd name="T35" fmla="*/ 24 h 70"/>
              <a:gd name="T36" fmla="*/ 140 w 155"/>
              <a:gd name="T37" fmla="*/ 24 h 70"/>
              <a:gd name="T38" fmla="*/ 96 w 155"/>
              <a:gd name="T39" fmla="*/ 0 h 70"/>
              <a:gd name="T40" fmla="*/ 88 w 155"/>
              <a:gd name="T41" fmla="*/ 0 h 70"/>
              <a:gd name="T42" fmla="*/ 79 w 155"/>
              <a:gd name="T43" fmla="*/ 0 h 70"/>
              <a:gd name="T44" fmla="*/ 35 w 155"/>
              <a:gd name="T45" fmla="*/ 24 h 70"/>
              <a:gd name="T46" fmla="*/ 25 w 155"/>
              <a:gd name="T47" fmla="*/ 24 h 70"/>
              <a:gd name="T48" fmla="*/ 0 w 155"/>
              <a:gd name="T49" fmla="*/ 56 h 70"/>
              <a:gd name="T50" fmla="*/ 0 w 155"/>
              <a:gd name="T51" fmla="*/ 57 h 70"/>
              <a:gd name="T52" fmla="*/ 1 w 155"/>
              <a:gd name="T53" fmla="*/ 56 h 70"/>
              <a:gd name="T54" fmla="*/ 11 w 155"/>
              <a:gd name="T55" fmla="*/ 56 h 70"/>
              <a:gd name="T56" fmla="*/ 85 w 155"/>
              <a:gd name="T57" fmla="*/ 8 h 70"/>
              <a:gd name="T58" fmla="*/ 85 w 155"/>
              <a:gd name="T59" fmla="*/ 23 h 70"/>
              <a:gd name="T60" fmla="*/ 47 w 155"/>
              <a:gd name="T61" fmla="*/ 23 h 70"/>
              <a:gd name="T62" fmla="*/ 47 w 155"/>
              <a:gd name="T63" fmla="*/ 23 h 70"/>
              <a:gd name="T64" fmla="*/ 80 w 155"/>
              <a:gd name="T65" fmla="*/ 8 h 70"/>
              <a:gd name="T66" fmla="*/ 85 w 155"/>
              <a:gd name="T67" fmla="*/ 8 h 70"/>
              <a:gd name="T68" fmla="*/ 90 w 155"/>
              <a:gd name="T69" fmla="*/ 23 h 70"/>
              <a:gd name="T70" fmla="*/ 89 w 155"/>
              <a:gd name="T71" fmla="*/ 7 h 70"/>
              <a:gd name="T72" fmla="*/ 95 w 155"/>
              <a:gd name="T73" fmla="*/ 8 h 70"/>
              <a:gd name="T74" fmla="*/ 128 w 155"/>
              <a:gd name="T75" fmla="*/ 23 h 70"/>
              <a:gd name="T76" fmla="*/ 90 w 155"/>
              <a:gd name="T77" fmla="*/ 23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55" h="70">
                <a:moveTo>
                  <a:pt x="11" y="56"/>
                </a:moveTo>
                <a:cubicBezTo>
                  <a:pt x="15" y="57"/>
                  <a:pt x="15" y="57"/>
                  <a:pt x="15" y="57"/>
                </a:cubicBezTo>
                <a:cubicBezTo>
                  <a:pt x="15" y="57"/>
                  <a:pt x="15" y="57"/>
                  <a:pt x="15" y="57"/>
                </a:cubicBezTo>
                <a:cubicBezTo>
                  <a:pt x="15" y="64"/>
                  <a:pt x="20" y="70"/>
                  <a:pt x="27" y="70"/>
                </a:cubicBezTo>
                <a:cubicBezTo>
                  <a:pt x="35" y="70"/>
                  <a:pt x="40" y="64"/>
                  <a:pt x="40" y="57"/>
                </a:cubicBezTo>
                <a:cubicBezTo>
                  <a:pt x="40" y="57"/>
                  <a:pt x="40" y="57"/>
                  <a:pt x="40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57"/>
                  <a:pt x="104" y="57"/>
                  <a:pt x="104" y="57"/>
                </a:cubicBezTo>
                <a:cubicBezTo>
                  <a:pt x="104" y="64"/>
                  <a:pt x="110" y="70"/>
                  <a:pt x="117" y="70"/>
                </a:cubicBezTo>
                <a:cubicBezTo>
                  <a:pt x="124" y="70"/>
                  <a:pt x="130" y="64"/>
                  <a:pt x="130" y="57"/>
                </a:cubicBezTo>
                <a:cubicBezTo>
                  <a:pt x="130" y="57"/>
                  <a:pt x="130" y="57"/>
                  <a:pt x="130" y="57"/>
                </a:cubicBezTo>
                <a:cubicBezTo>
                  <a:pt x="134" y="57"/>
                  <a:pt x="134" y="57"/>
                  <a:pt x="134" y="57"/>
                </a:cubicBezTo>
                <a:cubicBezTo>
                  <a:pt x="137" y="57"/>
                  <a:pt x="137" y="57"/>
                  <a:pt x="137" y="57"/>
                </a:cubicBezTo>
                <a:cubicBezTo>
                  <a:pt x="137" y="57"/>
                  <a:pt x="155" y="59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55" y="24"/>
                  <a:pt x="155" y="24"/>
                  <a:pt x="155" y="24"/>
                </a:cubicBezTo>
                <a:cubicBezTo>
                  <a:pt x="140" y="24"/>
                  <a:pt x="140" y="24"/>
                  <a:pt x="140" y="24"/>
                </a:cubicBezTo>
                <a:cubicBezTo>
                  <a:pt x="127" y="8"/>
                  <a:pt x="109" y="2"/>
                  <a:pt x="96" y="0"/>
                </a:cubicBezTo>
                <a:cubicBezTo>
                  <a:pt x="96" y="0"/>
                  <a:pt x="90" y="0"/>
                  <a:pt x="88" y="0"/>
                </a:cubicBezTo>
                <a:cubicBezTo>
                  <a:pt x="85" y="0"/>
                  <a:pt x="79" y="0"/>
                  <a:pt x="79" y="0"/>
                </a:cubicBezTo>
                <a:cubicBezTo>
                  <a:pt x="66" y="2"/>
                  <a:pt x="48" y="8"/>
                  <a:pt x="35" y="24"/>
                </a:cubicBezTo>
                <a:cubicBezTo>
                  <a:pt x="25" y="24"/>
                  <a:pt x="25" y="24"/>
                  <a:pt x="25" y="24"/>
                </a:cubicBezTo>
                <a:cubicBezTo>
                  <a:pt x="25" y="24"/>
                  <a:pt x="0" y="22"/>
                  <a:pt x="0" y="56"/>
                </a:cubicBezTo>
                <a:cubicBezTo>
                  <a:pt x="0" y="57"/>
                  <a:pt x="0" y="57"/>
                  <a:pt x="0" y="57"/>
                </a:cubicBezTo>
                <a:cubicBezTo>
                  <a:pt x="1" y="56"/>
                  <a:pt x="1" y="56"/>
                  <a:pt x="1" y="56"/>
                </a:cubicBezTo>
                <a:cubicBezTo>
                  <a:pt x="11" y="56"/>
                  <a:pt x="11" y="56"/>
                  <a:pt x="11" y="56"/>
                </a:cubicBezTo>
                <a:close/>
                <a:moveTo>
                  <a:pt x="85" y="8"/>
                </a:moveTo>
                <a:cubicBezTo>
                  <a:pt x="85" y="23"/>
                  <a:pt x="85" y="23"/>
                  <a:pt x="85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47" y="23"/>
                  <a:pt x="47" y="23"/>
                  <a:pt x="47" y="23"/>
                </a:cubicBezTo>
                <a:cubicBezTo>
                  <a:pt x="58" y="13"/>
                  <a:pt x="70" y="9"/>
                  <a:pt x="80" y="8"/>
                </a:cubicBezTo>
                <a:cubicBezTo>
                  <a:pt x="81" y="8"/>
                  <a:pt x="83" y="8"/>
                  <a:pt x="85" y="8"/>
                </a:cubicBezTo>
                <a:close/>
                <a:moveTo>
                  <a:pt x="90" y="23"/>
                </a:moveTo>
                <a:cubicBezTo>
                  <a:pt x="89" y="7"/>
                  <a:pt x="89" y="7"/>
                  <a:pt x="89" y="7"/>
                </a:cubicBezTo>
                <a:cubicBezTo>
                  <a:pt x="92" y="8"/>
                  <a:pt x="94" y="8"/>
                  <a:pt x="95" y="8"/>
                </a:cubicBezTo>
                <a:cubicBezTo>
                  <a:pt x="105" y="9"/>
                  <a:pt x="118" y="13"/>
                  <a:pt x="128" y="23"/>
                </a:cubicBezTo>
                <a:lnTo>
                  <a:pt x="90" y="2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124694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lvl="0"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1582553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lvl="0"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3027888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454837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6068869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7514205" y="3176448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3130" y="1616905"/>
            <a:ext cx="2520608" cy="692497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>
              <a:lnSpc>
                <a:spcPct val="130000"/>
              </a:lnSpc>
            </a:pPr>
            <a:r>
              <a:rPr lang="en-US" altLang="zh-CN" sz="30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8254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515523" y="512066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P44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991037" y="1699665"/>
            <a:ext cx="2520608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0640A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30911" y="5074498"/>
            <a:ext cx="2788552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DmcEcat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115597" y="1703861"/>
            <a:ext cx="2251789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InoEcat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875993" y="5074498"/>
            <a:ext cx="1884200" cy="1104918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7432</a:t>
            </a:r>
          </a:p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7230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3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MotionIO</a:t>
            </a:r>
            <a:endParaRPr lang="zh-CN" altLang="en-US" dirty="0"/>
          </a:p>
        </p:txBody>
      </p:sp>
      <p:cxnSp>
        <p:nvCxnSpPr>
          <p:cNvPr id="47" name="肘形连接符 46"/>
          <p:cNvCxnSpPr/>
          <p:nvPr/>
        </p:nvCxnSpPr>
        <p:spPr>
          <a:xfrm rot="5400000" flipH="1" flipV="1">
            <a:off x="9294147" y="2255367"/>
            <a:ext cx="936104" cy="802372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/>
          <p:nvPr/>
        </p:nvCxnSpPr>
        <p:spPr>
          <a:xfrm rot="16200000" flipH="1">
            <a:off x="10821993" y="4282537"/>
            <a:ext cx="853865" cy="806251"/>
          </a:xfrm>
          <a:prstGeom prst="bentConnector3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/>
          <p:cNvSpPr/>
          <p:nvPr/>
        </p:nvSpPr>
        <p:spPr>
          <a:xfrm>
            <a:off x="8900221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10345557" y="3168377"/>
            <a:ext cx="1008243" cy="1008112"/>
          </a:xfrm>
          <a:prstGeom prst="ellipse">
            <a:avLst/>
          </a:prstGeom>
          <a:gradFill flip="none" rotWithShape="1">
            <a:gsLst>
              <a:gs pos="49000">
                <a:schemeClr val="bg1">
                  <a:lumMod val="93000"/>
                </a:schemeClr>
              </a:gs>
              <a:gs pos="0">
                <a:srgbClr val="E2E2E2">
                  <a:lumMod val="85000"/>
                </a:srgb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E0E0E0"/>
                </a:gs>
                <a:gs pos="0">
                  <a:schemeClr val="bg1"/>
                </a:gs>
              </a:gsLst>
              <a:lin ang="0" scaled="0"/>
              <a:tileRect/>
            </a:gradFill>
          </a:ln>
          <a:effectLst>
            <a:outerShdw blurRad="368300" dist="3683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20" rIns="0" bIns="45720" rtlCol="0" anchor="ctr"/>
          <a:lstStyle/>
          <a:p>
            <a:pPr algn="ctr"/>
            <a:r>
              <a:rPr lang="en-US" altLang="zh-CN" dirty="0" err="1">
                <a:solidFill>
                  <a:srgbClr val="104491"/>
                </a:solidFill>
              </a:rPr>
              <a:t>IoCtrl</a:t>
            </a:r>
            <a:endParaRPr lang="en-US" altLang="zh-CN" dirty="0">
              <a:solidFill>
                <a:srgbClr val="104491"/>
              </a:solidFill>
            </a:endParaRPr>
          </a:p>
        </p:txBody>
      </p:sp>
      <p:sp>
        <p:nvSpPr>
          <p:cNvPr id="51" name="TextBox 43"/>
          <p:cNvSpPr txBox="1"/>
          <p:nvPr/>
        </p:nvSpPr>
        <p:spPr>
          <a:xfrm>
            <a:off x="8900220" y="1707736"/>
            <a:ext cx="3012685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M2400</a:t>
            </a:r>
          </a:p>
        </p:txBody>
      </p:sp>
      <p:sp>
        <p:nvSpPr>
          <p:cNvPr id="52" name="TextBox 44"/>
          <p:cNvSpPr txBox="1"/>
          <p:nvPr/>
        </p:nvSpPr>
        <p:spPr>
          <a:xfrm>
            <a:off x="10409128" y="5120665"/>
            <a:ext cx="1769016" cy="523220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lvl="1" defTabSz="1333500"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oCtrl_GTS</a:t>
            </a:r>
            <a:endParaRPr lang="en-US" altLang="zh-CN" sz="280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5587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33333E-6 L 0.97266 -3.33333E-6 " pathEditMode="relative" rAng="0" ptsTypes="AA">
                                      <p:cBhvr>
                                        <p:cTn id="10" dur="1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33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3" presetClass="entr" presetSubtype="28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288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3" presetClass="entr" presetSubtype="288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3" presetClass="entr" presetSubtype="288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3" presetClass="entr" presetSubtype="288" fill="hold" grpId="0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3" presetClass="entr" presetSubtype="288" fill="hold" grpId="0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3" presetClass="entr" presetSubtype="28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3" presetClass="entr" presetSubtype="28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42" grpId="0"/>
      <p:bldP spid="43" grpId="0"/>
      <p:bldP spid="44" grpId="0"/>
      <p:bldP spid="45" grpId="0"/>
      <p:bldP spid="49" grpId="0" animBg="1"/>
      <p:bldP spid="50" grpId="0" animBg="1"/>
      <p:bldP spid="51" grpId="0"/>
      <p:bldP spid="5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4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Communicate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Communicate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96955" y="2117487"/>
            <a:ext cx="318502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类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封装了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口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en-US" altLang="zh-CN" sz="2000" dirty="0" err="1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客户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en-US" altLang="zh-CN" sz="2000" dirty="0" err="1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服务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Serv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c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以及各个通信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类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爆炸形 2 3"/>
          <p:cNvSpPr/>
          <p:nvPr/>
        </p:nvSpPr>
        <p:spPr>
          <a:xfrm>
            <a:off x="9545137" y="55440"/>
            <a:ext cx="2492375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180000" rIns="0" bIns="0" rtlCol="0" anchor="ctr"/>
          <a:lstStyle/>
          <a:p>
            <a:pPr algn="ctr"/>
            <a:r>
              <a:rPr lang="zh-CN" altLang="en-US" dirty="0"/>
              <a:t>源码开放，便于扩展功能</a:t>
            </a:r>
          </a:p>
        </p:txBody>
      </p:sp>
      <p:graphicFrame>
        <p:nvGraphicFramePr>
          <p:cNvPr id="25" name="图示 24"/>
          <p:cNvGraphicFramePr/>
          <p:nvPr>
            <p:extLst>
              <p:ext uri="{D42A27DB-BD31-4B8C-83A1-F6EECF244321}">
                <p14:modId xmlns:p14="http://schemas.microsoft.com/office/powerpoint/2010/main" val="4280999789"/>
              </p:ext>
            </p:extLst>
          </p:nvPr>
        </p:nvGraphicFramePr>
        <p:xfrm>
          <a:off x="4628514" y="2117487"/>
          <a:ext cx="3258185" cy="41611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6" name="图示 25"/>
          <p:cNvGraphicFramePr/>
          <p:nvPr>
            <p:extLst>
              <p:ext uri="{D42A27DB-BD31-4B8C-83A1-F6EECF244321}">
                <p14:modId xmlns:p14="http://schemas.microsoft.com/office/powerpoint/2010/main" val="704552357"/>
              </p:ext>
            </p:extLst>
          </p:nvPr>
        </p:nvGraphicFramePr>
        <p:xfrm>
          <a:off x="8578469" y="2103839"/>
          <a:ext cx="3028176" cy="41611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082497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pPr lvl="0">
              <a:spcAft>
                <a:spcPct val="35000"/>
              </a:spcAft>
            </a:pPr>
            <a:r>
              <a:rPr lang="en-US" altLang="zh-CN" dirty="0">
                <a:solidFill>
                  <a:srgbClr val="0070C0"/>
                </a:solidFill>
                <a:sym typeface="+mn-ea"/>
              </a:rPr>
              <a:t>1.1 FTP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服务器地址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2887445"/>
              </p:ext>
            </p:extLst>
          </p:nvPr>
        </p:nvGraphicFramePr>
        <p:xfrm>
          <a:off x="644703" y="1066800"/>
          <a:ext cx="4181764" cy="154741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880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9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5515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类别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515">
                <a:tc>
                  <a:txBody>
                    <a:bodyPr/>
                    <a:lstStyle/>
                    <a:p>
                      <a:r>
                        <a:rPr lang="en-US" altLang="zh-CN" dirty="0"/>
                        <a:t>URL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ftp://</a:t>
                      </a:r>
                      <a:r>
                        <a:rPr lang="en-US" altLang="zh-CN" sz="1800" dirty="0"/>
                        <a:t>172.31.52.190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515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用户名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user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869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密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RD12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C689AD9E-6F6F-403F-A98E-0DC815C38A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9687" y="-89128"/>
            <a:ext cx="4181763" cy="332475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77EFD963-348E-45E5-A4E8-C49B9EE98962}"/>
              </a:ext>
            </a:extLst>
          </p:cNvPr>
          <p:cNvSpPr txBox="1"/>
          <p:nvPr/>
        </p:nvSpPr>
        <p:spPr>
          <a:xfrm>
            <a:off x="550448" y="5798483"/>
            <a:ext cx="62167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leZilla </a:t>
            </a:r>
            <a:r>
              <a:rPr lang="zh-CN" altLang="en-US" dirty="0"/>
              <a:t>安装包：</a:t>
            </a:r>
            <a:r>
              <a:rPr lang="en-US" altLang="zh-CN" dirty="0"/>
              <a:t>\\192.168.1.251\</a:t>
            </a:r>
            <a:r>
              <a:rPr lang="zh-CN" altLang="en-US" dirty="0"/>
              <a:t>软件库</a:t>
            </a:r>
            <a:r>
              <a:rPr lang="en-US" altLang="zh-CN" dirty="0"/>
              <a:t>$\</a:t>
            </a:r>
            <a:r>
              <a:rPr lang="zh-CN" altLang="en-US" dirty="0"/>
              <a:t>办公软件</a:t>
            </a:r>
            <a:r>
              <a:rPr lang="en-US" altLang="zh-CN" dirty="0"/>
              <a:t>\FileZilla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63BFF2A-EBDD-4999-977F-6F70EC034E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0899" y="3429000"/>
            <a:ext cx="3935406" cy="3022346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5EC7573-4CCC-4FA5-AE1C-AAA8400339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75172"/>
              </p:ext>
            </p:extLst>
          </p:nvPr>
        </p:nvGraphicFramePr>
        <p:xfrm>
          <a:off x="659211" y="3668858"/>
          <a:ext cx="4181764" cy="154741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880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9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5515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类别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515">
                <a:tc>
                  <a:txBody>
                    <a:bodyPr/>
                    <a:lstStyle/>
                    <a:p>
                      <a:r>
                        <a:rPr lang="en-US" altLang="zh-CN" dirty="0"/>
                        <a:t>URL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ftp://</a:t>
                      </a:r>
                      <a:r>
                        <a:rPr lang="en-US" altLang="zh-CN" sz="1800" dirty="0"/>
                        <a:t>172.31.53.167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515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用户名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XMXT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869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密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RD12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04467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9082414" cy="70167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 4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Communicate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200416" y="1650999"/>
            <a:ext cx="11837096" cy="4718628"/>
          </a:xfrm>
          <a:prstGeom prst="roundRect">
            <a:avLst>
              <a:gd name="adj" fmla="val 3926"/>
            </a:avLst>
          </a:prstGeom>
          <a:noFill/>
          <a:ln w="25400" cap="flat" cmpd="sng" algn="ctr">
            <a:solidFill>
              <a:srgbClr val="0047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0" tIns="45695" rIns="91390" bIns="45695" numCol="1" rtlCol="0" anchor="t" anchorCtr="0" compatLnSpc="1">
            <a:prstTxWarp prst="textNoShape">
              <a:avLst/>
            </a:prstTxWarp>
          </a:bodyPr>
          <a:lstStyle/>
          <a:p>
            <a:pPr defTabSz="815714"/>
            <a:endParaRPr lang="zh-CN" altLang="en-US" sz="2399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53506" y="1340823"/>
            <a:ext cx="3755656" cy="620351"/>
            <a:chOff x="2332469" y="809238"/>
            <a:chExt cx="1859969" cy="608493"/>
          </a:xfrm>
          <a:solidFill>
            <a:srgbClr val="00479B"/>
          </a:solidFill>
        </p:grpSpPr>
        <p:sp>
          <p:nvSpPr>
            <p:cNvPr id="8" name="圆角矩形 7"/>
            <p:cNvSpPr/>
            <p:nvPr/>
          </p:nvSpPr>
          <p:spPr bwMode="auto">
            <a:xfrm>
              <a:off x="2332469" y="809238"/>
              <a:ext cx="1859969" cy="608493"/>
            </a:xfrm>
            <a:prstGeom prst="roundRect">
              <a:avLst>
                <a:gd name="adj" fmla="val 50000"/>
              </a:avLst>
            </a:prstGeom>
            <a:grp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624099" y="923704"/>
              <a:ext cx="1276709" cy="3795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dirty="0"/>
                <a:t>Communicate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496955" y="2117487"/>
            <a:ext cx="318502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类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封装了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口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en-US" altLang="zh-CN" sz="2000" dirty="0" err="1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客户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en-US" altLang="zh-CN" sz="2000" dirty="0" err="1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服务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Serv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（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cLin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以及各个通信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类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1668766252"/>
              </p:ext>
            </p:extLst>
          </p:nvPr>
        </p:nvGraphicFramePr>
        <p:xfrm>
          <a:off x="4541219" y="1961174"/>
          <a:ext cx="3937763" cy="41611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627000220"/>
              </p:ext>
            </p:extLst>
          </p:nvPr>
        </p:nvGraphicFramePr>
        <p:xfrm>
          <a:off x="8721724" y="2007235"/>
          <a:ext cx="3104515" cy="41611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3" name="爆炸形 2 12"/>
          <p:cNvSpPr/>
          <p:nvPr/>
        </p:nvSpPr>
        <p:spPr>
          <a:xfrm>
            <a:off x="9545137" y="55440"/>
            <a:ext cx="2492375" cy="2174240"/>
          </a:xfrm>
          <a:prstGeom prst="irregularSeal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180000" rIns="0" bIns="0" rtlCol="0" anchor="ctr"/>
          <a:lstStyle/>
          <a:p>
            <a:pPr algn="ctr"/>
            <a:r>
              <a:rPr lang="zh-CN" altLang="en-US" dirty="0"/>
              <a:t>源码开放，便于扩展功能</a:t>
            </a:r>
          </a:p>
        </p:txBody>
      </p:sp>
    </p:spTree>
    <p:extLst>
      <p:ext uri="{BB962C8B-B14F-4D97-AF65-F5344CB8AC3E}">
        <p14:creationId xmlns:p14="http://schemas.microsoft.com/office/powerpoint/2010/main" val="30572384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3104" y="2882151"/>
            <a:ext cx="1905000" cy="1905000"/>
          </a:xfrm>
          <a:prstGeom prst="rect">
            <a:avLst/>
          </a:prstGeom>
        </p:spPr>
      </p:pic>
      <p:sp>
        <p:nvSpPr>
          <p:cNvPr id="19" name="圆角矩形 5"/>
          <p:cNvSpPr/>
          <p:nvPr/>
        </p:nvSpPr>
        <p:spPr bwMode="auto">
          <a:xfrm>
            <a:off x="5131775" y="4757887"/>
            <a:ext cx="4095745" cy="713869"/>
          </a:xfrm>
          <a:custGeom>
            <a:avLst/>
            <a:gdLst/>
            <a:ahLst/>
            <a:cxnLst/>
            <a:rect l="l" t="t" r="r" b="b"/>
            <a:pathLst>
              <a:path w="3265930" h="569236">
                <a:moveTo>
                  <a:pt x="0" y="0"/>
                </a:moveTo>
                <a:lnTo>
                  <a:pt x="2981312" y="0"/>
                </a:lnTo>
                <a:cubicBezTo>
                  <a:pt x="3138502" y="0"/>
                  <a:pt x="3265930" y="127428"/>
                  <a:pt x="3265930" y="284618"/>
                </a:cubicBezTo>
                <a:cubicBezTo>
                  <a:pt x="3265930" y="441808"/>
                  <a:pt x="3138502" y="569236"/>
                  <a:pt x="2981312" y="569236"/>
                </a:cubicBezTo>
                <a:lnTo>
                  <a:pt x="0" y="569236"/>
                </a:lnTo>
                <a:close/>
              </a:path>
            </a:pathLst>
          </a:custGeom>
          <a:solidFill>
            <a:srgbClr val="03A9F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" name="圆角矩形 5"/>
          <p:cNvSpPr/>
          <p:nvPr/>
        </p:nvSpPr>
        <p:spPr bwMode="auto">
          <a:xfrm>
            <a:off x="5131775" y="1638603"/>
            <a:ext cx="4095745" cy="713869"/>
          </a:xfrm>
          <a:custGeom>
            <a:avLst/>
            <a:gdLst/>
            <a:ahLst/>
            <a:cxnLst/>
            <a:rect l="l" t="t" r="r" b="b"/>
            <a:pathLst>
              <a:path w="3265930" h="569236">
                <a:moveTo>
                  <a:pt x="0" y="0"/>
                </a:moveTo>
                <a:lnTo>
                  <a:pt x="2981312" y="0"/>
                </a:lnTo>
                <a:cubicBezTo>
                  <a:pt x="3138502" y="0"/>
                  <a:pt x="3265930" y="127428"/>
                  <a:pt x="3265930" y="284618"/>
                </a:cubicBezTo>
                <a:cubicBezTo>
                  <a:pt x="3265930" y="441808"/>
                  <a:pt x="3138502" y="569236"/>
                  <a:pt x="2981312" y="569236"/>
                </a:cubicBezTo>
                <a:lnTo>
                  <a:pt x="0" y="569236"/>
                </a:lnTo>
                <a:close/>
              </a:path>
            </a:pathLst>
          </a:custGeom>
          <a:solidFill>
            <a:srgbClr val="0288D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" name="TextBox 27"/>
          <p:cNvSpPr txBox="1"/>
          <p:nvPr/>
        </p:nvSpPr>
        <p:spPr>
          <a:xfrm>
            <a:off x="5938087" y="1744652"/>
            <a:ext cx="11177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39"/>
            <a:r>
              <a:rPr lang="en-US" altLang="zh-CN" sz="2800" dirty="0">
                <a:solidFill>
                  <a:schemeClr val="bg1"/>
                </a:solidFill>
              </a:rPr>
              <a:t>ToolEx</a:t>
            </a:r>
            <a:endParaRPr lang="zh-CN" altLang="en-US" sz="2508" dirty="0">
              <a:solidFill>
                <a:schemeClr val="bg1"/>
              </a:solidFill>
              <a:latin typeface="微软雅黑"/>
              <a:ea typeface="微软雅黑"/>
            </a:endParaRPr>
          </a:p>
        </p:txBody>
      </p:sp>
      <p:sp>
        <p:nvSpPr>
          <p:cNvPr id="22" name="空心弧 21"/>
          <p:cNvSpPr/>
          <p:nvPr/>
        </p:nvSpPr>
        <p:spPr bwMode="auto">
          <a:xfrm flipV="1">
            <a:off x="2122627" y="1079663"/>
            <a:ext cx="1831751" cy="1831751"/>
          </a:xfrm>
          <a:prstGeom prst="blockArc">
            <a:avLst>
              <a:gd name="adj1" fmla="val 5423681"/>
              <a:gd name="adj2" fmla="val 20860726"/>
              <a:gd name="adj3" fmla="val 17514"/>
            </a:avLst>
          </a:prstGeom>
          <a:solidFill>
            <a:srgbClr val="405665"/>
          </a:solidFill>
          <a:ln w="9525">
            <a:noFill/>
            <a:round/>
            <a:headEnd/>
            <a:tailEnd/>
          </a:ln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3" name="空心弧 22"/>
          <p:cNvSpPr/>
          <p:nvPr/>
        </p:nvSpPr>
        <p:spPr bwMode="auto">
          <a:xfrm rot="10800000" flipV="1">
            <a:off x="3592735" y="1406567"/>
            <a:ext cx="1831751" cy="1831751"/>
          </a:xfrm>
          <a:prstGeom prst="blockArc">
            <a:avLst>
              <a:gd name="adj1" fmla="val 5423681"/>
              <a:gd name="adj2" fmla="val 20860726"/>
              <a:gd name="adj3" fmla="val 17514"/>
            </a:avLst>
          </a:prstGeom>
          <a:solidFill>
            <a:srgbClr val="0288D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4" name="空心弧 23"/>
          <p:cNvSpPr/>
          <p:nvPr/>
        </p:nvSpPr>
        <p:spPr bwMode="auto">
          <a:xfrm rot="4631022" flipV="1">
            <a:off x="3635180" y="2925729"/>
            <a:ext cx="1831751" cy="1831751"/>
          </a:xfrm>
          <a:prstGeom prst="blockArc">
            <a:avLst>
              <a:gd name="adj1" fmla="val 10168821"/>
              <a:gd name="adj2" fmla="val 20860726"/>
              <a:gd name="adj3" fmla="val 17514"/>
            </a:avLst>
          </a:prstGeom>
          <a:solidFill>
            <a:srgbClr val="039BE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5" name="空心弧 24"/>
          <p:cNvSpPr/>
          <p:nvPr/>
        </p:nvSpPr>
        <p:spPr bwMode="auto">
          <a:xfrm>
            <a:off x="2149394" y="4757888"/>
            <a:ext cx="1831751" cy="1831751"/>
          </a:xfrm>
          <a:prstGeom prst="blockArc">
            <a:avLst>
              <a:gd name="adj1" fmla="val 5423681"/>
              <a:gd name="adj2" fmla="val 20860726"/>
              <a:gd name="adj3" fmla="val 17514"/>
            </a:avLst>
          </a:prstGeom>
          <a:solidFill>
            <a:srgbClr val="FF920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defTabSz="1146749" fontAlgn="base">
              <a:spcBef>
                <a:spcPct val="0"/>
              </a:spcBef>
              <a:spcAft>
                <a:spcPct val="0"/>
              </a:spcAft>
            </a:pPr>
            <a:endParaRPr lang="zh-CN" altLang="en-US" sz="2257">
              <a:solidFill>
                <a:srgbClr val="202F3E"/>
              </a:solidFill>
              <a:latin typeface="Arial" pitchFamily="34" charset="0"/>
            </a:endParaRPr>
          </a:p>
        </p:txBody>
      </p:sp>
      <p:sp>
        <p:nvSpPr>
          <p:cNvPr id="26" name="空心弧 25"/>
          <p:cNvSpPr/>
          <p:nvPr/>
        </p:nvSpPr>
        <p:spPr bwMode="auto">
          <a:xfrm rot="10800000">
            <a:off x="3619502" y="4430984"/>
            <a:ext cx="1831751" cy="1831751"/>
          </a:xfrm>
          <a:prstGeom prst="blockArc">
            <a:avLst>
              <a:gd name="adj1" fmla="val 5423681"/>
              <a:gd name="adj2" fmla="val 20860726"/>
              <a:gd name="adj3" fmla="val 17514"/>
            </a:avLst>
          </a:prstGeom>
          <a:solidFill>
            <a:srgbClr val="03A9F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4673" tIns="57337" rIns="114673" bIns="57337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1146749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57" b="0" i="0" u="none" strike="noStrike" kern="0" cap="none" spc="0" normalizeH="0" baseline="0" noProof="0">
              <a:ln>
                <a:noFill/>
              </a:ln>
              <a:solidFill>
                <a:srgbClr val="202F3E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" name="TextBox 33"/>
          <p:cNvSpPr txBox="1"/>
          <p:nvPr/>
        </p:nvSpPr>
        <p:spPr>
          <a:xfrm>
            <a:off x="4210512" y="1889553"/>
            <a:ext cx="668773" cy="8642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39"/>
            <a:r>
              <a:rPr lang="en-US" altLang="zh-CN" sz="5016" b="1" dirty="0">
                <a:solidFill>
                  <a:srgbClr val="039BE6"/>
                </a:solidFill>
                <a:latin typeface="微软雅黑"/>
                <a:ea typeface="微软雅黑"/>
              </a:rPr>
              <a:t>A</a:t>
            </a:r>
            <a:endParaRPr lang="zh-CN" altLang="en-US" sz="5016" b="1" dirty="0">
              <a:solidFill>
                <a:srgbClr val="039BE6"/>
              </a:solidFill>
              <a:latin typeface="微软雅黑"/>
              <a:ea typeface="微软雅黑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4210512" y="4918982"/>
            <a:ext cx="623889" cy="8642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39"/>
            <a:r>
              <a:rPr lang="en-US" altLang="zh-CN" sz="5016" b="1" dirty="0">
                <a:solidFill>
                  <a:srgbClr val="039BE6"/>
                </a:solidFill>
                <a:latin typeface="微软雅黑"/>
                <a:ea typeface="微软雅黑"/>
              </a:rPr>
              <a:t>B</a:t>
            </a:r>
            <a:endParaRPr lang="zh-CN" altLang="en-US" sz="5016" b="1" dirty="0">
              <a:solidFill>
                <a:srgbClr val="039BE6"/>
              </a:solidFill>
              <a:latin typeface="微软雅黑"/>
              <a:ea typeface="微软雅黑"/>
            </a:endParaRPr>
          </a:p>
        </p:txBody>
      </p:sp>
      <p:sp>
        <p:nvSpPr>
          <p:cNvPr id="29" name="TextBox 35"/>
          <p:cNvSpPr txBox="1"/>
          <p:nvPr/>
        </p:nvSpPr>
        <p:spPr>
          <a:xfrm>
            <a:off x="5647280" y="2389831"/>
            <a:ext cx="5325134" cy="2118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39">
              <a:lnSpc>
                <a:spcPct val="150000"/>
              </a:lnSpc>
            </a:pPr>
            <a:r>
              <a:rPr lang="en-US" altLang="zh-CN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AutoFrame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框架中的一个扩展工具类。目前扩展的功能有：</a:t>
            </a:r>
            <a:r>
              <a:rPr lang="zh-CN" altLang="en-US" sz="1756" dirty="0">
                <a:solidFill>
                  <a:srgbClr val="104491"/>
                </a:solidFill>
                <a:latin typeface="微软雅黑"/>
                <a:ea typeface="微软雅黑"/>
              </a:rPr>
              <a:t>数据管理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（</a:t>
            </a:r>
            <a:r>
              <a:rPr lang="en-US" altLang="zh-CN" sz="1756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DataMgr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）、</a:t>
            </a:r>
            <a:r>
              <a:rPr lang="zh-CN" altLang="en-US" sz="1756" dirty="0">
                <a:solidFill>
                  <a:srgbClr val="104491"/>
                </a:solidFill>
                <a:latin typeface="微软雅黑"/>
                <a:ea typeface="微软雅黑"/>
              </a:rPr>
              <a:t>气缸管理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（</a:t>
            </a:r>
            <a:r>
              <a:rPr lang="en-US" altLang="zh-CN" sz="1756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CylinderMgr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）、</a:t>
            </a:r>
            <a:r>
              <a:rPr lang="zh-CN" altLang="en-US" sz="1756" dirty="0">
                <a:solidFill>
                  <a:srgbClr val="104491"/>
                </a:solidFill>
                <a:latin typeface="微软雅黑"/>
                <a:ea typeface="微软雅黑"/>
              </a:rPr>
              <a:t>光源管理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（</a:t>
            </a:r>
            <a:r>
              <a:rPr lang="en-US" altLang="zh-CN" sz="1756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LightMgr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）、</a:t>
            </a:r>
            <a:r>
              <a:rPr lang="zh-CN" altLang="en-US" sz="1756" dirty="0">
                <a:solidFill>
                  <a:srgbClr val="104491"/>
                </a:solidFill>
                <a:latin typeface="微软雅黑"/>
                <a:ea typeface="微软雅黑"/>
              </a:rPr>
              <a:t>机器人管理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（</a:t>
            </a:r>
            <a:r>
              <a:rPr lang="en-US" altLang="zh-CN" sz="1756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RobotMgrEx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）、</a:t>
            </a:r>
            <a:r>
              <a:rPr lang="zh-CN" altLang="en-US" sz="1756" dirty="0">
                <a:solidFill>
                  <a:srgbClr val="104491"/>
                </a:solidFill>
                <a:latin typeface="微软雅黑"/>
                <a:ea typeface="微软雅黑"/>
              </a:rPr>
              <a:t>产品管理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（</a:t>
            </a:r>
            <a:r>
              <a:rPr lang="en-US" altLang="zh-CN" sz="1756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ProductMgr</a:t>
            </a:r>
            <a:r>
              <a:rPr lang="zh-CN" altLang="en-US" sz="1756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）以及其他一些常用工具。</a:t>
            </a:r>
          </a:p>
        </p:txBody>
      </p:sp>
      <p:sp>
        <p:nvSpPr>
          <p:cNvPr id="30" name="TextBox 36"/>
          <p:cNvSpPr txBox="1"/>
          <p:nvPr/>
        </p:nvSpPr>
        <p:spPr>
          <a:xfrm>
            <a:off x="5647280" y="5443802"/>
            <a:ext cx="5415438" cy="449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40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defRPr>
            </a:lvl1pPr>
          </a:lstStyle>
          <a:p>
            <a:pPr defTabSz="1219139"/>
            <a:r>
              <a:rPr lang="zh-CN" altLang="en-US" sz="1756" b="1" dirty="0">
                <a:latin typeface="微软雅黑"/>
                <a:ea typeface="微软雅黑"/>
              </a:rPr>
              <a:t>源码开放，便于扩展功能</a:t>
            </a:r>
          </a:p>
        </p:txBody>
      </p:sp>
      <p:sp>
        <p:nvSpPr>
          <p:cNvPr id="31" name="TextBox 37"/>
          <p:cNvSpPr txBox="1"/>
          <p:nvPr/>
        </p:nvSpPr>
        <p:spPr>
          <a:xfrm>
            <a:off x="5938087" y="4876773"/>
            <a:ext cx="808235" cy="4782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39"/>
            <a:r>
              <a:rPr lang="en-US" altLang="zh-CN" sz="2508" dirty="0">
                <a:solidFill>
                  <a:srgbClr val="F8F8F8"/>
                </a:solidFill>
                <a:latin typeface="微软雅黑"/>
                <a:ea typeface="微软雅黑"/>
              </a:rPr>
              <a:t>Tips</a:t>
            </a:r>
            <a:endParaRPr lang="zh-CN" altLang="en-US" sz="2508" dirty="0">
              <a:solidFill>
                <a:srgbClr val="F8F8F8"/>
              </a:solidFill>
              <a:latin typeface="微软雅黑"/>
              <a:ea typeface="微软雅黑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5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ToolEx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6622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300" tmFilter="0,0; .5, 1; 1, 1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950"/>
                            </p:stCondLst>
                            <p:childTnLst>
                              <p:par>
                                <p:cTn id="4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45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95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450"/>
                            </p:stCondLst>
                            <p:childTnLst>
                              <p:par>
                                <p:cTn id="5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3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3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300" tmFilter="0,0; .5, 1; 1, 1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84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5765144" y="1700809"/>
            <a:ext cx="1825259" cy="2134081"/>
            <a:chOff x="4323858" y="1485396"/>
            <a:chExt cx="1368944" cy="1600561"/>
          </a:xfrm>
        </p:grpSpPr>
        <p:sp>
          <p:nvSpPr>
            <p:cNvPr id="26" name="Freeform 7"/>
            <p:cNvSpPr>
              <a:spLocks/>
            </p:cNvSpPr>
            <p:nvPr/>
          </p:nvSpPr>
          <p:spPr bwMode="auto">
            <a:xfrm>
              <a:off x="4323858" y="1485396"/>
              <a:ext cx="1368944" cy="1600561"/>
            </a:xfrm>
            <a:custGeom>
              <a:avLst/>
              <a:gdLst>
                <a:gd name="T0" fmla="*/ 508 w 836"/>
                <a:gd name="T1" fmla="*/ 0 h 977"/>
                <a:gd name="T2" fmla="*/ 0 w 836"/>
                <a:gd name="T3" fmla="*/ 0 h 977"/>
                <a:gd name="T4" fmla="*/ 230 w 836"/>
                <a:gd name="T5" fmla="*/ 141 h 977"/>
                <a:gd name="T6" fmla="*/ 609 w 836"/>
                <a:gd name="T7" fmla="*/ 675 h 977"/>
                <a:gd name="T8" fmla="*/ 658 w 836"/>
                <a:gd name="T9" fmla="*/ 892 h 977"/>
                <a:gd name="T10" fmla="*/ 651 w 836"/>
                <a:gd name="T11" fmla="*/ 977 h 977"/>
                <a:gd name="T12" fmla="*/ 810 w 836"/>
                <a:gd name="T13" fmla="*/ 570 h 977"/>
                <a:gd name="T14" fmla="*/ 796 w 836"/>
                <a:gd name="T15" fmla="*/ 231 h 977"/>
                <a:gd name="T16" fmla="*/ 728 w 836"/>
                <a:gd name="T17" fmla="*/ 104 h 977"/>
                <a:gd name="T18" fmla="*/ 508 w 836"/>
                <a:gd name="T19" fmla="*/ 0 h 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36" h="977">
                  <a:moveTo>
                    <a:pt x="50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70" y="25"/>
                    <a:pt x="150" y="68"/>
                    <a:pt x="230" y="141"/>
                  </a:cubicBezTo>
                  <a:cubicBezTo>
                    <a:pt x="443" y="333"/>
                    <a:pt x="574" y="598"/>
                    <a:pt x="609" y="675"/>
                  </a:cubicBezTo>
                  <a:cubicBezTo>
                    <a:pt x="642" y="743"/>
                    <a:pt x="658" y="816"/>
                    <a:pt x="658" y="892"/>
                  </a:cubicBezTo>
                  <a:cubicBezTo>
                    <a:pt x="658" y="921"/>
                    <a:pt x="656" y="949"/>
                    <a:pt x="651" y="977"/>
                  </a:cubicBezTo>
                  <a:cubicBezTo>
                    <a:pt x="711" y="869"/>
                    <a:pt x="777" y="724"/>
                    <a:pt x="810" y="570"/>
                  </a:cubicBezTo>
                  <a:cubicBezTo>
                    <a:pt x="836" y="448"/>
                    <a:pt x="831" y="334"/>
                    <a:pt x="796" y="231"/>
                  </a:cubicBezTo>
                  <a:cubicBezTo>
                    <a:pt x="769" y="154"/>
                    <a:pt x="733" y="110"/>
                    <a:pt x="728" y="104"/>
                  </a:cubicBezTo>
                  <a:cubicBezTo>
                    <a:pt x="671" y="43"/>
                    <a:pt x="581" y="0"/>
                    <a:pt x="508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0" name="Group 121"/>
            <p:cNvGrpSpPr/>
            <p:nvPr/>
          </p:nvGrpSpPr>
          <p:grpSpPr>
            <a:xfrm>
              <a:off x="5110024" y="1696761"/>
              <a:ext cx="355518" cy="356126"/>
              <a:chOff x="9145588" y="4435475"/>
              <a:chExt cx="464344" cy="465138"/>
            </a:xfrm>
            <a:solidFill>
              <a:srgbClr val="5A8A26"/>
            </a:solidFill>
          </p:grpSpPr>
          <p:sp>
            <p:nvSpPr>
              <p:cNvPr id="75" name="AutoShape 7"/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76" name="AutoShape 8"/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77" name="AutoShape 9"/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78" name="AutoShape 10"/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79" name="AutoShape 11"/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80" name="AutoShape 12"/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81" name="AutoShape 13"/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82" name="AutoShape 14"/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83" name="AutoShape 15"/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</p:grpSp>
      </p:grpSp>
      <p:grpSp>
        <p:nvGrpSpPr>
          <p:cNvPr id="8" name="组合 7"/>
          <p:cNvGrpSpPr/>
          <p:nvPr/>
        </p:nvGrpSpPr>
        <p:grpSpPr>
          <a:xfrm>
            <a:off x="6487942" y="2373797"/>
            <a:ext cx="1790945" cy="2296793"/>
            <a:chOff x="4865956" y="1990137"/>
            <a:chExt cx="1343209" cy="1722595"/>
          </a:xfrm>
        </p:grpSpPr>
        <p:sp>
          <p:nvSpPr>
            <p:cNvPr id="27" name="Freeform 8"/>
            <p:cNvSpPr>
              <a:spLocks/>
            </p:cNvSpPr>
            <p:nvPr/>
          </p:nvSpPr>
          <p:spPr bwMode="auto">
            <a:xfrm>
              <a:off x="4865956" y="1990137"/>
              <a:ext cx="1343209" cy="1722595"/>
            </a:xfrm>
            <a:custGeom>
              <a:avLst/>
              <a:gdLst>
                <a:gd name="T0" fmla="*/ 522 w 820"/>
                <a:gd name="T1" fmla="*/ 0 h 1052"/>
                <a:gd name="T2" fmla="*/ 515 w 820"/>
                <a:gd name="T3" fmla="*/ 269 h 1052"/>
                <a:gd name="T4" fmla="*/ 235 w 820"/>
                <a:gd name="T5" fmla="*/ 873 h 1052"/>
                <a:gd name="T6" fmla="*/ 0 w 820"/>
                <a:gd name="T7" fmla="*/ 1052 h 1052"/>
                <a:gd name="T8" fmla="*/ 433 w 820"/>
                <a:gd name="T9" fmla="*/ 986 h 1052"/>
                <a:gd name="T10" fmla="*/ 796 w 820"/>
                <a:gd name="T11" fmla="*/ 681 h 1052"/>
                <a:gd name="T12" fmla="*/ 775 w 820"/>
                <a:gd name="T13" fmla="*/ 439 h 1052"/>
                <a:gd name="T14" fmla="*/ 522 w 820"/>
                <a:gd name="T15" fmla="*/ 0 h 10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20" h="1052">
                  <a:moveTo>
                    <a:pt x="522" y="0"/>
                  </a:moveTo>
                  <a:cubicBezTo>
                    <a:pt x="535" y="74"/>
                    <a:pt x="537" y="163"/>
                    <a:pt x="515" y="269"/>
                  </a:cubicBezTo>
                  <a:cubicBezTo>
                    <a:pt x="449" y="574"/>
                    <a:pt x="257" y="843"/>
                    <a:pt x="235" y="873"/>
                  </a:cubicBezTo>
                  <a:cubicBezTo>
                    <a:pt x="176" y="956"/>
                    <a:pt x="93" y="1018"/>
                    <a:pt x="0" y="1052"/>
                  </a:cubicBezTo>
                  <a:cubicBezTo>
                    <a:pt x="119" y="1050"/>
                    <a:pt x="281" y="1035"/>
                    <a:pt x="433" y="986"/>
                  </a:cubicBezTo>
                  <a:cubicBezTo>
                    <a:pt x="715" y="895"/>
                    <a:pt x="791" y="694"/>
                    <a:pt x="796" y="681"/>
                  </a:cubicBezTo>
                  <a:cubicBezTo>
                    <a:pt x="820" y="602"/>
                    <a:pt x="812" y="502"/>
                    <a:pt x="775" y="439"/>
                  </a:cubicBezTo>
                  <a:cubicBezTo>
                    <a:pt x="522" y="0"/>
                    <a:pt x="522" y="0"/>
                    <a:pt x="522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1" name="Group 131"/>
            <p:cNvGrpSpPr/>
            <p:nvPr/>
          </p:nvGrpSpPr>
          <p:grpSpPr>
            <a:xfrm>
              <a:off x="5714130" y="2817271"/>
              <a:ext cx="355518" cy="345187"/>
              <a:chOff x="8216107" y="4449763"/>
              <a:chExt cx="464344" cy="450850"/>
            </a:xfrm>
            <a:solidFill>
              <a:srgbClr val="5A8A26"/>
            </a:solidFill>
          </p:grpSpPr>
          <p:sp>
            <p:nvSpPr>
              <p:cNvPr id="68" name="AutoShape 16"/>
              <p:cNvSpPr>
                <a:spLocks/>
              </p:cNvSpPr>
              <p:nvPr/>
            </p:nvSpPr>
            <p:spPr bwMode="auto">
              <a:xfrm>
                <a:off x="8448675" y="4696619"/>
                <a:ext cx="57944" cy="587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38" y="0"/>
                      <a:pt x="0" y="4841"/>
                      <a:pt x="0" y="10800"/>
                    </a:cubicBezTo>
                    <a:cubicBezTo>
                      <a:pt x="0" y="16758"/>
                      <a:pt x="4838" y="21599"/>
                      <a:pt x="10800" y="21599"/>
                    </a:cubicBezTo>
                    <a:cubicBezTo>
                      <a:pt x="16761" y="21599"/>
                      <a:pt x="21600" y="16758"/>
                      <a:pt x="21600" y="10800"/>
                    </a:cubicBezTo>
                    <a:cubicBezTo>
                      <a:pt x="21600" y="4841"/>
                      <a:pt x="16761" y="0"/>
                      <a:pt x="10800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69" name="AutoShape 17"/>
              <p:cNvSpPr>
                <a:spLocks/>
              </p:cNvSpPr>
              <p:nvPr/>
            </p:nvSpPr>
            <p:spPr bwMode="auto">
              <a:xfrm>
                <a:off x="8216107" y="4449763"/>
                <a:ext cx="464344" cy="450850"/>
              </a:xfrm>
              <a:custGeom>
                <a:avLst/>
                <a:gdLst>
                  <a:gd name="T0" fmla="*/ 10473 w 20946"/>
                  <a:gd name="T1" fmla="*/ 10800 h 21600"/>
                  <a:gd name="T2" fmla="*/ 10473 w 20946"/>
                  <a:gd name="T3" fmla="*/ 10800 h 21600"/>
                  <a:gd name="T4" fmla="*/ 10473 w 20946"/>
                  <a:gd name="T5" fmla="*/ 10800 h 21600"/>
                  <a:gd name="T6" fmla="*/ 10473 w 20946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946" h="21600">
                    <a:moveTo>
                      <a:pt x="18509" y="15329"/>
                    </a:moveTo>
                    <a:lnTo>
                      <a:pt x="11782" y="15329"/>
                    </a:lnTo>
                    <a:cubicBezTo>
                      <a:pt x="10699" y="15329"/>
                      <a:pt x="9818" y="14391"/>
                      <a:pt x="9818" y="13238"/>
                    </a:cubicBezTo>
                    <a:cubicBezTo>
                      <a:pt x="9818" y="12086"/>
                      <a:pt x="10699" y="11148"/>
                      <a:pt x="11782" y="11148"/>
                    </a:cubicBezTo>
                    <a:lnTo>
                      <a:pt x="17673" y="11148"/>
                    </a:lnTo>
                    <a:cubicBezTo>
                      <a:pt x="18077" y="11142"/>
                      <a:pt x="18477" y="10934"/>
                      <a:pt x="18721" y="10588"/>
                    </a:cubicBezTo>
                    <a:cubicBezTo>
                      <a:pt x="18789" y="10491"/>
                      <a:pt x="18842" y="10381"/>
                      <a:pt x="18885" y="10267"/>
                    </a:cubicBezTo>
                    <a:cubicBezTo>
                      <a:pt x="18890" y="10251"/>
                      <a:pt x="18901" y="10239"/>
                      <a:pt x="18906" y="10224"/>
                    </a:cubicBezTo>
                    <a:cubicBezTo>
                      <a:pt x="19377" y="10880"/>
                      <a:pt x="19636" y="11686"/>
                      <a:pt x="19636" y="12541"/>
                    </a:cubicBezTo>
                    <a:cubicBezTo>
                      <a:pt x="19636" y="13613"/>
                      <a:pt x="19230" y="14607"/>
                      <a:pt x="18509" y="15329"/>
                    </a:cubicBezTo>
                    <a:moveTo>
                      <a:pt x="17673" y="17767"/>
                    </a:moveTo>
                    <a:cubicBezTo>
                      <a:pt x="17673" y="19114"/>
                      <a:pt x="16647" y="20206"/>
                      <a:pt x="15382" y="20206"/>
                    </a:cubicBezTo>
                    <a:lnTo>
                      <a:pt x="3600" y="20206"/>
                    </a:lnTo>
                    <a:cubicBezTo>
                      <a:pt x="2334" y="20206"/>
                      <a:pt x="1309" y="19114"/>
                      <a:pt x="1309" y="17767"/>
                    </a:cubicBezTo>
                    <a:lnTo>
                      <a:pt x="1309" y="6786"/>
                    </a:lnTo>
                    <a:cubicBezTo>
                      <a:pt x="1931" y="7334"/>
                      <a:pt x="2730" y="7664"/>
                      <a:pt x="3600" y="7664"/>
                    </a:cubicBezTo>
                    <a:lnTo>
                      <a:pt x="14400" y="7664"/>
                    </a:lnTo>
                    <a:lnTo>
                      <a:pt x="17018" y="7664"/>
                    </a:lnTo>
                    <a:cubicBezTo>
                      <a:pt x="17379" y="7664"/>
                      <a:pt x="17673" y="7976"/>
                      <a:pt x="17673" y="8361"/>
                    </a:cubicBezTo>
                    <a:lnTo>
                      <a:pt x="17673" y="9754"/>
                    </a:lnTo>
                    <a:lnTo>
                      <a:pt x="11782" y="9754"/>
                    </a:lnTo>
                    <a:cubicBezTo>
                      <a:pt x="9974" y="9754"/>
                      <a:pt x="8509" y="11314"/>
                      <a:pt x="8509" y="13238"/>
                    </a:cubicBezTo>
                    <a:cubicBezTo>
                      <a:pt x="8509" y="15163"/>
                      <a:pt x="9974" y="16722"/>
                      <a:pt x="11782" y="16722"/>
                    </a:cubicBezTo>
                    <a:lnTo>
                      <a:pt x="17673" y="16722"/>
                    </a:lnTo>
                    <a:cubicBezTo>
                      <a:pt x="17673" y="16722"/>
                      <a:pt x="17673" y="17767"/>
                      <a:pt x="17673" y="17767"/>
                    </a:cubicBezTo>
                    <a:close/>
                    <a:moveTo>
                      <a:pt x="16363" y="5574"/>
                    </a:moveTo>
                    <a:lnTo>
                      <a:pt x="16363" y="6270"/>
                    </a:lnTo>
                    <a:lnTo>
                      <a:pt x="14400" y="6270"/>
                    </a:lnTo>
                    <a:lnTo>
                      <a:pt x="3600" y="6270"/>
                    </a:lnTo>
                    <a:cubicBezTo>
                      <a:pt x="3246" y="6270"/>
                      <a:pt x="2916" y="6179"/>
                      <a:pt x="2617" y="6027"/>
                    </a:cubicBezTo>
                    <a:lnTo>
                      <a:pt x="2617" y="5574"/>
                    </a:lnTo>
                    <a:cubicBezTo>
                      <a:pt x="2617" y="5574"/>
                      <a:pt x="16363" y="5574"/>
                      <a:pt x="16363" y="5574"/>
                    </a:cubicBezTo>
                    <a:close/>
                    <a:moveTo>
                      <a:pt x="16363" y="4877"/>
                    </a:moveTo>
                    <a:lnTo>
                      <a:pt x="2617" y="4877"/>
                    </a:lnTo>
                    <a:lnTo>
                      <a:pt x="2617" y="4180"/>
                    </a:lnTo>
                    <a:lnTo>
                      <a:pt x="16363" y="4180"/>
                    </a:lnTo>
                    <a:cubicBezTo>
                      <a:pt x="16363" y="4180"/>
                      <a:pt x="16363" y="4877"/>
                      <a:pt x="16363" y="4877"/>
                    </a:cubicBezTo>
                    <a:close/>
                    <a:moveTo>
                      <a:pt x="16363" y="3483"/>
                    </a:moveTo>
                    <a:lnTo>
                      <a:pt x="2617" y="3483"/>
                    </a:lnTo>
                    <a:lnTo>
                      <a:pt x="2617" y="2787"/>
                    </a:lnTo>
                    <a:lnTo>
                      <a:pt x="16363" y="2787"/>
                    </a:lnTo>
                    <a:cubicBezTo>
                      <a:pt x="16363" y="2787"/>
                      <a:pt x="16363" y="3483"/>
                      <a:pt x="16363" y="3483"/>
                    </a:cubicBezTo>
                    <a:close/>
                    <a:moveTo>
                      <a:pt x="3600" y="1393"/>
                    </a:moveTo>
                    <a:lnTo>
                      <a:pt x="14400" y="1393"/>
                    </a:lnTo>
                    <a:lnTo>
                      <a:pt x="17018" y="1393"/>
                    </a:lnTo>
                    <a:cubicBezTo>
                      <a:pt x="17379" y="1393"/>
                      <a:pt x="17673" y="1705"/>
                      <a:pt x="17673" y="2090"/>
                    </a:cubicBezTo>
                    <a:lnTo>
                      <a:pt x="17673" y="3832"/>
                    </a:lnTo>
                    <a:lnTo>
                      <a:pt x="17673" y="4180"/>
                    </a:lnTo>
                    <a:lnTo>
                      <a:pt x="17673" y="6398"/>
                    </a:lnTo>
                    <a:cubicBezTo>
                      <a:pt x="17466" y="6321"/>
                      <a:pt x="17249" y="6270"/>
                      <a:pt x="17018" y="6270"/>
                    </a:cubicBezTo>
                    <a:lnTo>
                      <a:pt x="17018" y="5574"/>
                    </a:lnTo>
                    <a:lnTo>
                      <a:pt x="17018" y="4180"/>
                    </a:lnTo>
                    <a:lnTo>
                      <a:pt x="17018" y="2787"/>
                    </a:lnTo>
                    <a:cubicBezTo>
                      <a:pt x="17018" y="2401"/>
                      <a:pt x="16724" y="2090"/>
                      <a:pt x="16363" y="2090"/>
                    </a:cubicBezTo>
                    <a:lnTo>
                      <a:pt x="2617" y="2090"/>
                    </a:lnTo>
                    <a:cubicBezTo>
                      <a:pt x="2256" y="2090"/>
                      <a:pt x="1963" y="2401"/>
                      <a:pt x="1963" y="2787"/>
                    </a:cubicBezTo>
                    <a:lnTo>
                      <a:pt x="1963" y="4180"/>
                    </a:lnTo>
                    <a:lnTo>
                      <a:pt x="1963" y="5534"/>
                    </a:lnTo>
                    <a:cubicBezTo>
                      <a:pt x="1559" y="5094"/>
                      <a:pt x="1309" y="4495"/>
                      <a:pt x="1309" y="3832"/>
                    </a:cubicBezTo>
                    <a:cubicBezTo>
                      <a:pt x="1309" y="2485"/>
                      <a:pt x="2334" y="1393"/>
                      <a:pt x="3600" y="1393"/>
                    </a:cubicBezTo>
                    <a:moveTo>
                      <a:pt x="18983" y="8361"/>
                    </a:moveTo>
                    <a:lnTo>
                      <a:pt x="18982" y="8361"/>
                    </a:lnTo>
                    <a:lnTo>
                      <a:pt x="18982" y="4180"/>
                    </a:lnTo>
                    <a:lnTo>
                      <a:pt x="18982" y="3832"/>
                    </a:lnTo>
                    <a:lnTo>
                      <a:pt x="18982" y="2090"/>
                    </a:lnTo>
                    <a:cubicBezTo>
                      <a:pt x="18982" y="935"/>
                      <a:pt x="18102" y="0"/>
                      <a:pt x="17018" y="0"/>
                    </a:cubicBezTo>
                    <a:lnTo>
                      <a:pt x="14400" y="0"/>
                    </a:lnTo>
                    <a:lnTo>
                      <a:pt x="3600" y="0"/>
                    </a:lnTo>
                    <a:cubicBezTo>
                      <a:pt x="1614" y="0"/>
                      <a:pt x="0" y="1719"/>
                      <a:pt x="0" y="3832"/>
                    </a:cubicBezTo>
                    <a:lnTo>
                      <a:pt x="0" y="17767"/>
                    </a:lnTo>
                    <a:cubicBezTo>
                      <a:pt x="0" y="19880"/>
                      <a:pt x="1614" y="21600"/>
                      <a:pt x="3600" y="21600"/>
                    </a:cubicBezTo>
                    <a:lnTo>
                      <a:pt x="15382" y="21600"/>
                    </a:lnTo>
                    <a:cubicBezTo>
                      <a:pt x="17366" y="21600"/>
                      <a:pt x="18982" y="19880"/>
                      <a:pt x="18982" y="17767"/>
                    </a:cubicBezTo>
                    <a:lnTo>
                      <a:pt x="18982" y="16722"/>
                    </a:lnTo>
                    <a:lnTo>
                      <a:pt x="18983" y="16722"/>
                    </a:lnTo>
                    <a:cubicBezTo>
                      <a:pt x="21600" y="14631"/>
                      <a:pt x="21600" y="10452"/>
                      <a:pt x="18983" y="8361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5415367" y="4321921"/>
            <a:ext cx="2559125" cy="1270708"/>
            <a:chOff x="4061525" y="3451230"/>
            <a:chExt cx="1919344" cy="953031"/>
          </a:xfrm>
        </p:grpSpPr>
        <p:sp>
          <p:nvSpPr>
            <p:cNvPr id="29" name="Freeform 10"/>
            <p:cNvSpPr>
              <a:spLocks/>
            </p:cNvSpPr>
            <p:nvPr/>
          </p:nvSpPr>
          <p:spPr bwMode="auto">
            <a:xfrm>
              <a:off x="4061525" y="3451230"/>
              <a:ext cx="1919344" cy="953031"/>
            </a:xfrm>
            <a:custGeom>
              <a:avLst/>
              <a:gdLst>
                <a:gd name="T0" fmla="*/ 1172 w 1172"/>
                <a:gd name="T1" fmla="*/ 0 h 582"/>
                <a:gd name="T2" fmla="*/ 936 w 1172"/>
                <a:gd name="T3" fmla="*/ 128 h 582"/>
                <a:gd name="T4" fmla="*/ 451 w 1172"/>
                <a:gd name="T5" fmla="*/ 196 h 582"/>
                <a:gd name="T6" fmla="*/ 275 w 1172"/>
                <a:gd name="T7" fmla="*/ 188 h 582"/>
                <a:gd name="T8" fmla="*/ 0 w 1172"/>
                <a:gd name="T9" fmla="*/ 74 h 582"/>
                <a:gd name="T10" fmla="*/ 274 w 1172"/>
                <a:gd name="T11" fmla="*/ 416 h 582"/>
                <a:gd name="T12" fmla="*/ 665 w 1172"/>
                <a:gd name="T13" fmla="*/ 582 h 582"/>
                <a:gd name="T14" fmla="*/ 719 w 1172"/>
                <a:gd name="T15" fmla="*/ 578 h 582"/>
                <a:gd name="T16" fmla="*/ 919 w 1172"/>
                <a:gd name="T17" fmla="*/ 439 h 582"/>
                <a:gd name="T18" fmla="*/ 1172 w 1172"/>
                <a:gd name="T19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72" h="582">
                  <a:moveTo>
                    <a:pt x="1172" y="0"/>
                  </a:moveTo>
                  <a:cubicBezTo>
                    <a:pt x="1115" y="48"/>
                    <a:pt x="1038" y="95"/>
                    <a:pt x="936" y="128"/>
                  </a:cubicBezTo>
                  <a:cubicBezTo>
                    <a:pt x="761" y="185"/>
                    <a:pt x="576" y="196"/>
                    <a:pt x="451" y="196"/>
                  </a:cubicBezTo>
                  <a:cubicBezTo>
                    <a:pt x="360" y="196"/>
                    <a:pt x="293" y="190"/>
                    <a:pt x="275" y="188"/>
                  </a:cubicBezTo>
                  <a:cubicBezTo>
                    <a:pt x="173" y="179"/>
                    <a:pt x="77" y="138"/>
                    <a:pt x="0" y="74"/>
                  </a:cubicBezTo>
                  <a:cubicBezTo>
                    <a:pt x="64" y="179"/>
                    <a:pt x="157" y="310"/>
                    <a:pt x="274" y="416"/>
                  </a:cubicBezTo>
                  <a:cubicBezTo>
                    <a:pt x="434" y="560"/>
                    <a:pt x="588" y="582"/>
                    <a:pt x="665" y="582"/>
                  </a:cubicBezTo>
                  <a:cubicBezTo>
                    <a:pt x="695" y="582"/>
                    <a:pt x="715" y="578"/>
                    <a:pt x="719" y="578"/>
                  </a:cubicBezTo>
                  <a:cubicBezTo>
                    <a:pt x="800" y="559"/>
                    <a:pt x="882" y="502"/>
                    <a:pt x="919" y="439"/>
                  </a:cubicBezTo>
                  <a:cubicBezTo>
                    <a:pt x="1172" y="0"/>
                    <a:pt x="1172" y="0"/>
                    <a:pt x="1172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2" name="Group 134"/>
            <p:cNvGrpSpPr/>
            <p:nvPr/>
          </p:nvGrpSpPr>
          <p:grpSpPr>
            <a:xfrm>
              <a:off x="4975717" y="3965347"/>
              <a:ext cx="356126" cy="299608"/>
              <a:chOff x="5368132" y="2625725"/>
              <a:chExt cx="465138" cy="391319"/>
            </a:xfrm>
            <a:solidFill>
              <a:srgbClr val="5A8A26"/>
            </a:solidFill>
          </p:grpSpPr>
          <p:sp>
            <p:nvSpPr>
              <p:cNvPr id="65" name="AutoShape 120"/>
              <p:cNvSpPr>
                <a:spLocks/>
              </p:cNvSpPr>
              <p:nvPr/>
            </p:nvSpPr>
            <p:spPr bwMode="auto">
              <a:xfrm>
                <a:off x="5484813" y="2727325"/>
                <a:ext cx="231775" cy="2317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48" y="16070"/>
                    </a:moveTo>
                    <a:cubicBezTo>
                      <a:pt x="14037" y="19468"/>
                      <a:pt x="8925" y="19859"/>
                      <a:pt x="5529" y="16948"/>
                    </a:cubicBezTo>
                    <a:cubicBezTo>
                      <a:pt x="2130" y="14038"/>
                      <a:pt x="1740" y="8924"/>
                      <a:pt x="4651" y="5527"/>
                    </a:cubicBezTo>
                    <a:cubicBezTo>
                      <a:pt x="7559" y="2131"/>
                      <a:pt x="12674" y="1740"/>
                      <a:pt x="16070" y="4650"/>
                    </a:cubicBezTo>
                    <a:cubicBezTo>
                      <a:pt x="19466" y="7560"/>
                      <a:pt x="19859" y="12673"/>
                      <a:pt x="16948" y="16070"/>
                    </a:cubicBezTo>
                    <a:moveTo>
                      <a:pt x="10800" y="0"/>
                    </a:moveTo>
                    <a:cubicBezTo>
                      <a:pt x="4833" y="0"/>
                      <a:pt x="0" y="4834"/>
                      <a:pt x="0" y="10800"/>
                    </a:cubicBezTo>
                    <a:cubicBezTo>
                      <a:pt x="0" y="16765"/>
                      <a:pt x="4833" y="21599"/>
                      <a:pt x="10800" y="21599"/>
                    </a:cubicBezTo>
                    <a:cubicBezTo>
                      <a:pt x="16764" y="21599"/>
                      <a:pt x="21600" y="16765"/>
                      <a:pt x="21600" y="10800"/>
                    </a:cubicBezTo>
                    <a:cubicBezTo>
                      <a:pt x="21600" y="4834"/>
                      <a:pt x="16764" y="0"/>
                      <a:pt x="10800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66" name="AutoShape 121"/>
              <p:cNvSpPr>
                <a:spLocks/>
              </p:cNvSpPr>
              <p:nvPr/>
            </p:nvSpPr>
            <p:spPr bwMode="auto">
              <a:xfrm>
                <a:off x="5542757" y="2785269"/>
                <a:ext cx="65088" cy="650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200" y="0"/>
                    </a:moveTo>
                    <a:cubicBezTo>
                      <a:pt x="8596" y="0"/>
                      <a:pt x="0" y="8596"/>
                      <a:pt x="0" y="19195"/>
                    </a:cubicBezTo>
                    <a:lnTo>
                      <a:pt x="0" y="19199"/>
                    </a:lnTo>
                    <a:cubicBezTo>
                      <a:pt x="0" y="20524"/>
                      <a:pt x="1068" y="21599"/>
                      <a:pt x="2400" y="21599"/>
                    </a:cubicBezTo>
                    <a:cubicBezTo>
                      <a:pt x="3721" y="21599"/>
                      <a:pt x="4800" y="20524"/>
                      <a:pt x="4800" y="19199"/>
                    </a:cubicBezTo>
                    <a:lnTo>
                      <a:pt x="4800" y="19195"/>
                    </a:lnTo>
                    <a:cubicBezTo>
                      <a:pt x="4800" y="11247"/>
                      <a:pt x="11240" y="4799"/>
                      <a:pt x="19200" y="4799"/>
                    </a:cubicBezTo>
                    <a:cubicBezTo>
                      <a:pt x="20521" y="4799"/>
                      <a:pt x="21600" y="3724"/>
                      <a:pt x="21600" y="2399"/>
                    </a:cubicBezTo>
                    <a:cubicBezTo>
                      <a:pt x="21600" y="1075"/>
                      <a:pt x="20521" y="0"/>
                      <a:pt x="19200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67" name="AutoShape 122"/>
              <p:cNvSpPr>
                <a:spLocks/>
              </p:cNvSpPr>
              <p:nvPr/>
            </p:nvSpPr>
            <p:spPr bwMode="auto">
              <a:xfrm>
                <a:off x="5368132" y="2625725"/>
                <a:ext cx="465138" cy="39131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49" y="19199"/>
                    </a:moveTo>
                    <a:cubicBezTo>
                      <a:pt x="20249" y="19642"/>
                      <a:pt x="19948" y="19999"/>
                      <a:pt x="19575" y="19999"/>
                    </a:cubicBezTo>
                    <a:lnTo>
                      <a:pt x="2024" y="19999"/>
                    </a:lnTo>
                    <a:cubicBezTo>
                      <a:pt x="1651" y="19999"/>
                      <a:pt x="1349" y="19642"/>
                      <a:pt x="1349" y="19199"/>
                    </a:cubicBezTo>
                    <a:lnTo>
                      <a:pt x="1349" y="7200"/>
                    </a:lnTo>
                    <a:cubicBezTo>
                      <a:pt x="1349" y="6809"/>
                      <a:pt x="1588" y="6475"/>
                      <a:pt x="1914" y="6411"/>
                    </a:cubicBezTo>
                    <a:lnTo>
                      <a:pt x="5588" y="5684"/>
                    </a:lnTo>
                    <a:lnTo>
                      <a:pt x="6797" y="2103"/>
                    </a:lnTo>
                    <a:cubicBezTo>
                      <a:pt x="6900" y="1799"/>
                      <a:pt x="7148" y="1600"/>
                      <a:pt x="7424" y="1600"/>
                    </a:cubicBezTo>
                    <a:lnTo>
                      <a:pt x="14174" y="1600"/>
                    </a:lnTo>
                    <a:cubicBezTo>
                      <a:pt x="14450" y="1600"/>
                      <a:pt x="14698" y="1799"/>
                      <a:pt x="14801" y="2103"/>
                    </a:cubicBezTo>
                    <a:lnTo>
                      <a:pt x="16010" y="5684"/>
                    </a:lnTo>
                    <a:lnTo>
                      <a:pt x="19685" y="6411"/>
                    </a:lnTo>
                    <a:cubicBezTo>
                      <a:pt x="20011" y="6475"/>
                      <a:pt x="20249" y="6809"/>
                      <a:pt x="20249" y="7200"/>
                    </a:cubicBezTo>
                    <a:cubicBezTo>
                      <a:pt x="20249" y="7200"/>
                      <a:pt x="20249" y="19199"/>
                      <a:pt x="20249" y="19199"/>
                    </a:cubicBezTo>
                    <a:close/>
                    <a:moveTo>
                      <a:pt x="19907" y="4832"/>
                    </a:moveTo>
                    <a:lnTo>
                      <a:pt x="16981" y="4254"/>
                    </a:lnTo>
                    <a:lnTo>
                      <a:pt x="16054" y="1507"/>
                    </a:lnTo>
                    <a:cubicBezTo>
                      <a:pt x="15745" y="591"/>
                      <a:pt x="15006" y="0"/>
                      <a:pt x="14174" y="0"/>
                    </a:cubicBezTo>
                    <a:lnTo>
                      <a:pt x="7424" y="0"/>
                    </a:lnTo>
                    <a:cubicBezTo>
                      <a:pt x="6593" y="0"/>
                      <a:pt x="5854" y="591"/>
                      <a:pt x="5543" y="1509"/>
                    </a:cubicBezTo>
                    <a:lnTo>
                      <a:pt x="4618" y="4254"/>
                    </a:lnTo>
                    <a:lnTo>
                      <a:pt x="1692" y="4832"/>
                    </a:lnTo>
                    <a:cubicBezTo>
                      <a:pt x="711" y="5025"/>
                      <a:pt x="0" y="6020"/>
                      <a:pt x="0" y="7200"/>
                    </a:cubicBezTo>
                    <a:lnTo>
                      <a:pt x="0" y="19199"/>
                    </a:lnTo>
                    <a:cubicBezTo>
                      <a:pt x="0" y="20523"/>
                      <a:pt x="908" y="21600"/>
                      <a:pt x="2024" y="21600"/>
                    </a:cubicBezTo>
                    <a:lnTo>
                      <a:pt x="19575" y="21600"/>
                    </a:lnTo>
                    <a:cubicBezTo>
                      <a:pt x="20691" y="21600"/>
                      <a:pt x="21600" y="20523"/>
                      <a:pt x="21600" y="19199"/>
                    </a:cubicBezTo>
                    <a:lnTo>
                      <a:pt x="21600" y="7200"/>
                    </a:lnTo>
                    <a:cubicBezTo>
                      <a:pt x="21600" y="6020"/>
                      <a:pt x="20888" y="5025"/>
                      <a:pt x="19907" y="4832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4559743" y="3462974"/>
            <a:ext cx="1903848" cy="2134081"/>
            <a:chOff x="3419807" y="2807020"/>
            <a:chExt cx="1427886" cy="1600561"/>
          </a:xfrm>
        </p:grpSpPr>
        <p:sp>
          <p:nvSpPr>
            <p:cNvPr id="28" name="Freeform 9"/>
            <p:cNvSpPr>
              <a:spLocks/>
            </p:cNvSpPr>
            <p:nvPr/>
          </p:nvSpPr>
          <p:spPr bwMode="auto">
            <a:xfrm>
              <a:off x="3419807" y="2807020"/>
              <a:ext cx="1427886" cy="1600561"/>
            </a:xfrm>
            <a:custGeom>
              <a:avLst/>
              <a:gdLst>
                <a:gd name="T0" fmla="*/ 221 w 872"/>
                <a:gd name="T1" fmla="*/ 0 h 977"/>
                <a:gd name="T2" fmla="*/ 62 w 872"/>
                <a:gd name="T3" fmla="*/ 407 h 977"/>
                <a:gd name="T4" fmla="*/ 145 w 872"/>
                <a:gd name="T5" fmla="*/ 873 h 977"/>
                <a:gd name="T6" fmla="*/ 365 w 872"/>
                <a:gd name="T7" fmla="*/ 977 h 977"/>
                <a:gd name="T8" fmla="*/ 872 w 872"/>
                <a:gd name="T9" fmla="*/ 977 h 977"/>
                <a:gd name="T10" fmla="*/ 642 w 872"/>
                <a:gd name="T11" fmla="*/ 836 h 977"/>
                <a:gd name="T12" fmla="*/ 263 w 872"/>
                <a:gd name="T13" fmla="*/ 302 h 977"/>
                <a:gd name="T14" fmla="*/ 214 w 872"/>
                <a:gd name="T15" fmla="*/ 85 h 977"/>
                <a:gd name="T16" fmla="*/ 221 w 872"/>
                <a:gd name="T17" fmla="*/ 0 h 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2" h="977">
                  <a:moveTo>
                    <a:pt x="221" y="0"/>
                  </a:moveTo>
                  <a:cubicBezTo>
                    <a:pt x="162" y="108"/>
                    <a:pt x="95" y="253"/>
                    <a:pt x="62" y="407"/>
                  </a:cubicBezTo>
                  <a:cubicBezTo>
                    <a:pt x="0" y="697"/>
                    <a:pt x="136" y="863"/>
                    <a:pt x="145" y="873"/>
                  </a:cubicBezTo>
                  <a:cubicBezTo>
                    <a:pt x="201" y="934"/>
                    <a:pt x="292" y="977"/>
                    <a:pt x="365" y="977"/>
                  </a:cubicBezTo>
                  <a:cubicBezTo>
                    <a:pt x="872" y="977"/>
                    <a:pt x="872" y="977"/>
                    <a:pt x="872" y="977"/>
                  </a:cubicBezTo>
                  <a:cubicBezTo>
                    <a:pt x="802" y="952"/>
                    <a:pt x="723" y="909"/>
                    <a:pt x="642" y="836"/>
                  </a:cubicBezTo>
                  <a:cubicBezTo>
                    <a:pt x="429" y="644"/>
                    <a:pt x="298" y="379"/>
                    <a:pt x="263" y="302"/>
                  </a:cubicBezTo>
                  <a:cubicBezTo>
                    <a:pt x="230" y="234"/>
                    <a:pt x="214" y="161"/>
                    <a:pt x="214" y="85"/>
                  </a:cubicBezTo>
                  <a:cubicBezTo>
                    <a:pt x="214" y="56"/>
                    <a:pt x="216" y="28"/>
                    <a:pt x="221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3" name="Group 138"/>
            <p:cNvGrpSpPr/>
            <p:nvPr/>
          </p:nvGrpSpPr>
          <p:grpSpPr>
            <a:xfrm>
              <a:off x="3706007" y="3834726"/>
              <a:ext cx="355518" cy="355518"/>
              <a:chOff x="4439444" y="2582069"/>
              <a:chExt cx="464344" cy="464344"/>
            </a:xfrm>
            <a:solidFill>
              <a:srgbClr val="5A8A26"/>
            </a:solidFill>
          </p:grpSpPr>
          <p:sp>
            <p:nvSpPr>
              <p:cNvPr id="62" name="AutoShape 123"/>
              <p:cNvSpPr>
                <a:spLocks/>
              </p:cNvSpPr>
              <p:nvPr/>
            </p:nvSpPr>
            <p:spPr bwMode="auto">
              <a:xfrm>
                <a:off x="4439444" y="2582069"/>
                <a:ext cx="464344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180" y="12132"/>
                    </a:moveTo>
                    <a:cubicBezTo>
                      <a:pt x="17710" y="12226"/>
                      <a:pt x="17327" y="12561"/>
                      <a:pt x="17170" y="13012"/>
                    </a:cubicBezTo>
                    <a:cubicBezTo>
                      <a:pt x="17083" y="13261"/>
                      <a:pt x="16981" y="13503"/>
                      <a:pt x="16868" y="13738"/>
                    </a:cubicBezTo>
                    <a:cubicBezTo>
                      <a:pt x="16658" y="14169"/>
                      <a:pt x="16694" y="14677"/>
                      <a:pt x="16959" y="15075"/>
                    </a:cubicBezTo>
                    <a:lnTo>
                      <a:pt x="18131" y="16833"/>
                    </a:lnTo>
                    <a:lnTo>
                      <a:pt x="16832" y="18132"/>
                    </a:lnTo>
                    <a:lnTo>
                      <a:pt x="15075" y="16960"/>
                    </a:lnTo>
                    <a:cubicBezTo>
                      <a:pt x="14850" y="16810"/>
                      <a:pt x="14589" y="16733"/>
                      <a:pt x="14326" y="16733"/>
                    </a:cubicBezTo>
                    <a:cubicBezTo>
                      <a:pt x="14126" y="16733"/>
                      <a:pt x="13924" y="16778"/>
                      <a:pt x="13738" y="16868"/>
                    </a:cubicBezTo>
                    <a:cubicBezTo>
                      <a:pt x="13504" y="16981"/>
                      <a:pt x="13262" y="17083"/>
                      <a:pt x="13012" y="17170"/>
                    </a:cubicBezTo>
                    <a:cubicBezTo>
                      <a:pt x="12561" y="17327"/>
                      <a:pt x="12226" y="17712"/>
                      <a:pt x="12133" y="18180"/>
                    </a:cubicBezTo>
                    <a:lnTo>
                      <a:pt x="11717" y="20249"/>
                    </a:lnTo>
                    <a:lnTo>
                      <a:pt x="9881" y="20249"/>
                    </a:lnTo>
                    <a:lnTo>
                      <a:pt x="9467" y="18180"/>
                    </a:lnTo>
                    <a:cubicBezTo>
                      <a:pt x="9373" y="17712"/>
                      <a:pt x="9039" y="17327"/>
                      <a:pt x="8588" y="17170"/>
                    </a:cubicBezTo>
                    <a:cubicBezTo>
                      <a:pt x="8339" y="17083"/>
                      <a:pt x="8096" y="16983"/>
                      <a:pt x="7861" y="16869"/>
                    </a:cubicBezTo>
                    <a:cubicBezTo>
                      <a:pt x="7675" y="16778"/>
                      <a:pt x="7474" y="16733"/>
                      <a:pt x="7273" y="16733"/>
                    </a:cubicBezTo>
                    <a:cubicBezTo>
                      <a:pt x="7011" y="16733"/>
                      <a:pt x="6750" y="16810"/>
                      <a:pt x="6525" y="16960"/>
                    </a:cubicBezTo>
                    <a:lnTo>
                      <a:pt x="4767" y="18132"/>
                    </a:lnTo>
                    <a:lnTo>
                      <a:pt x="3468" y="16833"/>
                    </a:lnTo>
                    <a:lnTo>
                      <a:pt x="4639" y="15075"/>
                    </a:lnTo>
                    <a:cubicBezTo>
                      <a:pt x="4904" y="14677"/>
                      <a:pt x="4939" y="14169"/>
                      <a:pt x="4732" y="13738"/>
                    </a:cubicBezTo>
                    <a:cubicBezTo>
                      <a:pt x="4618" y="13504"/>
                      <a:pt x="4516" y="13263"/>
                      <a:pt x="4429" y="13013"/>
                    </a:cubicBezTo>
                    <a:cubicBezTo>
                      <a:pt x="4273" y="12561"/>
                      <a:pt x="3888" y="12227"/>
                      <a:pt x="3419" y="12133"/>
                    </a:cubicBezTo>
                    <a:lnTo>
                      <a:pt x="1350" y="11718"/>
                    </a:lnTo>
                    <a:lnTo>
                      <a:pt x="1349" y="9882"/>
                    </a:lnTo>
                    <a:lnTo>
                      <a:pt x="3419" y="9468"/>
                    </a:lnTo>
                    <a:cubicBezTo>
                      <a:pt x="3888" y="9374"/>
                      <a:pt x="4273" y="9039"/>
                      <a:pt x="4429" y="8588"/>
                    </a:cubicBezTo>
                    <a:cubicBezTo>
                      <a:pt x="4516" y="8338"/>
                      <a:pt x="4617" y="8096"/>
                      <a:pt x="4731" y="7862"/>
                    </a:cubicBezTo>
                    <a:cubicBezTo>
                      <a:pt x="4940" y="7431"/>
                      <a:pt x="4905" y="6923"/>
                      <a:pt x="4639" y="6524"/>
                    </a:cubicBezTo>
                    <a:lnTo>
                      <a:pt x="3468" y="4767"/>
                    </a:lnTo>
                    <a:lnTo>
                      <a:pt x="4767" y="3468"/>
                    </a:lnTo>
                    <a:lnTo>
                      <a:pt x="6525" y="4639"/>
                    </a:lnTo>
                    <a:cubicBezTo>
                      <a:pt x="6750" y="4790"/>
                      <a:pt x="7011" y="4866"/>
                      <a:pt x="7273" y="4866"/>
                    </a:cubicBezTo>
                    <a:cubicBezTo>
                      <a:pt x="7474" y="4866"/>
                      <a:pt x="7674" y="4822"/>
                      <a:pt x="7861" y="4732"/>
                    </a:cubicBezTo>
                    <a:cubicBezTo>
                      <a:pt x="8095" y="4619"/>
                      <a:pt x="8337" y="4517"/>
                      <a:pt x="8586" y="4430"/>
                    </a:cubicBezTo>
                    <a:cubicBezTo>
                      <a:pt x="9039" y="4272"/>
                      <a:pt x="9373" y="3888"/>
                      <a:pt x="9467" y="3420"/>
                    </a:cubicBezTo>
                    <a:lnTo>
                      <a:pt x="9881" y="1350"/>
                    </a:lnTo>
                    <a:lnTo>
                      <a:pt x="11717" y="1350"/>
                    </a:lnTo>
                    <a:lnTo>
                      <a:pt x="12131" y="3420"/>
                    </a:lnTo>
                    <a:cubicBezTo>
                      <a:pt x="12225" y="3888"/>
                      <a:pt x="12560" y="4272"/>
                      <a:pt x="13012" y="4430"/>
                    </a:cubicBezTo>
                    <a:cubicBezTo>
                      <a:pt x="13261" y="4517"/>
                      <a:pt x="13502" y="4617"/>
                      <a:pt x="13737" y="4731"/>
                    </a:cubicBezTo>
                    <a:cubicBezTo>
                      <a:pt x="13924" y="4822"/>
                      <a:pt x="14125" y="4866"/>
                      <a:pt x="14326" y="4866"/>
                    </a:cubicBezTo>
                    <a:cubicBezTo>
                      <a:pt x="14589" y="4866"/>
                      <a:pt x="14850" y="4790"/>
                      <a:pt x="15075" y="4639"/>
                    </a:cubicBezTo>
                    <a:lnTo>
                      <a:pt x="16832" y="3468"/>
                    </a:lnTo>
                    <a:lnTo>
                      <a:pt x="18131" y="4767"/>
                    </a:lnTo>
                    <a:lnTo>
                      <a:pt x="16959" y="6524"/>
                    </a:lnTo>
                    <a:cubicBezTo>
                      <a:pt x="16694" y="6923"/>
                      <a:pt x="16660" y="7431"/>
                      <a:pt x="16867" y="7861"/>
                    </a:cubicBezTo>
                    <a:cubicBezTo>
                      <a:pt x="16980" y="8096"/>
                      <a:pt x="17083" y="8337"/>
                      <a:pt x="17170" y="8587"/>
                    </a:cubicBezTo>
                    <a:cubicBezTo>
                      <a:pt x="17327" y="9039"/>
                      <a:pt x="17710" y="9373"/>
                      <a:pt x="18180" y="9467"/>
                    </a:cubicBezTo>
                    <a:lnTo>
                      <a:pt x="20248" y="9882"/>
                    </a:lnTo>
                    <a:lnTo>
                      <a:pt x="20250" y="11718"/>
                    </a:lnTo>
                    <a:cubicBezTo>
                      <a:pt x="20250" y="11718"/>
                      <a:pt x="18180" y="12132"/>
                      <a:pt x="18180" y="12132"/>
                    </a:cubicBezTo>
                    <a:close/>
                    <a:moveTo>
                      <a:pt x="20513" y="8558"/>
                    </a:moveTo>
                    <a:lnTo>
                      <a:pt x="18445" y="8143"/>
                    </a:lnTo>
                    <a:cubicBezTo>
                      <a:pt x="18341" y="7844"/>
                      <a:pt x="18218" y="7554"/>
                      <a:pt x="18082" y="7273"/>
                    </a:cubicBezTo>
                    <a:lnTo>
                      <a:pt x="19254" y="5516"/>
                    </a:lnTo>
                    <a:cubicBezTo>
                      <a:pt x="19611" y="4980"/>
                      <a:pt x="19540" y="4268"/>
                      <a:pt x="19085" y="3813"/>
                    </a:cubicBezTo>
                    <a:lnTo>
                      <a:pt x="17787" y="2514"/>
                    </a:lnTo>
                    <a:cubicBezTo>
                      <a:pt x="17526" y="2253"/>
                      <a:pt x="17181" y="2118"/>
                      <a:pt x="16831" y="2118"/>
                    </a:cubicBezTo>
                    <a:cubicBezTo>
                      <a:pt x="16573" y="2118"/>
                      <a:pt x="16312" y="2193"/>
                      <a:pt x="16084" y="2345"/>
                    </a:cubicBezTo>
                    <a:lnTo>
                      <a:pt x="14326" y="3516"/>
                    </a:lnTo>
                    <a:cubicBezTo>
                      <a:pt x="14044" y="3380"/>
                      <a:pt x="13754" y="3258"/>
                      <a:pt x="13455" y="3155"/>
                    </a:cubicBezTo>
                    <a:lnTo>
                      <a:pt x="13041" y="1085"/>
                    </a:lnTo>
                    <a:cubicBezTo>
                      <a:pt x="12916" y="454"/>
                      <a:pt x="12361" y="0"/>
                      <a:pt x="11717" y="0"/>
                    </a:cubicBezTo>
                    <a:lnTo>
                      <a:pt x="9881" y="0"/>
                    </a:lnTo>
                    <a:cubicBezTo>
                      <a:pt x="9238" y="0"/>
                      <a:pt x="8684" y="454"/>
                      <a:pt x="8557" y="1085"/>
                    </a:cubicBezTo>
                    <a:lnTo>
                      <a:pt x="8143" y="3155"/>
                    </a:lnTo>
                    <a:cubicBezTo>
                      <a:pt x="7843" y="3258"/>
                      <a:pt x="7554" y="3381"/>
                      <a:pt x="7273" y="3516"/>
                    </a:cubicBezTo>
                    <a:lnTo>
                      <a:pt x="5516" y="2345"/>
                    </a:lnTo>
                    <a:cubicBezTo>
                      <a:pt x="5287" y="2193"/>
                      <a:pt x="5026" y="2118"/>
                      <a:pt x="4767" y="2118"/>
                    </a:cubicBezTo>
                    <a:cubicBezTo>
                      <a:pt x="4419" y="2118"/>
                      <a:pt x="4073" y="2253"/>
                      <a:pt x="3812" y="2514"/>
                    </a:cubicBezTo>
                    <a:lnTo>
                      <a:pt x="2514" y="3813"/>
                    </a:lnTo>
                    <a:cubicBezTo>
                      <a:pt x="2059" y="4268"/>
                      <a:pt x="1988" y="4980"/>
                      <a:pt x="2345" y="5516"/>
                    </a:cubicBezTo>
                    <a:lnTo>
                      <a:pt x="3516" y="7273"/>
                    </a:lnTo>
                    <a:cubicBezTo>
                      <a:pt x="3380" y="7555"/>
                      <a:pt x="3258" y="7844"/>
                      <a:pt x="3154" y="8144"/>
                    </a:cubicBezTo>
                    <a:lnTo>
                      <a:pt x="1085" y="8558"/>
                    </a:lnTo>
                    <a:cubicBezTo>
                      <a:pt x="454" y="8684"/>
                      <a:pt x="0" y="9238"/>
                      <a:pt x="0" y="9882"/>
                    </a:cubicBezTo>
                    <a:lnTo>
                      <a:pt x="0" y="11718"/>
                    </a:lnTo>
                    <a:cubicBezTo>
                      <a:pt x="0" y="12361"/>
                      <a:pt x="454" y="12916"/>
                      <a:pt x="1085" y="13042"/>
                    </a:cubicBezTo>
                    <a:lnTo>
                      <a:pt x="3154" y="13456"/>
                    </a:lnTo>
                    <a:cubicBezTo>
                      <a:pt x="3258" y="13755"/>
                      <a:pt x="3380" y="14046"/>
                      <a:pt x="3516" y="14326"/>
                    </a:cubicBezTo>
                    <a:lnTo>
                      <a:pt x="2345" y="16083"/>
                    </a:lnTo>
                    <a:cubicBezTo>
                      <a:pt x="1988" y="16619"/>
                      <a:pt x="2059" y="17332"/>
                      <a:pt x="2514" y="17787"/>
                    </a:cubicBezTo>
                    <a:lnTo>
                      <a:pt x="3812" y="19086"/>
                    </a:lnTo>
                    <a:cubicBezTo>
                      <a:pt x="4073" y="19346"/>
                      <a:pt x="4419" y="19482"/>
                      <a:pt x="4767" y="19482"/>
                    </a:cubicBezTo>
                    <a:cubicBezTo>
                      <a:pt x="5026" y="19482"/>
                      <a:pt x="5287" y="19406"/>
                      <a:pt x="5516" y="19254"/>
                    </a:cubicBezTo>
                    <a:lnTo>
                      <a:pt x="7273" y="18083"/>
                    </a:lnTo>
                    <a:cubicBezTo>
                      <a:pt x="7554" y="18220"/>
                      <a:pt x="7843" y="18341"/>
                      <a:pt x="8143" y="18445"/>
                    </a:cubicBezTo>
                    <a:lnTo>
                      <a:pt x="8557" y="20514"/>
                    </a:lnTo>
                    <a:cubicBezTo>
                      <a:pt x="8684" y="21146"/>
                      <a:pt x="9238" y="21599"/>
                      <a:pt x="9881" y="21599"/>
                    </a:cubicBezTo>
                    <a:lnTo>
                      <a:pt x="11717" y="21599"/>
                    </a:lnTo>
                    <a:cubicBezTo>
                      <a:pt x="12361" y="21599"/>
                      <a:pt x="12916" y="21146"/>
                      <a:pt x="13041" y="20514"/>
                    </a:cubicBezTo>
                    <a:lnTo>
                      <a:pt x="13456" y="18445"/>
                    </a:lnTo>
                    <a:cubicBezTo>
                      <a:pt x="13755" y="18341"/>
                      <a:pt x="14046" y="18219"/>
                      <a:pt x="14326" y="18083"/>
                    </a:cubicBezTo>
                    <a:lnTo>
                      <a:pt x="16084" y="19254"/>
                    </a:lnTo>
                    <a:cubicBezTo>
                      <a:pt x="16312" y="19406"/>
                      <a:pt x="16573" y="19482"/>
                      <a:pt x="16831" y="19482"/>
                    </a:cubicBezTo>
                    <a:cubicBezTo>
                      <a:pt x="17181" y="19482"/>
                      <a:pt x="17526" y="19346"/>
                      <a:pt x="17787" y="19086"/>
                    </a:cubicBezTo>
                    <a:lnTo>
                      <a:pt x="19085" y="17787"/>
                    </a:lnTo>
                    <a:cubicBezTo>
                      <a:pt x="19540" y="17332"/>
                      <a:pt x="19611" y="16619"/>
                      <a:pt x="19254" y="16083"/>
                    </a:cubicBezTo>
                    <a:lnTo>
                      <a:pt x="18082" y="14326"/>
                    </a:lnTo>
                    <a:cubicBezTo>
                      <a:pt x="18219" y="14045"/>
                      <a:pt x="18341" y="13755"/>
                      <a:pt x="18445" y="13456"/>
                    </a:cubicBezTo>
                    <a:lnTo>
                      <a:pt x="20513" y="13042"/>
                    </a:lnTo>
                    <a:cubicBezTo>
                      <a:pt x="21145" y="12916"/>
                      <a:pt x="21599" y="12361"/>
                      <a:pt x="21599" y="11718"/>
                    </a:cubicBezTo>
                    <a:lnTo>
                      <a:pt x="21599" y="9882"/>
                    </a:lnTo>
                    <a:cubicBezTo>
                      <a:pt x="21599" y="9238"/>
                      <a:pt x="21145" y="8684"/>
                      <a:pt x="20513" y="8558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63" name="AutoShape 124"/>
              <p:cNvSpPr>
                <a:spLocks/>
              </p:cNvSpPr>
              <p:nvPr/>
            </p:nvSpPr>
            <p:spPr bwMode="auto">
              <a:xfrm>
                <a:off x="4570413" y="2712244"/>
                <a:ext cx="203200" cy="20320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0250"/>
                    </a:moveTo>
                    <a:cubicBezTo>
                      <a:pt x="5580" y="20250"/>
                      <a:pt x="1350" y="16017"/>
                      <a:pt x="1350" y="10800"/>
                    </a:cubicBezTo>
                    <a:cubicBezTo>
                      <a:pt x="1350" y="5582"/>
                      <a:pt x="5580" y="1349"/>
                      <a:pt x="10800" y="1349"/>
                    </a:cubicBezTo>
                    <a:cubicBezTo>
                      <a:pt x="16016" y="1349"/>
                      <a:pt x="20250" y="5582"/>
                      <a:pt x="20250" y="10800"/>
                    </a:cubicBezTo>
                    <a:cubicBezTo>
                      <a:pt x="20250" y="16017"/>
                      <a:pt x="16016" y="20250"/>
                      <a:pt x="10800" y="20250"/>
                    </a:cubicBezTo>
                    <a:moveTo>
                      <a:pt x="10800" y="0"/>
                    </a:moveTo>
                    <a:cubicBezTo>
                      <a:pt x="4836" y="0"/>
                      <a:pt x="0" y="4836"/>
                      <a:pt x="0" y="10800"/>
                    </a:cubicBezTo>
                    <a:cubicBezTo>
                      <a:pt x="0" y="16763"/>
                      <a:pt x="4836" y="21600"/>
                      <a:pt x="10800" y="21600"/>
                    </a:cubicBezTo>
                    <a:cubicBezTo>
                      <a:pt x="16763" y="21600"/>
                      <a:pt x="21599" y="16763"/>
                      <a:pt x="21599" y="10800"/>
                    </a:cubicBezTo>
                    <a:cubicBezTo>
                      <a:pt x="21599" y="4836"/>
                      <a:pt x="16763" y="0"/>
                      <a:pt x="10800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64" name="AutoShape 125"/>
              <p:cNvSpPr>
                <a:spLocks/>
              </p:cNvSpPr>
              <p:nvPr/>
            </p:nvSpPr>
            <p:spPr bwMode="auto">
              <a:xfrm>
                <a:off x="4613275" y="2755900"/>
                <a:ext cx="116682" cy="11668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8900"/>
                    </a:moveTo>
                    <a:cubicBezTo>
                      <a:pt x="6328" y="18900"/>
                      <a:pt x="2699" y="15271"/>
                      <a:pt x="2699" y="10800"/>
                    </a:cubicBezTo>
                    <a:cubicBezTo>
                      <a:pt x="2699" y="6329"/>
                      <a:pt x="6328" y="2700"/>
                      <a:pt x="10800" y="2700"/>
                    </a:cubicBezTo>
                    <a:cubicBezTo>
                      <a:pt x="15271" y="2700"/>
                      <a:pt x="18899" y="6329"/>
                      <a:pt x="18899" y="10800"/>
                    </a:cubicBezTo>
                    <a:cubicBezTo>
                      <a:pt x="18899" y="15271"/>
                      <a:pt x="15271" y="18900"/>
                      <a:pt x="10800" y="18900"/>
                    </a:cubicBezTo>
                    <a:moveTo>
                      <a:pt x="10800" y="0"/>
                    </a:moveTo>
                    <a:cubicBezTo>
                      <a:pt x="4830" y="0"/>
                      <a:pt x="0" y="4833"/>
                      <a:pt x="0" y="10800"/>
                    </a:cubicBezTo>
                    <a:cubicBezTo>
                      <a:pt x="0" y="16766"/>
                      <a:pt x="4830" y="21599"/>
                      <a:pt x="10800" y="21599"/>
                    </a:cubicBezTo>
                    <a:cubicBezTo>
                      <a:pt x="16764" y="21599"/>
                      <a:pt x="21600" y="16766"/>
                      <a:pt x="21600" y="10800"/>
                    </a:cubicBezTo>
                    <a:cubicBezTo>
                      <a:pt x="21600" y="4833"/>
                      <a:pt x="16764" y="0"/>
                      <a:pt x="10800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3949847" y="2627275"/>
            <a:ext cx="1793159" cy="2294579"/>
            <a:chOff x="2962385" y="2180246"/>
            <a:chExt cx="1344869" cy="1720934"/>
          </a:xfrm>
        </p:grpSpPr>
        <p:sp>
          <p:nvSpPr>
            <p:cNvPr id="24" name="Freeform 5"/>
            <p:cNvSpPr>
              <a:spLocks/>
            </p:cNvSpPr>
            <p:nvPr/>
          </p:nvSpPr>
          <p:spPr bwMode="auto">
            <a:xfrm>
              <a:off x="2962385" y="2180246"/>
              <a:ext cx="1344869" cy="1720934"/>
            </a:xfrm>
            <a:custGeom>
              <a:avLst/>
              <a:gdLst>
                <a:gd name="T0" fmla="*/ 821 w 821"/>
                <a:gd name="T1" fmla="*/ 0 h 1051"/>
                <a:gd name="T2" fmla="*/ 387 w 821"/>
                <a:gd name="T3" fmla="*/ 66 h 1051"/>
                <a:gd name="T4" fmla="*/ 101 w 821"/>
                <a:gd name="T5" fmla="*/ 248 h 1051"/>
                <a:gd name="T6" fmla="*/ 25 w 821"/>
                <a:gd name="T7" fmla="*/ 371 h 1051"/>
                <a:gd name="T8" fmla="*/ 45 w 821"/>
                <a:gd name="T9" fmla="*/ 613 h 1051"/>
                <a:gd name="T10" fmla="*/ 298 w 821"/>
                <a:gd name="T11" fmla="*/ 1051 h 1051"/>
                <a:gd name="T12" fmla="*/ 306 w 821"/>
                <a:gd name="T13" fmla="*/ 783 h 1051"/>
                <a:gd name="T14" fmla="*/ 585 w 821"/>
                <a:gd name="T15" fmla="*/ 179 h 1051"/>
                <a:gd name="T16" fmla="*/ 821 w 821"/>
                <a:gd name="T17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21" h="1051">
                  <a:moveTo>
                    <a:pt x="821" y="0"/>
                  </a:moveTo>
                  <a:cubicBezTo>
                    <a:pt x="701" y="2"/>
                    <a:pt x="539" y="17"/>
                    <a:pt x="387" y="66"/>
                  </a:cubicBezTo>
                  <a:cubicBezTo>
                    <a:pt x="269" y="104"/>
                    <a:pt x="173" y="165"/>
                    <a:pt x="101" y="248"/>
                  </a:cubicBezTo>
                  <a:cubicBezTo>
                    <a:pt x="48" y="310"/>
                    <a:pt x="27" y="363"/>
                    <a:pt x="25" y="371"/>
                  </a:cubicBezTo>
                  <a:cubicBezTo>
                    <a:pt x="0" y="450"/>
                    <a:pt x="9" y="550"/>
                    <a:pt x="45" y="613"/>
                  </a:cubicBezTo>
                  <a:cubicBezTo>
                    <a:pt x="298" y="1051"/>
                    <a:pt x="298" y="1051"/>
                    <a:pt x="298" y="1051"/>
                  </a:cubicBezTo>
                  <a:cubicBezTo>
                    <a:pt x="285" y="978"/>
                    <a:pt x="283" y="889"/>
                    <a:pt x="306" y="783"/>
                  </a:cubicBezTo>
                  <a:cubicBezTo>
                    <a:pt x="371" y="478"/>
                    <a:pt x="564" y="209"/>
                    <a:pt x="585" y="179"/>
                  </a:cubicBezTo>
                  <a:cubicBezTo>
                    <a:pt x="644" y="96"/>
                    <a:pt x="727" y="34"/>
                    <a:pt x="821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4" name="Group 142"/>
            <p:cNvGrpSpPr/>
            <p:nvPr/>
          </p:nvGrpSpPr>
          <p:grpSpPr>
            <a:xfrm>
              <a:off x="3114023" y="2751039"/>
              <a:ext cx="355518" cy="355518"/>
              <a:chOff x="4439444" y="1652588"/>
              <a:chExt cx="464344" cy="464344"/>
            </a:xfrm>
            <a:solidFill>
              <a:srgbClr val="5A8A26"/>
            </a:solidFill>
          </p:grpSpPr>
          <p:sp>
            <p:nvSpPr>
              <p:cNvPr id="59" name="AutoShape 136"/>
              <p:cNvSpPr>
                <a:spLocks/>
              </p:cNvSpPr>
              <p:nvPr/>
            </p:nvSpPr>
            <p:spPr bwMode="auto">
              <a:xfrm>
                <a:off x="4686300" y="1710532"/>
                <a:ext cx="152400" cy="15240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538" y="20579"/>
                    </a:moveTo>
                    <a:lnTo>
                      <a:pt x="19542" y="20579"/>
                    </a:lnTo>
                    <a:cubicBezTo>
                      <a:pt x="19546" y="21142"/>
                      <a:pt x="20004" y="21600"/>
                      <a:pt x="20571" y="21600"/>
                    </a:cubicBezTo>
                    <a:cubicBezTo>
                      <a:pt x="21137" y="21600"/>
                      <a:pt x="21599" y="21138"/>
                      <a:pt x="21599" y="20571"/>
                    </a:cubicBezTo>
                    <a:cubicBezTo>
                      <a:pt x="21599" y="20565"/>
                      <a:pt x="21595" y="20561"/>
                      <a:pt x="21595" y="20555"/>
                    </a:cubicBezTo>
                    <a:cubicBezTo>
                      <a:pt x="21583" y="9221"/>
                      <a:pt x="12411" y="41"/>
                      <a:pt x="1080" y="12"/>
                    </a:cubicBezTo>
                    <a:cubicBezTo>
                      <a:pt x="1064" y="10"/>
                      <a:pt x="1048" y="0"/>
                      <a:pt x="1028" y="0"/>
                    </a:cubicBezTo>
                    <a:cubicBezTo>
                      <a:pt x="458" y="0"/>
                      <a:pt x="0" y="461"/>
                      <a:pt x="0" y="1028"/>
                    </a:cubicBezTo>
                    <a:cubicBezTo>
                      <a:pt x="0" y="1594"/>
                      <a:pt x="458" y="2055"/>
                      <a:pt x="1024" y="2057"/>
                    </a:cubicBezTo>
                    <a:lnTo>
                      <a:pt x="1024" y="2065"/>
                    </a:lnTo>
                    <a:cubicBezTo>
                      <a:pt x="11233" y="2065"/>
                      <a:pt x="19538" y="10370"/>
                      <a:pt x="19538" y="20579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60" name="AutoShape 137"/>
              <p:cNvSpPr>
                <a:spLocks/>
              </p:cNvSpPr>
              <p:nvPr/>
            </p:nvSpPr>
            <p:spPr bwMode="auto">
              <a:xfrm>
                <a:off x="4439444" y="1652588"/>
                <a:ext cx="464344" cy="464344"/>
              </a:xfrm>
              <a:custGeom>
                <a:avLst/>
                <a:gdLst>
                  <a:gd name="T0" fmla="+- 0 10819 195"/>
                  <a:gd name="T1" fmla="*/ T0 w 21248"/>
                  <a:gd name="T2" fmla="*/ 10800 h 21600"/>
                  <a:gd name="T3" fmla="+- 0 10819 195"/>
                  <a:gd name="T4" fmla="*/ T3 w 21248"/>
                  <a:gd name="T5" fmla="*/ 10800 h 21600"/>
                  <a:gd name="T6" fmla="+- 0 10819 195"/>
                  <a:gd name="T7" fmla="*/ T6 w 21248"/>
                  <a:gd name="T8" fmla="*/ 10800 h 21600"/>
                  <a:gd name="T9" fmla="+- 0 10819 195"/>
                  <a:gd name="T10" fmla="*/ T9 w 21248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248" h="21600">
                    <a:moveTo>
                      <a:pt x="19868" y="17133"/>
                    </a:moveTo>
                    <a:cubicBezTo>
                      <a:pt x="19766" y="17386"/>
                      <a:pt x="19525" y="17549"/>
                      <a:pt x="19255" y="17549"/>
                    </a:cubicBezTo>
                    <a:lnTo>
                      <a:pt x="19058" y="17549"/>
                    </a:lnTo>
                    <a:lnTo>
                      <a:pt x="3983" y="2226"/>
                    </a:lnTo>
                    <a:lnTo>
                      <a:pt x="3983" y="2025"/>
                    </a:lnTo>
                    <a:cubicBezTo>
                      <a:pt x="3983" y="1750"/>
                      <a:pt x="4144" y="1506"/>
                      <a:pt x="4393" y="1401"/>
                    </a:cubicBezTo>
                    <a:cubicBezTo>
                      <a:pt x="4475" y="1367"/>
                      <a:pt x="4560" y="1350"/>
                      <a:pt x="4647" y="1350"/>
                    </a:cubicBezTo>
                    <a:cubicBezTo>
                      <a:pt x="4824" y="1350"/>
                      <a:pt x="4991" y="1420"/>
                      <a:pt x="5116" y="1547"/>
                    </a:cubicBezTo>
                    <a:lnTo>
                      <a:pt x="19724" y="16397"/>
                    </a:lnTo>
                    <a:cubicBezTo>
                      <a:pt x="19915" y="16591"/>
                      <a:pt x="19972" y="16880"/>
                      <a:pt x="19868" y="17133"/>
                    </a:cubicBezTo>
                    <a:moveTo>
                      <a:pt x="10121" y="17549"/>
                    </a:moveTo>
                    <a:cubicBezTo>
                      <a:pt x="10017" y="17549"/>
                      <a:pt x="9922" y="17586"/>
                      <a:pt x="9824" y="17609"/>
                    </a:cubicBezTo>
                    <a:lnTo>
                      <a:pt x="3923" y="11612"/>
                    </a:lnTo>
                    <a:cubicBezTo>
                      <a:pt x="3946" y="11512"/>
                      <a:pt x="3982" y="11415"/>
                      <a:pt x="3982" y="11311"/>
                    </a:cubicBezTo>
                    <a:lnTo>
                      <a:pt x="3983" y="3180"/>
                    </a:lnTo>
                    <a:lnTo>
                      <a:pt x="18119" y="17549"/>
                    </a:lnTo>
                    <a:cubicBezTo>
                      <a:pt x="18119" y="17549"/>
                      <a:pt x="10121" y="17549"/>
                      <a:pt x="10121" y="17549"/>
                    </a:cubicBezTo>
                    <a:close/>
                    <a:moveTo>
                      <a:pt x="9182" y="17945"/>
                    </a:moveTo>
                    <a:lnTo>
                      <a:pt x="7109" y="20052"/>
                    </a:lnTo>
                    <a:cubicBezTo>
                      <a:pt x="6939" y="20224"/>
                      <a:pt x="6742" y="20249"/>
                      <a:pt x="6640" y="20249"/>
                    </a:cubicBezTo>
                    <a:cubicBezTo>
                      <a:pt x="6537" y="20249"/>
                      <a:pt x="6339" y="20224"/>
                      <a:pt x="6170" y="20052"/>
                    </a:cubicBezTo>
                    <a:lnTo>
                      <a:pt x="1522" y="15327"/>
                    </a:lnTo>
                    <a:cubicBezTo>
                      <a:pt x="1352" y="15154"/>
                      <a:pt x="1327" y="14953"/>
                      <a:pt x="1327" y="14850"/>
                    </a:cubicBezTo>
                    <a:cubicBezTo>
                      <a:pt x="1327" y="14745"/>
                      <a:pt x="1352" y="14544"/>
                      <a:pt x="1522" y="14373"/>
                    </a:cubicBezTo>
                    <a:lnTo>
                      <a:pt x="3593" y="12266"/>
                    </a:lnTo>
                    <a:cubicBezTo>
                      <a:pt x="3599" y="12260"/>
                      <a:pt x="3601" y="12251"/>
                      <a:pt x="3607" y="12245"/>
                    </a:cubicBezTo>
                    <a:lnTo>
                      <a:pt x="9202" y="17932"/>
                    </a:lnTo>
                    <a:cubicBezTo>
                      <a:pt x="9196" y="17937"/>
                      <a:pt x="9187" y="17939"/>
                      <a:pt x="9182" y="17945"/>
                    </a:cubicBezTo>
                    <a:moveTo>
                      <a:pt x="6056" y="593"/>
                    </a:moveTo>
                    <a:cubicBezTo>
                      <a:pt x="5675" y="205"/>
                      <a:pt x="5165" y="0"/>
                      <a:pt x="4647" y="0"/>
                    </a:cubicBezTo>
                    <a:cubicBezTo>
                      <a:pt x="4390" y="0"/>
                      <a:pt x="4132" y="49"/>
                      <a:pt x="3885" y="154"/>
                    </a:cubicBezTo>
                    <a:cubicBezTo>
                      <a:pt x="3141" y="467"/>
                      <a:pt x="2655" y="1205"/>
                      <a:pt x="2655" y="2025"/>
                    </a:cubicBezTo>
                    <a:lnTo>
                      <a:pt x="2654" y="11311"/>
                    </a:lnTo>
                    <a:lnTo>
                      <a:pt x="583" y="13418"/>
                    </a:lnTo>
                    <a:cubicBezTo>
                      <a:pt x="-195" y="14208"/>
                      <a:pt x="-195" y="15491"/>
                      <a:pt x="583" y="16281"/>
                    </a:cubicBezTo>
                    <a:lnTo>
                      <a:pt x="5231" y="21006"/>
                    </a:lnTo>
                    <a:cubicBezTo>
                      <a:pt x="5620" y="21402"/>
                      <a:pt x="6131" y="21599"/>
                      <a:pt x="6640" y="21599"/>
                    </a:cubicBezTo>
                    <a:cubicBezTo>
                      <a:pt x="7150" y="21599"/>
                      <a:pt x="7659" y="21402"/>
                      <a:pt x="8048" y="21006"/>
                    </a:cubicBezTo>
                    <a:lnTo>
                      <a:pt x="10121" y="18900"/>
                    </a:lnTo>
                    <a:lnTo>
                      <a:pt x="19255" y="18900"/>
                    </a:lnTo>
                    <a:cubicBezTo>
                      <a:pt x="20062" y="18900"/>
                      <a:pt x="20788" y="18407"/>
                      <a:pt x="21095" y="17650"/>
                    </a:cubicBezTo>
                    <a:cubicBezTo>
                      <a:pt x="21405" y="16893"/>
                      <a:pt x="21234" y="16022"/>
                      <a:pt x="20663" y="15443"/>
                    </a:cubicBezTo>
                    <a:cubicBezTo>
                      <a:pt x="20663" y="15443"/>
                      <a:pt x="6056" y="593"/>
                      <a:pt x="6056" y="59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  <p:sp>
            <p:nvSpPr>
              <p:cNvPr id="61" name="AutoShape 138"/>
              <p:cNvSpPr>
                <a:spLocks/>
              </p:cNvSpPr>
              <p:nvPr/>
            </p:nvSpPr>
            <p:spPr bwMode="auto">
              <a:xfrm>
                <a:off x="4686300" y="1652588"/>
                <a:ext cx="217488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37" y="2880"/>
                    </a:moveTo>
                    <a:lnTo>
                      <a:pt x="1437" y="2885"/>
                    </a:lnTo>
                    <a:cubicBezTo>
                      <a:pt x="10965" y="2885"/>
                      <a:pt x="18717" y="10637"/>
                      <a:pt x="18717" y="20165"/>
                    </a:cubicBezTo>
                    <a:lnTo>
                      <a:pt x="18720" y="20165"/>
                    </a:lnTo>
                    <a:cubicBezTo>
                      <a:pt x="18722" y="20959"/>
                      <a:pt x="19366" y="21600"/>
                      <a:pt x="20160" y="21600"/>
                    </a:cubicBezTo>
                    <a:cubicBezTo>
                      <a:pt x="20955" y="21600"/>
                      <a:pt x="21599" y="20956"/>
                      <a:pt x="21599" y="20160"/>
                    </a:cubicBezTo>
                    <a:cubicBezTo>
                      <a:pt x="21599" y="20155"/>
                      <a:pt x="21597" y="20152"/>
                      <a:pt x="21597" y="20148"/>
                    </a:cubicBezTo>
                    <a:cubicBezTo>
                      <a:pt x="21588" y="9034"/>
                      <a:pt x="12588" y="28"/>
                      <a:pt x="1476" y="8"/>
                    </a:cubicBezTo>
                    <a:cubicBezTo>
                      <a:pt x="1465" y="7"/>
                      <a:pt x="1454" y="0"/>
                      <a:pt x="1440" y="0"/>
                    </a:cubicBezTo>
                    <a:cubicBezTo>
                      <a:pt x="644" y="0"/>
                      <a:pt x="0" y="644"/>
                      <a:pt x="0" y="1440"/>
                    </a:cubicBezTo>
                    <a:cubicBezTo>
                      <a:pt x="0" y="2234"/>
                      <a:pt x="644" y="2878"/>
                      <a:pt x="1437" y="288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prstClr val="black"/>
                  </a:solidFill>
                  <a:ea typeface="微软雅黑"/>
                  <a:sym typeface="Gill Sans" charset="0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4253133" y="1705235"/>
            <a:ext cx="2560232" cy="1270708"/>
            <a:chOff x="3189850" y="1488716"/>
            <a:chExt cx="1920174" cy="953031"/>
          </a:xfrm>
        </p:grpSpPr>
        <p:sp>
          <p:nvSpPr>
            <p:cNvPr id="25" name="Freeform 6"/>
            <p:cNvSpPr>
              <a:spLocks/>
            </p:cNvSpPr>
            <p:nvPr/>
          </p:nvSpPr>
          <p:spPr bwMode="auto">
            <a:xfrm>
              <a:off x="3189850" y="1488716"/>
              <a:ext cx="1920174" cy="953031"/>
            </a:xfrm>
            <a:custGeom>
              <a:avLst/>
              <a:gdLst>
                <a:gd name="T0" fmla="*/ 507 w 1172"/>
                <a:gd name="T1" fmla="*/ 0 h 582"/>
                <a:gd name="T2" fmla="*/ 453 w 1172"/>
                <a:gd name="T3" fmla="*/ 4 h 582"/>
                <a:gd name="T4" fmla="*/ 254 w 1172"/>
                <a:gd name="T5" fmla="*/ 143 h 582"/>
                <a:gd name="T6" fmla="*/ 0 w 1172"/>
                <a:gd name="T7" fmla="*/ 582 h 582"/>
                <a:gd name="T8" fmla="*/ 237 w 1172"/>
                <a:gd name="T9" fmla="*/ 454 h 582"/>
                <a:gd name="T10" fmla="*/ 721 w 1172"/>
                <a:gd name="T11" fmla="*/ 386 h 582"/>
                <a:gd name="T12" fmla="*/ 898 w 1172"/>
                <a:gd name="T13" fmla="*/ 394 h 582"/>
                <a:gd name="T14" fmla="*/ 1172 w 1172"/>
                <a:gd name="T15" fmla="*/ 508 h 582"/>
                <a:gd name="T16" fmla="*/ 898 w 1172"/>
                <a:gd name="T17" fmla="*/ 166 h 582"/>
                <a:gd name="T18" fmla="*/ 507 w 1172"/>
                <a:gd name="T19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72" h="582">
                  <a:moveTo>
                    <a:pt x="507" y="0"/>
                  </a:moveTo>
                  <a:cubicBezTo>
                    <a:pt x="477" y="0"/>
                    <a:pt x="457" y="4"/>
                    <a:pt x="453" y="4"/>
                  </a:cubicBezTo>
                  <a:cubicBezTo>
                    <a:pt x="372" y="23"/>
                    <a:pt x="290" y="80"/>
                    <a:pt x="254" y="143"/>
                  </a:cubicBezTo>
                  <a:cubicBezTo>
                    <a:pt x="0" y="582"/>
                    <a:pt x="0" y="582"/>
                    <a:pt x="0" y="582"/>
                  </a:cubicBezTo>
                  <a:cubicBezTo>
                    <a:pt x="57" y="534"/>
                    <a:pt x="134" y="487"/>
                    <a:pt x="237" y="454"/>
                  </a:cubicBezTo>
                  <a:cubicBezTo>
                    <a:pt x="411" y="397"/>
                    <a:pt x="596" y="386"/>
                    <a:pt x="721" y="386"/>
                  </a:cubicBezTo>
                  <a:cubicBezTo>
                    <a:pt x="812" y="386"/>
                    <a:pt x="879" y="392"/>
                    <a:pt x="898" y="394"/>
                  </a:cubicBezTo>
                  <a:cubicBezTo>
                    <a:pt x="1000" y="403"/>
                    <a:pt x="1095" y="444"/>
                    <a:pt x="1172" y="508"/>
                  </a:cubicBezTo>
                  <a:cubicBezTo>
                    <a:pt x="1108" y="403"/>
                    <a:pt x="1015" y="272"/>
                    <a:pt x="898" y="166"/>
                  </a:cubicBezTo>
                  <a:cubicBezTo>
                    <a:pt x="739" y="22"/>
                    <a:pt x="585" y="0"/>
                    <a:pt x="507" y="0"/>
                  </a:cubicBezTo>
                </a:path>
              </a:pathLst>
            </a:custGeom>
            <a:gradFill flip="none" rotWithShape="1">
              <a:gsLst>
                <a:gs pos="100000">
                  <a:srgbClr val="FCFCFC"/>
                </a:gs>
                <a:gs pos="0">
                  <a:srgbClr val="CCCCCC"/>
                </a:gs>
              </a:gsLst>
              <a:lin ang="7200000" scaled="0"/>
              <a:tileRect/>
            </a:gradFill>
            <a:ln w="12700">
              <a:gradFill>
                <a:gsLst>
                  <a:gs pos="89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7200000" scaled="0"/>
              </a:gradFill>
            </a:ln>
            <a:effectLst>
              <a:outerShdw blurRad="254000" dist="127000" dir="8160000" algn="tr" rotWithShape="0">
                <a:prstClr val="black">
                  <a:alpha val="3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39" name="Group 146"/>
            <p:cNvGrpSpPr/>
            <p:nvPr/>
          </p:nvGrpSpPr>
          <p:grpSpPr>
            <a:xfrm>
              <a:off x="3837886" y="1663944"/>
              <a:ext cx="355518" cy="277730"/>
              <a:chOff x="2581275" y="1710532"/>
              <a:chExt cx="464344" cy="362744"/>
            </a:xfrm>
            <a:solidFill>
              <a:srgbClr val="5A8A26"/>
            </a:solidFill>
          </p:grpSpPr>
          <p:sp>
            <p:nvSpPr>
              <p:cNvPr id="52" name="AutoShape 140"/>
              <p:cNvSpPr>
                <a:spLocks/>
              </p:cNvSpPr>
              <p:nvPr/>
            </p:nvSpPr>
            <p:spPr bwMode="auto">
              <a:xfrm>
                <a:off x="2639219" y="1768475"/>
                <a:ext cx="290513" cy="235744"/>
              </a:xfrm>
              <a:custGeom>
                <a:avLst/>
                <a:gdLst>
                  <a:gd name="T0" fmla="+- 0 10800 376"/>
                  <a:gd name="T1" fmla="*/ T0 w 20848"/>
                  <a:gd name="T2" fmla="*/ 10800 h 21600"/>
                  <a:gd name="T3" fmla="+- 0 10800 376"/>
                  <a:gd name="T4" fmla="*/ T3 w 20848"/>
                  <a:gd name="T5" fmla="*/ 10800 h 21600"/>
                  <a:gd name="T6" fmla="+- 0 10800 376"/>
                  <a:gd name="T7" fmla="*/ T6 w 20848"/>
                  <a:gd name="T8" fmla="*/ 10800 h 21600"/>
                  <a:gd name="T9" fmla="+- 0 10800 376"/>
                  <a:gd name="T10" fmla="*/ T9 w 20848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0848" h="21600">
                    <a:moveTo>
                      <a:pt x="18728" y="19178"/>
                    </a:moveTo>
                    <a:cubicBezTo>
                      <a:pt x="13191" y="20631"/>
                      <a:pt x="7654" y="20631"/>
                      <a:pt x="2118" y="19178"/>
                    </a:cubicBezTo>
                    <a:cubicBezTo>
                      <a:pt x="678" y="13592"/>
                      <a:pt x="678" y="8008"/>
                      <a:pt x="2118" y="2421"/>
                    </a:cubicBezTo>
                    <a:cubicBezTo>
                      <a:pt x="7654" y="968"/>
                      <a:pt x="13191" y="968"/>
                      <a:pt x="18728" y="2421"/>
                    </a:cubicBezTo>
                    <a:cubicBezTo>
                      <a:pt x="20168" y="8008"/>
                      <a:pt x="20168" y="13592"/>
                      <a:pt x="18728" y="19178"/>
                    </a:cubicBezTo>
                    <a:moveTo>
                      <a:pt x="18938" y="1116"/>
                    </a:moveTo>
                    <a:cubicBezTo>
                      <a:pt x="16114" y="375"/>
                      <a:pt x="13249" y="0"/>
                      <a:pt x="10423" y="0"/>
                    </a:cubicBezTo>
                    <a:cubicBezTo>
                      <a:pt x="7597" y="0"/>
                      <a:pt x="4732" y="375"/>
                      <a:pt x="1908" y="1116"/>
                    </a:cubicBezTo>
                    <a:cubicBezTo>
                      <a:pt x="1543" y="1213"/>
                      <a:pt x="1244" y="1552"/>
                      <a:pt x="1127" y="2004"/>
                    </a:cubicBezTo>
                    <a:cubicBezTo>
                      <a:pt x="-376" y="7841"/>
                      <a:pt x="-376" y="13759"/>
                      <a:pt x="1127" y="19593"/>
                    </a:cubicBezTo>
                    <a:cubicBezTo>
                      <a:pt x="1244" y="20047"/>
                      <a:pt x="1543" y="20386"/>
                      <a:pt x="1908" y="20482"/>
                    </a:cubicBezTo>
                    <a:cubicBezTo>
                      <a:pt x="4732" y="21224"/>
                      <a:pt x="7597" y="21600"/>
                      <a:pt x="10423" y="21600"/>
                    </a:cubicBezTo>
                    <a:cubicBezTo>
                      <a:pt x="13249" y="21600"/>
                      <a:pt x="16114" y="21224"/>
                      <a:pt x="18938" y="20482"/>
                    </a:cubicBezTo>
                    <a:cubicBezTo>
                      <a:pt x="19303" y="20386"/>
                      <a:pt x="19602" y="20047"/>
                      <a:pt x="19719" y="19593"/>
                    </a:cubicBezTo>
                    <a:cubicBezTo>
                      <a:pt x="21223" y="13759"/>
                      <a:pt x="21223" y="7841"/>
                      <a:pt x="19719" y="2004"/>
                    </a:cubicBezTo>
                    <a:cubicBezTo>
                      <a:pt x="19602" y="1552"/>
                      <a:pt x="19303" y="1213"/>
                      <a:pt x="18938" y="1116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3" name="AutoShape 141"/>
              <p:cNvSpPr>
                <a:spLocks/>
              </p:cNvSpPr>
              <p:nvPr/>
            </p:nvSpPr>
            <p:spPr bwMode="auto">
              <a:xfrm>
                <a:off x="2581275" y="1710532"/>
                <a:ext cx="464344" cy="362744"/>
              </a:xfrm>
              <a:custGeom>
                <a:avLst/>
                <a:gdLst>
                  <a:gd name="T0" fmla="+- 0 10800 252"/>
                  <a:gd name="T1" fmla="*/ T0 w 21096"/>
                  <a:gd name="T2" fmla="*/ 10800 h 21600"/>
                  <a:gd name="T3" fmla="+- 0 10800 252"/>
                  <a:gd name="T4" fmla="*/ T3 w 21096"/>
                  <a:gd name="T5" fmla="*/ 10800 h 21600"/>
                  <a:gd name="T6" fmla="+- 0 10800 252"/>
                  <a:gd name="T7" fmla="*/ T6 w 21096"/>
                  <a:gd name="T8" fmla="*/ 10800 h 21600"/>
                  <a:gd name="T9" fmla="+- 0 10800 252"/>
                  <a:gd name="T10" fmla="*/ T9 w 21096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096" h="21600">
                    <a:moveTo>
                      <a:pt x="19056" y="18331"/>
                    </a:moveTo>
                    <a:cubicBezTo>
                      <a:pt x="13383" y="19233"/>
                      <a:pt x="7711" y="19233"/>
                      <a:pt x="2038" y="18331"/>
                    </a:cubicBezTo>
                    <a:cubicBezTo>
                      <a:pt x="1074" y="13022"/>
                      <a:pt x="1074" y="7713"/>
                      <a:pt x="2038" y="2404"/>
                    </a:cubicBezTo>
                    <a:cubicBezTo>
                      <a:pt x="7711" y="1502"/>
                      <a:pt x="13383" y="1502"/>
                      <a:pt x="19056" y="2404"/>
                    </a:cubicBezTo>
                    <a:cubicBezTo>
                      <a:pt x="20021" y="7713"/>
                      <a:pt x="20021" y="13022"/>
                      <a:pt x="19056" y="18331"/>
                    </a:cubicBezTo>
                    <a:moveTo>
                      <a:pt x="20338" y="2005"/>
                    </a:moveTo>
                    <a:cubicBezTo>
                      <a:pt x="20211" y="1301"/>
                      <a:pt x="19762" y="776"/>
                      <a:pt x="19215" y="689"/>
                    </a:cubicBezTo>
                    <a:cubicBezTo>
                      <a:pt x="16339" y="232"/>
                      <a:pt x="13423" y="0"/>
                      <a:pt x="10547" y="0"/>
                    </a:cubicBezTo>
                    <a:cubicBezTo>
                      <a:pt x="7671" y="0"/>
                      <a:pt x="4755" y="232"/>
                      <a:pt x="1879" y="689"/>
                    </a:cubicBezTo>
                    <a:cubicBezTo>
                      <a:pt x="1332" y="776"/>
                      <a:pt x="883" y="1301"/>
                      <a:pt x="756" y="2005"/>
                    </a:cubicBezTo>
                    <a:cubicBezTo>
                      <a:pt x="-252" y="7553"/>
                      <a:pt x="-252" y="13181"/>
                      <a:pt x="756" y="18731"/>
                    </a:cubicBezTo>
                    <a:cubicBezTo>
                      <a:pt x="883" y="19434"/>
                      <a:pt x="1332" y="19959"/>
                      <a:pt x="1879" y="20046"/>
                    </a:cubicBezTo>
                    <a:cubicBezTo>
                      <a:pt x="3265" y="20266"/>
                      <a:pt x="4660" y="20429"/>
                      <a:pt x="6055" y="20544"/>
                    </a:cubicBezTo>
                    <a:cubicBezTo>
                      <a:pt x="5979" y="20606"/>
                      <a:pt x="5931" y="20670"/>
                      <a:pt x="5931" y="20735"/>
                    </a:cubicBezTo>
                    <a:cubicBezTo>
                      <a:pt x="5931" y="21213"/>
                      <a:pt x="7997" y="21599"/>
                      <a:pt x="10547" y="21599"/>
                    </a:cubicBezTo>
                    <a:cubicBezTo>
                      <a:pt x="13097" y="21599"/>
                      <a:pt x="15164" y="21213"/>
                      <a:pt x="15164" y="20735"/>
                    </a:cubicBezTo>
                    <a:cubicBezTo>
                      <a:pt x="15164" y="20670"/>
                      <a:pt x="15115" y="20606"/>
                      <a:pt x="15040" y="20544"/>
                    </a:cubicBezTo>
                    <a:cubicBezTo>
                      <a:pt x="16434" y="20429"/>
                      <a:pt x="17830" y="20266"/>
                      <a:pt x="19215" y="20046"/>
                    </a:cubicBezTo>
                    <a:cubicBezTo>
                      <a:pt x="19762" y="19959"/>
                      <a:pt x="20211" y="19434"/>
                      <a:pt x="20338" y="18731"/>
                    </a:cubicBezTo>
                    <a:cubicBezTo>
                      <a:pt x="21347" y="13181"/>
                      <a:pt x="21347" y="7553"/>
                      <a:pt x="20338" y="2005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4" name="AutoShape 142"/>
              <p:cNvSpPr>
                <a:spLocks/>
              </p:cNvSpPr>
              <p:nvPr/>
            </p:nvSpPr>
            <p:spPr bwMode="auto">
              <a:xfrm>
                <a:off x="2944019" y="1783557"/>
                <a:ext cx="43656" cy="42863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7200"/>
                    </a:moveTo>
                    <a:cubicBezTo>
                      <a:pt x="12779" y="7200"/>
                      <a:pt x="14399" y="8820"/>
                      <a:pt x="14399" y="10800"/>
                    </a:cubicBezTo>
                    <a:cubicBezTo>
                      <a:pt x="14399" y="12779"/>
                      <a:pt x="12779" y="14400"/>
                      <a:pt x="10800" y="14400"/>
                    </a:cubicBezTo>
                    <a:cubicBezTo>
                      <a:pt x="8820" y="14400"/>
                      <a:pt x="7199" y="12779"/>
                      <a:pt x="7199" y="10800"/>
                    </a:cubicBezTo>
                    <a:cubicBezTo>
                      <a:pt x="7199" y="8820"/>
                      <a:pt x="8820" y="7200"/>
                      <a:pt x="10800" y="7200"/>
                    </a:cubicBezTo>
                    <a:moveTo>
                      <a:pt x="10800" y="21599"/>
                    </a:move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5" name="AutoShape 143"/>
              <p:cNvSpPr>
                <a:spLocks/>
              </p:cNvSpPr>
              <p:nvPr/>
            </p:nvSpPr>
            <p:spPr bwMode="auto">
              <a:xfrm>
                <a:off x="2929732" y="1971675"/>
                <a:ext cx="57944" cy="1508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899" y="0"/>
                    </a:moveTo>
                    <a:lnTo>
                      <a:pt x="2699" y="0"/>
                    </a:lnTo>
                    <a:cubicBezTo>
                      <a:pt x="1210" y="0"/>
                      <a:pt x="0" y="4841"/>
                      <a:pt x="0" y="10800"/>
                    </a:cubicBezTo>
                    <a:cubicBezTo>
                      <a:pt x="0" y="16758"/>
                      <a:pt x="1210" y="21599"/>
                      <a:pt x="2699" y="21599"/>
                    </a:cubicBezTo>
                    <a:lnTo>
                      <a:pt x="18899" y="21599"/>
                    </a:lnTo>
                    <a:cubicBezTo>
                      <a:pt x="20389" y="21599"/>
                      <a:pt x="21600" y="16758"/>
                      <a:pt x="21600" y="10800"/>
                    </a:cubicBezTo>
                    <a:cubicBezTo>
                      <a:pt x="21600" y="4841"/>
                      <a:pt x="20389" y="0"/>
                      <a:pt x="18899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6" name="AutoShape 144"/>
              <p:cNvSpPr>
                <a:spLocks/>
              </p:cNvSpPr>
              <p:nvPr/>
            </p:nvSpPr>
            <p:spPr bwMode="auto">
              <a:xfrm>
                <a:off x="2944019" y="1928019"/>
                <a:ext cx="58738" cy="15081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899" y="0"/>
                    </a:moveTo>
                    <a:lnTo>
                      <a:pt x="2699" y="0"/>
                    </a:lnTo>
                    <a:cubicBezTo>
                      <a:pt x="1210" y="0"/>
                      <a:pt x="0" y="4841"/>
                      <a:pt x="0" y="10800"/>
                    </a:cubicBezTo>
                    <a:cubicBezTo>
                      <a:pt x="0" y="16758"/>
                      <a:pt x="1210" y="21599"/>
                      <a:pt x="2699" y="21599"/>
                    </a:cubicBezTo>
                    <a:lnTo>
                      <a:pt x="18899" y="21599"/>
                    </a:lnTo>
                    <a:cubicBezTo>
                      <a:pt x="20389" y="21599"/>
                      <a:pt x="21600" y="16758"/>
                      <a:pt x="21600" y="10800"/>
                    </a:cubicBezTo>
                    <a:cubicBezTo>
                      <a:pt x="21600" y="4841"/>
                      <a:pt x="20389" y="0"/>
                      <a:pt x="18899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7" name="AutoShape 145"/>
              <p:cNvSpPr>
                <a:spLocks/>
              </p:cNvSpPr>
              <p:nvPr/>
            </p:nvSpPr>
            <p:spPr bwMode="auto">
              <a:xfrm>
                <a:off x="2944019" y="1885157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899" y="0"/>
                    </a:moveTo>
                    <a:lnTo>
                      <a:pt x="2699" y="0"/>
                    </a:lnTo>
                    <a:cubicBezTo>
                      <a:pt x="1210" y="0"/>
                      <a:pt x="0" y="4841"/>
                      <a:pt x="0" y="10800"/>
                    </a:cubicBezTo>
                    <a:cubicBezTo>
                      <a:pt x="0" y="16758"/>
                      <a:pt x="1210" y="21599"/>
                      <a:pt x="2699" y="21599"/>
                    </a:cubicBezTo>
                    <a:lnTo>
                      <a:pt x="18899" y="21599"/>
                    </a:lnTo>
                    <a:cubicBezTo>
                      <a:pt x="20389" y="21599"/>
                      <a:pt x="21600" y="16758"/>
                      <a:pt x="21600" y="10800"/>
                    </a:cubicBezTo>
                    <a:cubicBezTo>
                      <a:pt x="21600" y="4841"/>
                      <a:pt x="20389" y="0"/>
                      <a:pt x="18899" y="0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  <p:sp>
            <p:nvSpPr>
              <p:cNvPr id="58" name="AutoShape 146"/>
              <p:cNvSpPr>
                <a:spLocks/>
              </p:cNvSpPr>
              <p:nvPr/>
            </p:nvSpPr>
            <p:spPr bwMode="auto">
              <a:xfrm>
                <a:off x="2697957" y="1826419"/>
                <a:ext cx="86519" cy="61119"/>
              </a:xfrm>
              <a:custGeom>
                <a:avLst/>
                <a:gdLst>
                  <a:gd name="T0" fmla="+- 0 10822 44"/>
                  <a:gd name="T1" fmla="*/ T0 w 21556"/>
                  <a:gd name="T2" fmla="+- 0 10826 53"/>
                  <a:gd name="T3" fmla="*/ 10826 h 21547"/>
                  <a:gd name="T4" fmla="+- 0 10822 44"/>
                  <a:gd name="T5" fmla="*/ T4 w 21556"/>
                  <a:gd name="T6" fmla="+- 0 10826 53"/>
                  <a:gd name="T7" fmla="*/ 10826 h 21547"/>
                  <a:gd name="T8" fmla="+- 0 10822 44"/>
                  <a:gd name="T9" fmla="*/ T8 w 21556"/>
                  <a:gd name="T10" fmla="+- 0 10826 53"/>
                  <a:gd name="T11" fmla="*/ 10826 h 21547"/>
                  <a:gd name="T12" fmla="+- 0 10822 44"/>
                  <a:gd name="T13" fmla="*/ T12 w 21556"/>
                  <a:gd name="T14" fmla="+- 0 10826 53"/>
                  <a:gd name="T15" fmla="*/ 10826 h 21547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556" h="21547">
                    <a:moveTo>
                      <a:pt x="19751" y="2"/>
                    </a:moveTo>
                    <a:lnTo>
                      <a:pt x="3200" y="1845"/>
                    </a:lnTo>
                    <a:cubicBezTo>
                      <a:pt x="2215" y="2010"/>
                      <a:pt x="1272" y="3284"/>
                      <a:pt x="1106" y="4676"/>
                    </a:cubicBezTo>
                    <a:lnTo>
                      <a:pt x="1" y="18986"/>
                    </a:lnTo>
                    <a:cubicBezTo>
                      <a:pt x="-44" y="20398"/>
                      <a:pt x="724" y="21547"/>
                      <a:pt x="1712" y="21547"/>
                    </a:cubicBezTo>
                    <a:cubicBezTo>
                      <a:pt x="2698" y="21547"/>
                      <a:pt x="3542" y="20398"/>
                      <a:pt x="3582" y="18978"/>
                    </a:cubicBezTo>
                    <a:lnTo>
                      <a:pt x="4185" y="9251"/>
                    </a:lnTo>
                    <a:cubicBezTo>
                      <a:pt x="4319" y="7849"/>
                      <a:pt x="5235" y="6592"/>
                      <a:pt x="6220" y="6447"/>
                    </a:cubicBezTo>
                    <a:lnTo>
                      <a:pt x="19751" y="5128"/>
                    </a:lnTo>
                    <a:cubicBezTo>
                      <a:pt x="20743" y="5078"/>
                      <a:pt x="21556" y="3884"/>
                      <a:pt x="21556" y="2467"/>
                    </a:cubicBezTo>
                    <a:cubicBezTo>
                      <a:pt x="21556" y="1055"/>
                      <a:pt x="20743" y="-53"/>
                      <a:pt x="19751" y="2"/>
                    </a:cubicBezTo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25400" tIns="25400" rIns="25400" bIns="25400" anchor="ctr"/>
              <a:lstStyle/>
              <a:p>
                <a:pPr algn="ctr" defTabSz="304784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微软雅黑"/>
                  <a:sym typeface="Gill Sans" charset="0"/>
                </a:endParaRPr>
              </a:p>
            </p:txBody>
          </p:sp>
        </p:grpSp>
      </p:grpSp>
      <p:sp>
        <p:nvSpPr>
          <p:cNvPr id="50" name="TextBox 49"/>
          <p:cNvSpPr txBox="1"/>
          <p:nvPr/>
        </p:nvSpPr>
        <p:spPr>
          <a:xfrm>
            <a:off x="5499846" y="4004408"/>
            <a:ext cx="1230210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667" dirty="0">
                <a:solidFill>
                  <a:srgbClr val="0070C0"/>
                </a:solidFill>
                <a:latin typeface="微软雅黑"/>
                <a:ea typeface="微软雅黑"/>
              </a:rPr>
              <a:t>ToolEx</a:t>
            </a:r>
            <a:endParaRPr lang="en-GB" sz="2667" dirty="0">
              <a:solidFill>
                <a:srgbClr val="0070C0"/>
              </a:solidFill>
              <a:latin typeface="微软雅黑"/>
              <a:ea typeface="微软雅黑"/>
            </a:endParaRPr>
          </a:p>
        </p:txBody>
      </p:sp>
      <p:sp>
        <p:nvSpPr>
          <p:cNvPr id="51" name="Oval 2"/>
          <p:cNvSpPr>
            <a:spLocks noChangeAspect="1"/>
          </p:cNvSpPr>
          <p:nvPr/>
        </p:nvSpPr>
        <p:spPr bwMode="auto">
          <a:xfrm>
            <a:off x="5624949" y="3040639"/>
            <a:ext cx="978839" cy="998981"/>
          </a:xfrm>
          <a:custGeom>
            <a:avLst/>
            <a:gdLst/>
            <a:ahLst/>
            <a:cxnLst/>
            <a:rect l="l" t="t" r="r" b="b"/>
            <a:pathLst>
              <a:path w="6400801" h="6400800">
                <a:moveTo>
                  <a:pt x="2938779" y="4069139"/>
                </a:moveTo>
                <a:cubicBezTo>
                  <a:pt x="2956231" y="4067140"/>
                  <a:pt x="2974014" y="4067638"/>
                  <a:pt x="2991556" y="4070755"/>
                </a:cubicBezTo>
                <a:cubicBezTo>
                  <a:pt x="3014946" y="4074909"/>
                  <a:pt x="3037908" y="4083720"/>
                  <a:pt x="3059084" y="4097472"/>
                </a:cubicBezTo>
                <a:cubicBezTo>
                  <a:pt x="3143792" y="4152481"/>
                  <a:pt x="3167866" y="4265744"/>
                  <a:pt x="3112857" y="4350451"/>
                </a:cubicBezTo>
                <a:lnTo>
                  <a:pt x="2988352" y="4542172"/>
                </a:lnTo>
                <a:cubicBezTo>
                  <a:pt x="2933343" y="4626878"/>
                  <a:pt x="2820081" y="4650954"/>
                  <a:pt x="2735373" y="4595945"/>
                </a:cubicBezTo>
                <a:cubicBezTo>
                  <a:pt x="2650665" y="4540935"/>
                  <a:pt x="2626590" y="4427672"/>
                  <a:pt x="2681600" y="4342965"/>
                </a:cubicBezTo>
                <a:lnTo>
                  <a:pt x="2806105" y="4151244"/>
                </a:lnTo>
                <a:cubicBezTo>
                  <a:pt x="2837048" y="4103596"/>
                  <a:pt x="2886422" y="4075134"/>
                  <a:pt x="2938779" y="4069139"/>
                </a:cubicBezTo>
                <a:close/>
                <a:moveTo>
                  <a:pt x="5599195" y="3955694"/>
                </a:moveTo>
                <a:lnTo>
                  <a:pt x="6310324" y="3955694"/>
                </a:lnTo>
                <a:cubicBezTo>
                  <a:pt x="5971594" y="5358821"/>
                  <a:pt x="4707682" y="6400800"/>
                  <a:pt x="3200402" y="6400800"/>
                </a:cubicBezTo>
                <a:cubicBezTo>
                  <a:pt x="1795855" y="6400800"/>
                  <a:pt x="602631" y="5496018"/>
                  <a:pt x="174768" y="4236478"/>
                </a:cubicBezTo>
                <a:lnTo>
                  <a:pt x="911006" y="4236478"/>
                </a:lnTo>
                <a:cubicBezTo>
                  <a:pt x="1303909" y="5108844"/>
                  <a:pt x="2181368" y="5715000"/>
                  <a:pt x="3200402" y="5715000"/>
                </a:cubicBezTo>
                <a:cubicBezTo>
                  <a:pt x="4325971" y="5715000"/>
                  <a:pt x="5278816" y="4975478"/>
                  <a:pt x="5599195" y="3955694"/>
                </a:cubicBezTo>
                <a:close/>
                <a:moveTo>
                  <a:pt x="1486918" y="3748003"/>
                </a:moveTo>
                <a:cubicBezTo>
                  <a:pt x="1504370" y="3746005"/>
                  <a:pt x="1522154" y="3746503"/>
                  <a:pt x="1539696" y="3749619"/>
                </a:cubicBezTo>
                <a:cubicBezTo>
                  <a:pt x="1563086" y="3753774"/>
                  <a:pt x="1586048" y="3762584"/>
                  <a:pt x="1607224" y="3776337"/>
                </a:cubicBezTo>
                <a:cubicBezTo>
                  <a:pt x="1691932" y="3831346"/>
                  <a:pt x="1716006" y="3944609"/>
                  <a:pt x="1660997" y="4029316"/>
                </a:cubicBezTo>
                <a:lnTo>
                  <a:pt x="1536492" y="4221036"/>
                </a:lnTo>
                <a:cubicBezTo>
                  <a:pt x="1481483" y="4305744"/>
                  <a:pt x="1368220" y="4329819"/>
                  <a:pt x="1283513" y="4274809"/>
                </a:cubicBezTo>
                <a:cubicBezTo>
                  <a:pt x="1198805" y="4219799"/>
                  <a:pt x="1174730" y="4106537"/>
                  <a:pt x="1229740" y="4021829"/>
                </a:cubicBezTo>
                <a:lnTo>
                  <a:pt x="1354245" y="3830109"/>
                </a:lnTo>
                <a:cubicBezTo>
                  <a:pt x="1385188" y="3782461"/>
                  <a:pt x="1434563" y="3753997"/>
                  <a:pt x="1486918" y="3748003"/>
                </a:cubicBezTo>
                <a:close/>
                <a:moveTo>
                  <a:pt x="2583225" y="3741166"/>
                </a:moveTo>
                <a:cubicBezTo>
                  <a:pt x="2600677" y="3739167"/>
                  <a:pt x="2618461" y="3739666"/>
                  <a:pt x="2636003" y="3742783"/>
                </a:cubicBezTo>
                <a:cubicBezTo>
                  <a:pt x="2659393" y="3746937"/>
                  <a:pt x="2682355" y="3755747"/>
                  <a:pt x="2703532" y="3769499"/>
                </a:cubicBezTo>
                <a:cubicBezTo>
                  <a:pt x="2788239" y="3824509"/>
                  <a:pt x="2812314" y="3937772"/>
                  <a:pt x="2757304" y="4022479"/>
                </a:cubicBezTo>
                <a:lnTo>
                  <a:pt x="2458493" y="4482607"/>
                </a:lnTo>
                <a:cubicBezTo>
                  <a:pt x="2403484" y="4567315"/>
                  <a:pt x="2290221" y="4591390"/>
                  <a:pt x="2205514" y="4536380"/>
                </a:cubicBezTo>
                <a:cubicBezTo>
                  <a:pt x="2120806" y="4481370"/>
                  <a:pt x="2096732" y="4368108"/>
                  <a:pt x="2151741" y="4283400"/>
                </a:cubicBezTo>
                <a:lnTo>
                  <a:pt x="2450552" y="3823272"/>
                </a:lnTo>
                <a:cubicBezTo>
                  <a:pt x="2481495" y="3775625"/>
                  <a:pt x="2530870" y="3747161"/>
                  <a:pt x="2583225" y="3741166"/>
                </a:cubicBezTo>
                <a:close/>
                <a:moveTo>
                  <a:pt x="2180840" y="3483954"/>
                </a:moveTo>
                <a:cubicBezTo>
                  <a:pt x="2198293" y="3481957"/>
                  <a:pt x="2216075" y="3482455"/>
                  <a:pt x="2233618" y="3485571"/>
                </a:cubicBezTo>
                <a:cubicBezTo>
                  <a:pt x="2257008" y="3489726"/>
                  <a:pt x="2279970" y="3498537"/>
                  <a:pt x="2301147" y="3512288"/>
                </a:cubicBezTo>
                <a:cubicBezTo>
                  <a:pt x="2385854" y="3567298"/>
                  <a:pt x="2409929" y="3680560"/>
                  <a:pt x="2354918" y="3765268"/>
                </a:cubicBezTo>
                <a:lnTo>
                  <a:pt x="1956504" y="4378773"/>
                </a:lnTo>
                <a:cubicBezTo>
                  <a:pt x="1901495" y="4463479"/>
                  <a:pt x="1788232" y="4487555"/>
                  <a:pt x="1703524" y="4432545"/>
                </a:cubicBezTo>
                <a:cubicBezTo>
                  <a:pt x="1618818" y="4377535"/>
                  <a:pt x="1594743" y="4264272"/>
                  <a:pt x="1649752" y="4179565"/>
                </a:cubicBezTo>
                <a:lnTo>
                  <a:pt x="2048167" y="3566060"/>
                </a:lnTo>
                <a:cubicBezTo>
                  <a:pt x="2079109" y="3518413"/>
                  <a:pt x="2128484" y="3489950"/>
                  <a:pt x="2180840" y="3483954"/>
                </a:cubicBezTo>
                <a:close/>
                <a:moveTo>
                  <a:pt x="1956920" y="2161748"/>
                </a:moveTo>
                <a:cubicBezTo>
                  <a:pt x="1979525" y="2163726"/>
                  <a:pt x="2001374" y="2174326"/>
                  <a:pt x="2017112" y="2193079"/>
                </a:cubicBezTo>
                <a:cubicBezTo>
                  <a:pt x="2046159" y="2227697"/>
                  <a:pt x="2044230" y="2277999"/>
                  <a:pt x="2013153" y="2309251"/>
                </a:cubicBezTo>
                <a:lnTo>
                  <a:pt x="2014245" y="2310464"/>
                </a:lnTo>
                <a:lnTo>
                  <a:pt x="2008427" y="2315176"/>
                </a:lnTo>
                <a:cubicBezTo>
                  <a:pt x="2007986" y="2316444"/>
                  <a:pt x="2007094" y="2317222"/>
                  <a:pt x="2006184" y="2317986"/>
                </a:cubicBezTo>
                <a:lnTo>
                  <a:pt x="1806882" y="2485219"/>
                </a:lnTo>
                <a:cubicBezTo>
                  <a:pt x="1704191" y="2599553"/>
                  <a:pt x="1697282" y="2774681"/>
                  <a:pt x="1797185" y="2898050"/>
                </a:cubicBezTo>
                <a:cubicBezTo>
                  <a:pt x="1908420" y="3035413"/>
                  <a:pt x="2109946" y="3056594"/>
                  <a:pt x="2247309" y="2945360"/>
                </a:cubicBezTo>
                <a:lnTo>
                  <a:pt x="2338616" y="2871422"/>
                </a:lnTo>
                <a:lnTo>
                  <a:pt x="2338630" y="2871437"/>
                </a:lnTo>
                <a:lnTo>
                  <a:pt x="2338945" y="2871156"/>
                </a:lnTo>
                <a:lnTo>
                  <a:pt x="2602621" y="2657635"/>
                </a:lnTo>
                <a:cubicBezTo>
                  <a:pt x="2608606" y="2652788"/>
                  <a:pt x="2614369" y="2647772"/>
                  <a:pt x="2618891" y="2641505"/>
                </a:cubicBezTo>
                <a:cubicBezTo>
                  <a:pt x="2716015" y="2580063"/>
                  <a:pt x="2827312" y="2544504"/>
                  <a:pt x="2944280" y="2540144"/>
                </a:cubicBezTo>
                <a:cubicBezTo>
                  <a:pt x="2997945" y="2538144"/>
                  <a:pt x="3049962" y="2542817"/>
                  <a:pt x="3099337" y="2555009"/>
                </a:cubicBezTo>
                <a:cubicBezTo>
                  <a:pt x="3099582" y="2554669"/>
                  <a:pt x="3099830" y="2554330"/>
                  <a:pt x="3099955" y="2553895"/>
                </a:cubicBezTo>
                <a:lnTo>
                  <a:pt x="3507123" y="2641827"/>
                </a:lnTo>
                <a:lnTo>
                  <a:pt x="3840287" y="2720589"/>
                </a:lnTo>
                <a:lnTo>
                  <a:pt x="3839574" y="2722689"/>
                </a:lnTo>
                <a:cubicBezTo>
                  <a:pt x="3918505" y="2742806"/>
                  <a:pt x="3992686" y="2774673"/>
                  <a:pt x="4059647" y="2818014"/>
                </a:cubicBezTo>
                <a:lnTo>
                  <a:pt x="4436081" y="3181533"/>
                </a:lnTo>
                <a:lnTo>
                  <a:pt x="4492118" y="3242741"/>
                </a:lnTo>
                <a:cubicBezTo>
                  <a:pt x="4502616" y="3245767"/>
                  <a:pt x="4510658" y="3252516"/>
                  <a:pt x="4518205" y="3260063"/>
                </a:cubicBezTo>
                <a:lnTo>
                  <a:pt x="5035468" y="3777326"/>
                </a:lnTo>
                <a:cubicBezTo>
                  <a:pt x="5106887" y="3848745"/>
                  <a:pt x="5106887" y="3964538"/>
                  <a:pt x="5035467" y="4035957"/>
                </a:cubicBezTo>
                <a:cubicBezTo>
                  <a:pt x="4964049" y="4107377"/>
                  <a:pt x="4848256" y="4107377"/>
                  <a:pt x="4776836" y="4035958"/>
                </a:cubicBezTo>
                <a:lnTo>
                  <a:pt x="4355415" y="3614535"/>
                </a:lnTo>
                <a:lnTo>
                  <a:pt x="4354368" y="3615620"/>
                </a:lnTo>
                <a:cubicBezTo>
                  <a:pt x="4331787" y="3604156"/>
                  <a:pt x="4303602" y="3608170"/>
                  <a:pt x="4284681" y="3627089"/>
                </a:cubicBezTo>
                <a:cubicBezTo>
                  <a:pt x="4267674" y="3644096"/>
                  <a:pt x="4262713" y="3668585"/>
                  <a:pt x="4272546" y="3688883"/>
                </a:cubicBezTo>
                <a:cubicBezTo>
                  <a:pt x="4293541" y="3697118"/>
                  <a:pt x="4312939" y="3710026"/>
                  <a:pt x="4329850" y="3726936"/>
                </a:cubicBezTo>
                <a:lnTo>
                  <a:pt x="4847114" y="4244199"/>
                </a:lnTo>
                <a:cubicBezTo>
                  <a:pt x="4918533" y="4315619"/>
                  <a:pt x="4918535" y="4431412"/>
                  <a:pt x="4847114" y="4502830"/>
                </a:cubicBezTo>
                <a:cubicBezTo>
                  <a:pt x="4775693" y="4574249"/>
                  <a:pt x="4659901" y="4574249"/>
                  <a:pt x="4588482" y="4502831"/>
                </a:cubicBezTo>
                <a:lnTo>
                  <a:pt x="4071219" y="3985568"/>
                </a:lnTo>
                <a:lnTo>
                  <a:pt x="4041024" y="3940095"/>
                </a:lnTo>
                <a:lnTo>
                  <a:pt x="4040360" y="3940782"/>
                </a:lnTo>
                <a:cubicBezTo>
                  <a:pt x="4017254" y="3924832"/>
                  <a:pt x="3985516" y="3927706"/>
                  <a:pt x="3964843" y="3948379"/>
                </a:cubicBezTo>
                <a:cubicBezTo>
                  <a:pt x="3944472" y="3968751"/>
                  <a:pt x="3941381" y="3999857"/>
                  <a:pt x="3957437" y="4022240"/>
                </a:cubicBezTo>
                <a:lnTo>
                  <a:pt x="4411220" y="4476023"/>
                </a:lnTo>
                <a:cubicBezTo>
                  <a:pt x="4482639" y="4547442"/>
                  <a:pt x="4482640" y="4663235"/>
                  <a:pt x="4411220" y="4734654"/>
                </a:cubicBezTo>
                <a:cubicBezTo>
                  <a:pt x="4339801" y="4806074"/>
                  <a:pt x="4224009" y="4806074"/>
                  <a:pt x="4152588" y="4734654"/>
                </a:cubicBezTo>
                <a:lnTo>
                  <a:pt x="3693759" y="4275824"/>
                </a:lnTo>
                <a:cubicBezTo>
                  <a:pt x="3674507" y="4266207"/>
                  <a:pt x="3651523" y="4271480"/>
                  <a:pt x="3635327" y="4287674"/>
                </a:cubicBezTo>
                <a:cubicBezTo>
                  <a:pt x="3616352" y="4306648"/>
                  <a:pt x="3612370" y="4334938"/>
                  <a:pt x="3624934" y="4356886"/>
                </a:cubicBezTo>
                <a:cubicBezTo>
                  <a:pt x="3635049" y="4359778"/>
                  <a:pt x="3642739" y="4366280"/>
                  <a:pt x="3649973" y="4373515"/>
                </a:cubicBezTo>
                <a:lnTo>
                  <a:pt x="3908605" y="4632146"/>
                </a:lnTo>
                <a:cubicBezTo>
                  <a:pt x="3980025" y="4703566"/>
                  <a:pt x="3980024" y="4819358"/>
                  <a:pt x="3908605" y="4890778"/>
                </a:cubicBezTo>
                <a:cubicBezTo>
                  <a:pt x="3837186" y="4962196"/>
                  <a:pt x="3721393" y="4962197"/>
                  <a:pt x="3649973" y="4890777"/>
                </a:cubicBezTo>
                <a:lnTo>
                  <a:pt x="3391342" y="4632145"/>
                </a:lnTo>
                <a:lnTo>
                  <a:pt x="3383755" y="4620718"/>
                </a:lnTo>
                <a:lnTo>
                  <a:pt x="3380889" y="4623684"/>
                </a:lnTo>
                <a:lnTo>
                  <a:pt x="3174745" y="4424613"/>
                </a:lnTo>
                <a:lnTo>
                  <a:pt x="3205723" y="4376911"/>
                </a:lnTo>
                <a:cubicBezTo>
                  <a:pt x="3288238" y="4249850"/>
                  <a:pt x="3252126" y="4079956"/>
                  <a:pt x="3125065" y="3997443"/>
                </a:cubicBezTo>
                <a:cubicBezTo>
                  <a:pt x="3050998" y="3949342"/>
                  <a:pt x="2962377" y="3941552"/>
                  <a:pt x="2885364" y="3969651"/>
                </a:cubicBezTo>
                <a:cubicBezTo>
                  <a:pt x="2904562" y="3864147"/>
                  <a:pt x="2860444" y="3752656"/>
                  <a:pt x="2764879" y="3690594"/>
                </a:cubicBezTo>
                <a:cubicBezTo>
                  <a:pt x="2675680" y="3632668"/>
                  <a:pt x="2565374" y="3633204"/>
                  <a:pt x="2479613" y="3683683"/>
                </a:cubicBezTo>
                <a:cubicBezTo>
                  <a:pt x="2491746" y="3584340"/>
                  <a:pt x="2447375" y="3482413"/>
                  <a:pt x="2357597" y="3424112"/>
                </a:cubicBezTo>
                <a:cubicBezTo>
                  <a:pt x="2230536" y="3341596"/>
                  <a:pt x="2060642" y="3377708"/>
                  <a:pt x="1978127" y="3504770"/>
                </a:cubicBezTo>
                <a:lnTo>
                  <a:pt x="1773143" y="3820415"/>
                </a:lnTo>
                <a:cubicBezTo>
                  <a:pt x="1771585" y="3822815"/>
                  <a:pt x="1770069" y="3825230"/>
                  <a:pt x="1769218" y="3828038"/>
                </a:cubicBezTo>
                <a:cubicBezTo>
                  <a:pt x="1752743" y="3768112"/>
                  <a:pt x="1714307" y="3714419"/>
                  <a:pt x="1658027" y="3677872"/>
                </a:cubicBezTo>
                <a:cubicBezTo>
                  <a:pt x="1530967" y="3595356"/>
                  <a:pt x="1361072" y="3631468"/>
                  <a:pt x="1278558" y="3758529"/>
                </a:cubicBezTo>
                <a:lnTo>
                  <a:pt x="1214041" y="3857878"/>
                </a:lnTo>
                <a:cubicBezTo>
                  <a:pt x="1129847" y="4012173"/>
                  <a:pt x="965736" y="4115631"/>
                  <a:pt x="777460" y="4115631"/>
                </a:cubicBezTo>
                <a:lnTo>
                  <a:pt x="770030" y="4114882"/>
                </a:lnTo>
                <a:lnTo>
                  <a:pt x="133314" y="4114882"/>
                </a:lnTo>
                <a:cubicBezTo>
                  <a:pt x="46334" y="3825273"/>
                  <a:pt x="0" y="3518249"/>
                  <a:pt x="0" y="3200402"/>
                </a:cubicBezTo>
                <a:cubicBezTo>
                  <a:pt x="-1" y="2981216"/>
                  <a:pt x="22034" y="2767175"/>
                  <a:pt x="64130" y="2560401"/>
                </a:cubicBezTo>
                <a:lnTo>
                  <a:pt x="1002249" y="2560400"/>
                </a:lnTo>
                <a:lnTo>
                  <a:pt x="1891037" y="2183134"/>
                </a:lnTo>
                <a:lnTo>
                  <a:pt x="1892205" y="2182154"/>
                </a:lnTo>
                <a:cubicBezTo>
                  <a:pt x="1910959" y="2166416"/>
                  <a:pt x="1934318" y="2159770"/>
                  <a:pt x="1956920" y="2161748"/>
                </a:cubicBezTo>
                <a:close/>
                <a:moveTo>
                  <a:pt x="3656858" y="1633115"/>
                </a:moveTo>
                <a:cubicBezTo>
                  <a:pt x="3684170" y="1634110"/>
                  <a:pt x="3710479" y="1635996"/>
                  <a:pt x="3735468" y="1640302"/>
                </a:cubicBezTo>
                <a:cubicBezTo>
                  <a:pt x="3736801" y="1640168"/>
                  <a:pt x="3738134" y="1640167"/>
                  <a:pt x="3739468" y="1640167"/>
                </a:cubicBezTo>
                <a:cubicBezTo>
                  <a:pt x="4305222" y="1640169"/>
                  <a:pt x="4816641" y="1846440"/>
                  <a:pt x="5181704" y="2180522"/>
                </a:cubicBezTo>
                <a:lnTo>
                  <a:pt x="5182750" y="2177646"/>
                </a:lnTo>
                <a:cubicBezTo>
                  <a:pt x="5259259" y="2244293"/>
                  <a:pt x="5359072" y="2283923"/>
                  <a:pt x="5468110" y="2284801"/>
                </a:cubicBezTo>
                <a:lnTo>
                  <a:pt x="5467703" y="2285921"/>
                </a:lnTo>
                <a:lnTo>
                  <a:pt x="6267485" y="2285921"/>
                </a:lnTo>
                <a:cubicBezTo>
                  <a:pt x="6354465" y="2575530"/>
                  <a:pt x="6400801" y="2882555"/>
                  <a:pt x="6400801" y="3200402"/>
                </a:cubicBezTo>
                <a:cubicBezTo>
                  <a:pt x="6400800" y="3419588"/>
                  <a:pt x="6378766" y="3633626"/>
                  <a:pt x="6336672" y="3840401"/>
                </a:cubicBezTo>
                <a:lnTo>
                  <a:pt x="5704421" y="3840400"/>
                </a:lnTo>
                <a:lnTo>
                  <a:pt x="5517569" y="3840400"/>
                </a:lnTo>
                <a:cubicBezTo>
                  <a:pt x="5516068" y="3840851"/>
                  <a:pt x="5514564" y="3840855"/>
                  <a:pt x="5513058" y="3840856"/>
                </a:cubicBezTo>
                <a:cubicBezTo>
                  <a:pt x="5346942" y="3840856"/>
                  <a:pt x="5196620" y="3773228"/>
                  <a:pt x="5088259" y="3663870"/>
                </a:cubicBezTo>
                <a:lnTo>
                  <a:pt x="5088088" y="3664207"/>
                </a:lnTo>
                <a:lnTo>
                  <a:pt x="4240840" y="2816960"/>
                </a:lnTo>
                <a:cubicBezTo>
                  <a:pt x="4240396" y="2817661"/>
                  <a:pt x="4239784" y="2818172"/>
                  <a:pt x="4239171" y="2818678"/>
                </a:cubicBezTo>
                <a:cubicBezTo>
                  <a:pt x="4135954" y="2720312"/>
                  <a:pt x="4008137" y="2648478"/>
                  <a:pt x="3866360" y="2610767"/>
                </a:cubicBezTo>
                <a:lnTo>
                  <a:pt x="3866992" y="2608888"/>
                </a:lnTo>
                <a:lnTo>
                  <a:pt x="3535264" y="2526178"/>
                </a:lnTo>
                <a:lnTo>
                  <a:pt x="3130135" y="2432647"/>
                </a:lnTo>
                <a:cubicBezTo>
                  <a:pt x="3130024" y="2433039"/>
                  <a:pt x="3129793" y="2433339"/>
                  <a:pt x="3129562" y="2433637"/>
                </a:cubicBezTo>
                <a:cubicBezTo>
                  <a:pt x="3080383" y="2420910"/>
                  <a:pt x="3028848" y="2414912"/>
                  <a:pt x="2975908" y="2414912"/>
                </a:cubicBezTo>
                <a:cubicBezTo>
                  <a:pt x="2811943" y="2414912"/>
                  <a:pt x="2661415" y="2472455"/>
                  <a:pt x="2545396" y="2570876"/>
                </a:cubicBezTo>
                <a:lnTo>
                  <a:pt x="2543573" y="2569717"/>
                </a:lnTo>
                <a:lnTo>
                  <a:pt x="2193720" y="2853022"/>
                </a:lnTo>
                <a:cubicBezTo>
                  <a:pt x="2105416" y="2924529"/>
                  <a:pt x="1975860" y="2910914"/>
                  <a:pt x="1904353" y="2822609"/>
                </a:cubicBezTo>
                <a:cubicBezTo>
                  <a:pt x="1832844" y="2734303"/>
                  <a:pt x="1846461" y="2604750"/>
                  <a:pt x="1934767" y="2533243"/>
                </a:cubicBezTo>
                <a:lnTo>
                  <a:pt x="2350832" y="2196320"/>
                </a:lnTo>
                <a:lnTo>
                  <a:pt x="2704088" y="1899903"/>
                </a:lnTo>
                <a:cubicBezTo>
                  <a:pt x="2709938" y="1893802"/>
                  <a:pt x="2716509" y="1888323"/>
                  <a:pt x="2723713" y="1883435"/>
                </a:cubicBezTo>
                <a:lnTo>
                  <a:pt x="2732397" y="1876148"/>
                </a:lnTo>
                <a:lnTo>
                  <a:pt x="2741152" y="1870710"/>
                </a:lnTo>
                <a:cubicBezTo>
                  <a:pt x="2794071" y="1830023"/>
                  <a:pt x="2859630" y="1794650"/>
                  <a:pt x="2933347" y="1767819"/>
                </a:cubicBezTo>
                <a:lnTo>
                  <a:pt x="3001298" y="1748265"/>
                </a:lnTo>
                <a:cubicBezTo>
                  <a:pt x="3071697" y="1720366"/>
                  <a:pt x="3148660" y="1697120"/>
                  <a:pt x="3229866" y="1678372"/>
                </a:cubicBezTo>
                <a:cubicBezTo>
                  <a:pt x="3383705" y="1642856"/>
                  <a:pt x="3530928" y="1628523"/>
                  <a:pt x="3656858" y="1633115"/>
                </a:cubicBezTo>
                <a:close/>
                <a:moveTo>
                  <a:pt x="3200402" y="0"/>
                </a:moveTo>
                <a:cubicBezTo>
                  <a:pt x="4604889" y="0"/>
                  <a:pt x="5798071" y="904705"/>
                  <a:pt x="6225978" y="2164162"/>
                </a:cubicBezTo>
                <a:lnTo>
                  <a:pt x="5489721" y="2164162"/>
                </a:lnTo>
                <a:cubicBezTo>
                  <a:pt x="5096787" y="1291881"/>
                  <a:pt x="4219373" y="685800"/>
                  <a:pt x="3200402" y="685800"/>
                </a:cubicBezTo>
                <a:cubicBezTo>
                  <a:pt x="2074893" y="685800"/>
                  <a:pt x="1122090" y="1425244"/>
                  <a:pt x="801668" y="2444946"/>
                </a:cubicBezTo>
                <a:lnTo>
                  <a:pt x="90517" y="2444946"/>
                </a:lnTo>
                <a:cubicBezTo>
                  <a:pt x="429306" y="1041901"/>
                  <a:pt x="1693180" y="0"/>
                  <a:pt x="3200402" y="0"/>
                </a:cubicBezTo>
                <a:close/>
              </a:path>
            </a:pathLst>
          </a:custGeom>
          <a:solidFill>
            <a:schemeClr val="accent3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124341" tIns="62171" rIns="124341" bIns="62171" numCol="1" rtlCol="0" anchor="ctr" anchorCtr="0" compatLnSpc="1">
            <a:prstTxWarp prst="textNoShape">
              <a:avLst/>
            </a:prstTxWarp>
          </a:bodyPr>
          <a:lstStyle/>
          <a:p>
            <a:pPr algn="ctr" defTabSz="1242524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微软雅黑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1375647" y="1735777"/>
            <a:ext cx="3283338" cy="1314118"/>
            <a:chOff x="1072034" y="1783252"/>
            <a:chExt cx="2462503" cy="985589"/>
          </a:xfrm>
        </p:grpSpPr>
        <p:sp>
          <p:nvSpPr>
            <p:cNvPr id="85" name="TextBox 84"/>
            <p:cNvSpPr txBox="1"/>
            <p:nvPr/>
          </p:nvSpPr>
          <p:spPr>
            <a:xfrm>
              <a:off x="1072034" y="2087885"/>
              <a:ext cx="2193919" cy="680956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pPr lvl="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补偿数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数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界面显示数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数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 PDCA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.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配置读写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.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配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界面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1520380" y="1783252"/>
              <a:ext cx="2014157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 err="1">
                  <a:solidFill>
                    <a:srgbClr val="0070C0"/>
                  </a:solidFill>
                  <a:latin typeface="微软雅黑"/>
                  <a:ea typeface="微软雅黑"/>
                </a:rPr>
                <a:t>DataMgr</a:t>
              </a:r>
              <a:r>
                <a:rPr lang="en-US" altLang="zh-CN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:</a:t>
              </a:r>
              <a:r>
                <a:rPr lang="zh-CN" altLang="en-US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数据管理类</a:t>
              </a: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511592" y="3448223"/>
            <a:ext cx="3279040" cy="1098675"/>
            <a:chOff x="1072034" y="1783252"/>
            <a:chExt cx="2459280" cy="824006"/>
          </a:xfrm>
        </p:grpSpPr>
        <p:sp>
          <p:nvSpPr>
            <p:cNvPr id="88" name="TextBox 87"/>
            <p:cNvSpPr txBox="1"/>
            <p:nvPr/>
          </p:nvSpPr>
          <p:spPr>
            <a:xfrm>
              <a:off x="1072034" y="2087885"/>
              <a:ext cx="1923767" cy="519373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pPr lvl="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气缸配置读写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气缸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界面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气缸伸出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缩回操作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气缸信号等待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357257" y="1783252"/>
              <a:ext cx="2174057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 err="1">
                  <a:solidFill>
                    <a:srgbClr val="0070C0"/>
                  </a:solidFill>
                  <a:latin typeface="微软雅黑"/>
                  <a:ea typeface="微软雅黑"/>
                </a:rPr>
                <a:t>CylinderMgr</a:t>
              </a:r>
              <a:r>
                <a:rPr lang="en-US" altLang="zh-CN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:</a:t>
              </a:r>
              <a:r>
                <a:rPr lang="zh-CN" altLang="en-US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气缸管理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1238814" y="4957275"/>
            <a:ext cx="3198891" cy="1098675"/>
            <a:chOff x="1072034" y="1783252"/>
            <a:chExt cx="2399168" cy="824006"/>
          </a:xfrm>
        </p:grpSpPr>
        <p:sp>
          <p:nvSpPr>
            <p:cNvPr id="91" name="TextBox 90"/>
            <p:cNvSpPr txBox="1"/>
            <p:nvPr/>
          </p:nvSpPr>
          <p:spPr>
            <a:xfrm>
              <a:off x="1072034" y="2087885"/>
              <a:ext cx="2193919" cy="519373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pPr lvl="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光源配置读写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光源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UI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界面 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光源打开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/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关闭操作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4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不同光源扩展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1417370" y="1783252"/>
              <a:ext cx="2053832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 err="1">
                  <a:solidFill>
                    <a:srgbClr val="0070C0"/>
                  </a:solidFill>
                  <a:latin typeface="微软雅黑"/>
                  <a:ea typeface="微软雅黑"/>
                </a:rPr>
                <a:t>LightMgr</a:t>
              </a:r>
              <a:r>
                <a:rPr lang="en-US" altLang="zh-CN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:</a:t>
              </a:r>
              <a:r>
                <a:rPr lang="zh-CN" altLang="en-US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光源管理类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7619574" y="1751670"/>
            <a:ext cx="3652153" cy="872166"/>
            <a:chOff x="304561" y="1791551"/>
            <a:chExt cx="2739116" cy="654124"/>
          </a:xfrm>
        </p:grpSpPr>
        <p:sp>
          <p:nvSpPr>
            <p:cNvPr id="94" name="TextBox 93"/>
            <p:cNvSpPr txBox="1"/>
            <p:nvPr/>
          </p:nvSpPr>
          <p:spPr>
            <a:xfrm>
              <a:off x="360471" y="2087885"/>
              <a:ext cx="2635330" cy="357790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pPr lvl="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机器人配置读写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机器人操作配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UI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界面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机器操作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304561" y="1791551"/>
              <a:ext cx="2739116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 err="1">
                  <a:solidFill>
                    <a:srgbClr val="0070C0"/>
                  </a:solidFill>
                  <a:latin typeface="微软雅黑"/>
                  <a:ea typeface="微软雅黑"/>
                </a:rPr>
                <a:t>RobotMgrEx</a:t>
              </a:r>
              <a:r>
                <a:rPr lang="zh-CN" altLang="en-US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：机器人管理类</a:t>
              </a: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8242067" y="3208233"/>
            <a:ext cx="3672291" cy="1314119"/>
            <a:chOff x="241582" y="1783252"/>
            <a:chExt cx="2754219" cy="985588"/>
          </a:xfrm>
        </p:grpSpPr>
        <p:sp>
          <p:nvSpPr>
            <p:cNvPr id="97" name="TextBox 96"/>
            <p:cNvSpPr txBox="1"/>
            <p:nvPr/>
          </p:nvSpPr>
          <p:spPr>
            <a:xfrm>
              <a:off x="747870" y="2087885"/>
              <a:ext cx="2247931" cy="680955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pPr lvl="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设备信息配置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生产数据（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roductData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)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管理  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.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其他与生产数据相关的操作，如数据显示、数据保存、数据上传等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241582" y="1783252"/>
              <a:ext cx="2481643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 err="1">
                  <a:solidFill>
                    <a:srgbClr val="0070C0"/>
                  </a:solidFill>
                  <a:latin typeface="微软雅黑"/>
                  <a:ea typeface="微软雅黑"/>
                </a:rPr>
                <a:t>ProductMgr</a:t>
              </a:r>
              <a:r>
                <a:rPr lang="zh-CN" altLang="en-US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：产品管理类</a:t>
              </a:r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7671358" y="4949284"/>
            <a:ext cx="2565022" cy="667788"/>
            <a:chOff x="1072034" y="1783252"/>
            <a:chExt cx="1923767" cy="500841"/>
          </a:xfrm>
        </p:grpSpPr>
        <p:sp>
          <p:nvSpPr>
            <p:cNvPr id="100" name="TextBox 99"/>
            <p:cNvSpPr txBox="1"/>
            <p:nvPr/>
          </p:nvSpPr>
          <p:spPr>
            <a:xfrm>
              <a:off x="1072034" y="2087885"/>
              <a:ext cx="1923767" cy="196208"/>
            </a:xfrm>
            <a:prstGeom prst="rect">
              <a:avLst/>
            </a:prstGeom>
            <a:noFill/>
          </p:spPr>
          <p:txBody>
            <a:bodyPr wrap="square" lIns="0" tIns="0" rtlCol="0" anchor="t">
              <a:spAutoFit/>
            </a:bodyPr>
            <a:lstStyle/>
            <a:p>
              <a:r>
                <a:rPr lang="zh-CN" altLang="en-US" sz="14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/>
                  <a:ea typeface="微软雅黑"/>
                </a:rPr>
                <a:t>自己封装的拓展功能</a:t>
              </a: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186650" y="1783252"/>
              <a:ext cx="591508" cy="246173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en-US" altLang="zh-CN" sz="2133" b="1" dirty="0">
                  <a:solidFill>
                    <a:srgbClr val="0070C0"/>
                  </a:solidFill>
                  <a:latin typeface="微软雅黑"/>
                  <a:ea typeface="微软雅黑"/>
                </a:rPr>
                <a:t>Other</a:t>
              </a:r>
              <a:endParaRPr lang="en-US" sz="2133" b="1" dirty="0">
                <a:solidFill>
                  <a:srgbClr val="0070C0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5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ToolEx</a:t>
            </a:r>
            <a:r>
              <a:rPr lang="en-US" altLang="zh-CN" dirty="0">
                <a:solidFill>
                  <a:srgbClr val="104491"/>
                </a:solidFill>
              </a:rPr>
              <a:t>  </a:t>
            </a:r>
            <a:endParaRPr lang="zh-CN" altLang="en-US" dirty="0">
              <a:solidFill>
                <a:srgbClr val="1044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874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/>
          <p:nvPr/>
        </p:nvGrpSpPr>
        <p:grpSpPr>
          <a:xfrm>
            <a:off x="3447681" y="1822866"/>
            <a:ext cx="4136826" cy="4136826"/>
            <a:chOff x="1187624" y="1119987"/>
            <a:chExt cx="3298688" cy="3298688"/>
          </a:xfrm>
        </p:grpSpPr>
        <p:pic>
          <p:nvPicPr>
            <p:cNvPr id="46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artisticBlur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68" r="16368"/>
            <a:stretch/>
          </p:blipFill>
          <p:spPr bwMode="auto">
            <a:xfrm>
              <a:off x="1706294" y="1615056"/>
              <a:ext cx="2261348" cy="226134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7" name="组合 46"/>
            <p:cNvGrpSpPr/>
            <p:nvPr/>
          </p:nvGrpSpPr>
          <p:grpSpPr>
            <a:xfrm>
              <a:off x="1187624" y="1119987"/>
              <a:ext cx="3298688" cy="3298688"/>
              <a:chOff x="2555776" y="915566"/>
              <a:chExt cx="1944216" cy="1944216"/>
            </a:xfrm>
            <a:effectLst>
              <a:outerShdw blurRad="63500" dist="50800" dir="8100000" algn="tr" rotWithShape="0">
                <a:prstClr val="black">
                  <a:alpha val="35000"/>
                </a:prstClr>
              </a:outerShdw>
            </a:effectLst>
          </p:grpSpPr>
          <p:sp>
            <p:nvSpPr>
              <p:cNvPr id="48" name="同心圆 47"/>
              <p:cNvSpPr/>
              <p:nvPr/>
            </p:nvSpPr>
            <p:spPr>
              <a:xfrm>
                <a:off x="2555776" y="915566"/>
                <a:ext cx="1944216" cy="1944216"/>
              </a:xfrm>
              <a:prstGeom prst="donut">
                <a:avLst>
                  <a:gd name="adj" fmla="val 10097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81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202F3E"/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49" name="同心圆 48"/>
              <p:cNvSpPr/>
              <p:nvPr/>
            </p:nvSpPr>
            <p:spPr>
              <a:xfrm>
                <a:off x="2733336" y="1093126"/>
                <a:ext cx="1589098" cy="1589098"/>
              </a:xfrm>
              <a:prstGeom prst="donut">
                <a:avLst>
                  <a:gd name="adj" fmla="val 8132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62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202F3E"/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6360134" y="3861680"/>
            <a:ext cx="1611270" cy="1611270"/>
            <a:chOff x="5760133" y="2274196"/>
            <a:chExt cx="1284820" cy="1284820"/>
          </a:xfrm>
        </p:grpSpPr>
        <p:sp>
          <p:nvSpPr>
            <p:cNvPr id="51" name="椭圆 50"/>
            <p:cNvSpPr/>
            <p:nvPr/>
          </p:nvSpPr>
          <p:spPr>
            <a:xfrm rot="1245109">
              <a:off x="5760133" y="2274196"/>
              <a:ext cx="1284820" cy="1284820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14674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257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5839094" y="2359018"/>
              <a:ext cx="1117070" cy="1117070"/>
            </a:xfrm>
            <a:prstGeom prst="ellipse">
              <a:avLst/>
            </a:prstGeom>
            <a:solidFill>
              <a:srgbClr val="405665"/>
            </a:solidFill>
            <a:ln w="9525">
              <a:noFill/>
              <a:round/>
              <a:headEnd/>
              <a:tailEnd/>
            </a:ln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14674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257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53" name="TextBox 20"/>
            <p:cNvSpPr txBox="1"/>
            <p:nvPr/>
          </p:nvSpPr>
          <p:spPr>
            <a:xfrm flipH="1">
              <a:off x="6101414" y="2634973"/>
              <a:ext cx="631932" cy="4172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marL="0" marR="0" lvl="0" indent="0" algn="ctr" defTabSz="114674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Plc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7037966" y="1530521"/>
            <a:ext cx="621240" cy="643281"/>
            <a:chOff x="4050503" y="886871"/>
            <a:chExt cx="495374" cy="512949"/>
          </a:xfrm>
        </p:grpSpPr>
        <p:grpSp>
          <p:nvGrpSpPr>
            <p:cNvPr id="55" name="组合 54"/>
            <p:cNvGrpSpPr/>
            <p:nvPr/>
          </p:nvGrpSpPr>
          <p:grpSpPr>
            <a:xfrm>
              <a:off x="4050503" y="886871"/>
              <a:ext cx="495374" cy="495374"/>
              <a:chOff x="4131160" y="713581"/>
              <a:chExt cx="881684" cy="881684"/>
            </a:xfrm>
          </p:grpSpPr>
          <p:sp>
            <p:nvSpPr>
              <p:cNvPr id="57" name="椭圆 56"/>
              <p:cNvSpPr/>
              <p:nvPr/>
            </p:nvSpPr>
            <p:spPr>
              <a:xfrm>
                <a:off x="4131160" y="713581"/>
                <a:ext cx="881684" cy="881684"/>
              </a:xfrm>
              <a:prstGeom prst="ellipse">
                <a:avLst/>
              </a:prstGeom>
              <a:gradFill flip="none" rotWithShape="1">
                <a:gsLst>
                  <a:gs pos="4500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8000000" scaled="0"/>
                <a:tileRect/>
              </a:gradFill>
              <a:ln w="6350" cap="flat" cmpd="sng" algn="ctr">
                <a:gradFill>
                  <a:gsLst>
                    <a:gs pos="0">
                      <a:srgbClr val="FFFFFF">
                        <a:lumMod val="85000"/>
                      </a:srgbClr>
                    </a:gs>
                    <a:gs pos="100000">
                      <a:srgbClr val="FFFFFF"/>
                    </a:gs>
                  </a:gsLst>
                  <a:lin ang="17400000" scaled="0"/>
                </a:gradFill>
                <a:prstDash val="solid"/>
              </a:ln>
              <a:effectLst>
                <a:outerShdw blurRad="152400" dist="38100" dir="8100000" algn="tr" rotWithShape="0">
                  <a:prstClr val="black">
                    <a:alpha val="34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4237176" y="819597"/>
                <a:ext cx="669652" cy="669652"/>
              </a:xfrm>
              <a:prstGeom prst="ellipse">
                <a:avLst/>
              </a:prstGeom>
              <a:solidFill>
                <a:srgbClr val="0288D1"/>
              </a:solidFill>
              <a:ln w="25400" cap="flat" cmpd="sng" algn="ctr">
                <a:noFill/>
                <a:prstDash val="solid"/>
              </a:ln>
              <a:effectLst>
                <a:innerShdw blurRad="63500" dist="50800" dir="18900000">
                  <a:prstClr val="black">
                    <a:alpha val="35000"/>
                  </a:prstClr>
                </a:inn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  <p:sp>
          <p:nvSpPr>
            <p:cNvPr id="56" name="TextBox 23"/>
            <p:cNvSpPr txBox="1"/>
            <p:nvPr/>
          </p:nvSpPr>
          <p:spPr>
            <a:xfrm>
              <a:off x="4141737" y="957962"/>
              <a:ext cx="318534" cy="441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1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</a:rPr>
                <a:t>1</a:t>
              </a:r>
              <a:endParaRPr kumimoji="0" lang="zh-CN" altLang="en-US" sz="3001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782271" y="2364691"/>
            <a:ext cx="621240" cy="633160"/>
            <a:chOff x="4644008" y="1491630"/>
            <a:chExt cx="495374" cy="504879"/>
          </a:xfrm>
        </p:grpSpPr>
        <p:grpSp>
          <p:nvGrpSpPr>
            <p:cNvPr id="60" name="组合 59"/>
            <p:cNvGrpSpPr/>
            <p:nvPr/>
          </p:nvGrpSpPr>
          <p:grpSpPr>
            <a:xfrm>
              <a:off x="4644008" y="1491630"/>
              <a:ext cx="495374" cy="495374"/>
              <a:chOff x="4131160" y="713581"/>
              <a:chExt cx="881684" cy="881684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4131160" y="713581"/>
                <a:ext cx="881684" cy="881684"/>
              </a:xfrm>
              <a:prstGeom prst="ellipse">
                <a:avLst/>
              </a:prstGeom>
              <a:gradFill flip="none" rotWithShape="1">
                <a:gsLst>
                  <a:gs pos="4500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8000000" scaled="0"/>
                <a:tileRect/>
              </a:gradFill>
              <a:ln w="6350" cap="flat" cmpd="sng" algn="ctr">
                <a:gradFill>
                  <a:gsLst>
                    <a:gs pos="0">
                      <a:srgbClr val="FFFFFF">
                        <a:lumMod val="85000"/>
                      </a:srgbClr>
                    </a:gs>
                    <a:gs pos="100000">
                      <a:srgbClr val="FFFFFF"/>
                    </a:gs>
                  </a:gsLst>
                  <a:lin ang="17400000" scaled="0"/>
                </a:gradFill>
                <a:prstDash val="solid"/>
              </a:ln>
              <a:effectLst>
                <a:outerShdw blurRad="152400" dist="38100" dir="8100000" algn="tr" rotWithShape="0">
                  <a:prstClr val="black">
                    <a:alpha val="34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4237176" y="819597"/>
                <a:ext cx="669652" cy="669652"/>
              </a:xfrm>
              <a:prstGeom prst="ellipse">
                <a:avLst/>
              </a:prstGeom>
              <a:solidFill>
                <a:srgbClr val="039BE6"/>
              </a:solidFill>
              <a:ln w="25400" cap="flat" cmpd="sng" algn="ctr">
                <a:noFill/>
                <a:prstDash val="solid"/>
              </a:ln>
              <a:effectLst>
                <a:innerShdw blurRad="63500" dist="50800" dir="18900000">
                  <a:prstClr val="black">
                    <a:alpha val="35000"/>
                  </a:prstClr>
                </a:inn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  <p:sp>
          <p:nvSpPr>
            <p:cNvPr id="61" name="TextBox 28"/>
            <p:cNvSpPr txBox="1"/>
            <p:nvPr/>
          </p:nvSpPr>
          <p:spPr>
            <a:xfrm>
              <a:off x="4735242" y="1554651"/>
              <a:ext cx="318534" cy="441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1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</a:rPr>
                <a:t>2</a:t>
              </a:r>
              <a:endParaRPr kumimoji="0" lang="zh-CN" altLang="en-US" sz="3001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8154374" y="3448339"/>
            <a:ext cx="621240" cy="640228"/>
            <a:chOff x="4891695" y="2364408"/>
            <a:chExt cx="495374" cy="510515"/>
          </a:xfrm>
        </p:grpSpPr>
        <p:grpSp>
          <p:nvGrpSpPr>
            <p:cNvPr id="65" name="组合 64"/>
            <p:cNvGrpSpPr/>
            <p:nvPr/>
          </p:nvGrpSpPr>
          <p:grpSpPr>
            <a:xfrm>
              <a:off x="4891695" y="2364408"/>
              <a:ext cx="495374" cy="495374"/>
              <a:chOff x="4131160" y="713581"/>
              <a:chExt cx="881684" cy="881684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4131160" y="713581"/>
                <a:ext cx="881684" cy="881684"/>
              </a:xfrm>
              <a:prstGeom prst="ellipse">
                <a:avLst/>
              </a:prstGeom>
              <a:gradFill flip="none" rotWithShape="1">
                <a:gsLst>
                  <a:gs pos="4500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8000000" scaled="0"/>
                <a:tileRect/>
              </a:gradFill>
              <a:ln w="6350" cap="flat" cmpd="sng" algn="ctr">
                <a:gradFill>
                  <a:gsLst>
                    <a:gs pos="0">
                      <a:srgbClr val="FFFFFF">
                        <a:lumMod val="85000"/>
                      </a:srgbClr>
                    </a:gs>
                    <a:gs pos="100000">
                      <a:srgbClr val="FFFFFF"/>
                    </a:gs>
                  </a:gsLst>
                  <a:lin ang="17400000" scaled="0"/>
                </a:gradFill>
                <a:prstDash val="solid"/>
              </a:ln>
              <a:effectLst>
                <a:outerShdw blurRad="152400" dist="38100" dir="8100000" algn="tr" rotWithShape="0">
                  <a:prstClr val="black">
                    <a:alpha val="34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4237176" y="819597"/>
                <a:ext cx="669652" cy="669652"/>
              </a:xfrm>
              <a:prstGeom prst="ellipse">
                <a:avLst/>
              </a:prstGeom>
              <a:solidFill>
                <a:srgbClr val="202F3E"/>
              </a:solidFill>
              <a:ln w="25400" cap="flat" cmpd="sng" algn="ctr">
                <a:noFill/>
                <a:prstDash val="solid"/>
              </a:ln>
              <a:effectLst>
                <a:innerShdw blurRad="63500" dist="50800" dir="18900000">
                  <a:prstClr val="black">
                    <a:alpha val="35000"/>
                  </a:prstClr>
                </a:inn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  <p:sp>
          <p:nvSpPr>
            <p:cNvPr id="66" name="TextBox 33"/>
            <p:cNvSpPr txBox="1"/>
            <p:nvPr/>
          </p:nvSpPr>
          <p:spPr>
            <a:xfrm>
              <a:off x="4982929" y="2433065"/>
              <a:ext cx="318534" cy="441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1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</a:rPr>
                <a:t>3</a:t>
              </a:r>
              <a:endParaRPr kumimoji="0" lang="zh-CN" altLang="en-US" sz="3001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7962878" y="4633179"/>
            <a:ext cx="621240" cy="633160"/>
            <a:chOff x="4832130" y="3158273"/>
            <a:chExt cx="495374" cy="504879"/>
          </a:xfrm>
        </p:grpSpPr>
        <p:grpSp>
          <p:nvGrpSpPr>
            <p:cNvPr id="70" name="组合 69"/>
            <p:cNvGrpSpPr/>
            <p:nvPr/>
          </p:nvGrpSpPr>
          <p:grpSpPr>
            <a:xfrm>
              <a:off x="4832130" y="3158273"/>
              <a:ext cx="495374" cy="495374"/>
              <a:chOff x="4131160" y="713581"/>
              <a:chExt cx="881684" cy="881684"/>
            </a:xfrm>
          </p:grpSpPr>
          <p:sp>
            <p:nvSpPr>
              <p:cNvPr id="72" name="椭圆 71"/>
              <p:cNvSpPr/>
              <p:nvPr/>
            </p:nvSpPr>
            <p:spPr>
              <a:xfrm>
                <a:off x="4131160" y="713581"/>
                <a:ext cx="881684" cy="881684"/>
              </a:xfrm>
              <a:prstGeom prst="ellipse">
                <a:avLst/>
              </a:prstGeom>
              <a:gradFill flip="none" rotWithShape="1">
                <a:gsLst>
                  <a:gs pos="4500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8000000" scaled="0"/>
                <a:tileRect/>
              </a:gradFill>
              <a:ln w="6350" cap="flat" cmpd="sng" algn="ctr">
                <a:gradFill>
                  <a:gsLst>
                    <a:gs pos="0">
                      <a:srgbClr val="FFFFFF">
                        <a:lumMod val="85000"/>
                      </a:srgbClr>
                    </a:gs>
                    <a:gs pos="100000">
                      <a:srgbClr val="FFFFFF"/>
                    </a:gs>
                  </a:gsLst>
                  <a:lin ang="17400000" scaled="0"/>
                </a:gradFill>
                <a:prstDash val="solid"/>
              </a:ln>
              <a:effectLst>
                <a:outerShdw blurRad="152400" dist="38100" dir="8100000" algn="tr" rotWithShape="0">
                  <a:prstClr val="black">
                    <a:alpha val="34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73" name="椭圆 72"/>
              <p:cNvSpPr/>
              <p:nvPr/>
            </p:nvSpPr>
            <p:spPr>
              <a:xfrm>
                <a:off x="4237176" y="819597"/>
                <a:ext cx="669652" cy="669652"/>
              </a:xfrm>
              <a:prstGeom prst="ellipse">
                <a:avLst/>
              </a:prstGeom>
              <a:solidFill>
                <a:srgbClr val="03A9F5"/>
              </a:solidFill>
              <a:ln w="25400" cap="flat" cmpd="sng" algn="ctr">
                <a:noFill/>
                <a:prstDash val="solid"/>
              </a:ln>
              <a:effectLst>
                <a:innerShdw blurRad="63500" dist="50800" dir="18900000">
                  <a:prstClr val="black">
                    <a:alpha val="35000"/>
                  </a:prstClr>
                </a:inn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  <p:sp>
          <p:nvSpPr>
            <p:cNvPr id="71" name="TextBox 38"/>
            <p:cNvSpPr txBox="1"/>
            <p:nvPr/>
          </p:nvSpPr>
          <p:spPr>
            <a:xfrm>
              <a:off x="4923364" y="3221294"/>
              <a:ext cx="318534" cy="441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1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</a:rPr>
                <a:t>4</a:t>
              </a:r>
              <a:endParaRPr kumimoji="0" lang="zh-CN" altLang="en-US" sz="3001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7150143" y="5445915"/>
            <a:ext cx="621240" cy="628826"/>
            <a:chOff x="4139952" y="3948584"/>
            <a:chExt cx="495374" cy="501423"/>
          </a:xfrm>
        </p:grpSpPr>
        <p:grpSp>
          <p:nvGrpSpPr>
            <p:cNvPr id="75" name="组合 74"/>
            <p:cNvGrpSpPr/>
            <p:nvPr/>
          </p:nvGrpSpPr>
          <p:grpSpPr>
            <a:xfrm>
              <a:off x="4139952" y="3948584"/>
              <a:ext cx="495374" cy="495374"/>
              <a:chOff x="4131160" y="713581"/>
              <a:chExt cx="881684" cy="881684"/>
            </a:xfrm>
          </p:grpSpPr>
          <p:sp>
            <p:nvSpPr>
              <p:cNvPr id="77" name="椭圆 76"/>
              <p:cNvSpPr/>
              <p:nvPr/>
            </p:nvSpPr>
            <p:spPr>
              <a:xfrm>
                <a:off x="4131160" y="713581"/>
                <a:ext cx="881684" cy="881684"/>
              </a:xfrm>
              <a:prstGeom prst="ellipse">
                <a:avLst/>
              </a:prstGeom>
              <a:gradFill flip="none" rotWithShape="1">
                <a:gsLst>
                  <a:gs pos="4500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8000000" scaled="0"/>
                <a:tileRect/>
              </a:gradFill>
              <a:ln w="6350" cap="flat" cmpd="sng" algn="ctr">
                <a:gradFill>
                  <a:gsLst>
                    <a:gs pos="0">
                      <a:srgbClr val="FFFFFF">
                        <a:lumMod val="85000"/>
                      </a:srgbClr>
                    </a:gs>
                    <a:gs pos="100000">
                      <a:srgbClr val="FFFFFF"/>
                    </a:gs>
                  </a:gsLst>
                  <a:lin ang="17400000" scaled="0"/>
                </a:gradFill>
                <a:prstDash val="solid"/>
              </a:ln>
              <a:effectLst>
                <a:outerShdw blurRad="152400" dist="38100" dir="8100000" algn="tr" rotWithShape="0">
                  <a:prstClr val="black">
                    <a:alpha val="34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78" name="椭圆 77"/>
              <p:cNvSpPr/>
              <p:nvPr/>
            </p:nvSpPr>
            <p:spPr>
              <a:xfrm>
                <a:off x="4237176" y="819597"/>
                <a:ext cx="669652" cy="669652"/>
              </a:xfrm>
              <a:prstGeom prst="ellipse">
                <a:avLst/>
              </a:prstGeom>
              <a:solidFill>
                <a:srgbClr val="FF9201"/>
              </a:solidFill>
              <a:ln w="25400" cap="flat" cmpd="sng" algn="ctr">
                <a:noFill/>
                <a:prstDash val="solid"/>
              </a:ln>
              <a:effectLst>
                <a:innerShdw blurRad="63500" dist="50800" dir="18900000">
                  <a:prstClr val="black">
                    <a:alpha val="35000"/>
                  </a:prstClr>
                </a:innerShdw>
              </a:effectLst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756" b="0" i="0" u="none" strike="noStrike" kern="0" cap="none" spc="0" normalizeH="0" baseline="0" noProof="0">
                  <a:ln>
                    <a:noFill/>
                  </a:ln>
                  <a:solidFill>
                    <a:srgbClr val="202F3E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  <p:sp>
          <p:nvSpPr>
            <p:cNvPr id="76" name="TextBox 43"/>
            <p:cNvSpPr txBox="1"/>
            <p:nvPr/>
          </p:nvSpPr>
          <p:spPr>
            <a:xfrm>
              <a:off x="4223974" y="4008149"/>
              <a:ext cx="318534" cy="441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001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</a:rPr>
                <a:t>5</a:t>
              </a:r>
              <a:endParaRPr kumimoji="0" lang="zh-CN" altLang="en-US" sz="3001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</p:grpSp>
      <p:sp>
        <p:nvSpPr>
          <p:cNvPr id="79" name="TextBox 46"/>
          <p:cNvSpPr txBox="1"/>
          <p:nvPr/>
        </p:nvSpPr>
        <p:spPr>
          <a:xfrm>
            <a:off x="8021899" y="1394922"/>
            <a:ext cx="3089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dirty="0" err="1"/>
              <a:t>Plc_Inovance</a:t>
            </a:r>
            <a:endParaRPr lang="en-US" altLang="zh-CN" sz="2800" dirty="0"/>
          </a:p>
        </p:txBody>
      </p:sp>
      <p:sp>
        <p:nvSpPr>
          <p:cNvPr id="80" name="TextBox 47"/>
          <p:cNvSpPr txBox="1"/>
          <p:nvPr/>
        </p:nvSpPr>
        <p:spPr>
          <a:xfrm>
            <a:off x="8700915" y="2429747"/>
            <a:ext cx="3089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en-US" sz="2800" dirty="0" err="1"/>
              <a:t>Plc_ModbusRtu</a:t>
            </a:r>
            <a:endParaRPr lang="en-US" altLang="en-US" sz="2800" dirty="0"/>
          </a:p>
        </p:txBody>
      </p:sp>
      <p:sp>
        <p:nvSpPr>
          <p:cNvPr id="81" name="TextBox 48"/>
          <p:cNvSpPr txBox="1"/>
          <p:nvPr/>
        </p:nvSpPr>
        <p:spPr>
          <a:xfrm>
            <a:off x="8956222" y="3464572"/>
            <a:ext cx="3089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en-US" sz="2800" dirty="0" err="1"/>
              <a:t>Plc_ModbusTcp</a:t>
            </a:r>
            <a:endParaRPr lang="en-US" altLang="en-US" sz="2800" dirty="0"/>
          </a:p>
        </p:txBody>
      </p:sp>
      <p:sp>
        <p:nvSpPr>
          <p:cNvPr id="82" name="TextBox 49"/>
          <p:cNvSpPr txBox="1"/>
          <p:nvPr/>
        </p:nvSpPr>
        <p:spPr>
          <a:xfrm>
            <a:off x="8775614" y="4499396"/>
            <a:ext cx="3089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/>
              <a:t>Plc_Mitsubishi</a:t>
            </a:r>
          </a:p>
        </p:txBody>
      </p:sp>
      <p:sp>
        <p:nvSpPr>
          <p:cNvPr id="83" name="TextBox 50"/>
          <p:cNvSpPr txBox="1"/>
          <p:nvPr/>
        </p:nvSpPr>
        <p:spPr>
          <a:xfrm>
            <a:off x="8092891" y="5534222"/>
            <a:ext cx="3089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800" dirty="0"/>
              <a:t>Plc_Keyence</a:t>
            </a:r>
            <a:endParaRPr lang="en-US" altLang="zh-CN" sz="2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6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PLC</a:t>
            </a:r>
            <a:endParaRPr lang="zh-CN" altLang="en-US" dirty="0">
              <a:solidFill>
                <a:srgbClr val="10449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1920" y="1619675"/>
            <a:ext cx="320936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了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的底层方法，目前支持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：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恩士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以及基于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busTc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busRt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协议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里，负责具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连接断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写。</a:t>
            </a:r>
          </a:p>
        </p:txBody>
      </p:sp>
    </p:spTree>
    <p:extLst>
      <p:ext uri="{BB962C8B-B14F-4D97-AF65-F5344CB8AC3E}">
        <p14:creationId xmlns:p14="http://schemas.microsoft.com/office/powerpoint/2010/main" val="3369315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2" decel="10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2" decel="100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" presetClass="entr" presetSubtype="2" decel="10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0" grpId="0"/>
      <p:bldP spid="81" grpId="0"/>
      <p:bldP spid="82" grpId="0"/>
      <p:bldP spid="8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80416" y="1402080"/>
            <a:ext cx="5157216" cy="491337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9525" cap="flat" cmpd="sng">
            <a:noFill/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342900" indent="-342900" algn="just" defTabSz="1219017" eaLnBrk="0" hangingPunct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479B"/>
                </a:solidFill>
                <a:latin typeface="微软雅黑" pitchFamily="34" charset="-122"/>
                <a:ea typeface="微软雅黑" pitchFamily="34" charset="-122"/>
              </a:rPr>
              <a:t>AutoFrameVision</a:t>
            </a:r>
            <a:r>
              <a:rPr lang="en-US" altLang="zh-CN" sz="2800" dirty="0"/>
              <a:t> </a:t>
            </a:r>
            <a:endParaRPr lang="zh-CN" altLang="en-US" sz="2800" b="1" dirty="0">
              <a:solidFill>
                <a:srgbClr val="00479B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360000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中视觉处理类库，它基于</a:t>
            </a:r>
            <a:r>
              <a:rPr lang="en-US" altLang="zh-CN" sz="2000" dirty="0" err="1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lcon</a:t>
            </a:r>
            <a:r>
              <a:rPr lang="en-US" altLang="zh-CN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觉库，封装了一些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视觉算法，例如找模板，找直线、找圆等。</a:t>
            </a:r>
          </a:p>
          <a:p>
            <a:pPr indent="360000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Visi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开放性和灵活性，它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代码是开放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便于大家在使用的时候扩展算法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此之外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还可以和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耐视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恩士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康威视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视觉框架通信，把他们的视觉框架嵌入到框架中。</a:t>
            </a:r>
          </a:p>
          <a:p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4. 6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AutoFrameVision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  <a:endParaRPr lang="zh-CN" altLang="en-US" dirty="0">
              <a:solidFill>
                <a:srgbClr val="10449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4810" y="2008009"/>
            <a:ext cx="6303558" cy="381835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664778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8671561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4.7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AutoFrameCfg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Fram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程序的配置程序，用来配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运动控制、站位、通讯、系统参数等。</a:t>
            </a: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865" y="1231391"/>
            <a:ext cx="1714771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38200" y="1652428"/>
              <a:ext cx="1177043" cy="37355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28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ips</a:t>
              </a:r>
              <a:endPara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5652" y="1425738"/>
            <a:ext cx="8662670" cy="46824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2630263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32130" r="13860" b="19667"/>
          <a:stretch/>
        </p:blipFill>
        <p:spPr>
          <a:xfrm>
            <a:off x="0" y="1628800"/>
            <a:ext cx="6326659" cy="338575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60638" y="1630433"/>
            <a:ext cx="12192000" cy="3371850"/>
            <a:chOff x="0" y="906"/>
            <a:chExt cx="7680" cy="2124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960"/>
              <a:ext cx="7680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" name="Freeform 5"/>
            <p:cNvSpPr/>
            <p:nvPr/>
          </p:nvSpPr>
          <p:spPr bwMode="auto">
            <a:xfrm>
              <a:off x="3056" y="906"/>
              <a:ext cx="4502" cy="2124"/>
            </a:xfrm>
            <a:custGeom>
              <a:avLst/>
              <a:gdLst>
                <a:gd name="T0" fmla="*/ 1602 w 1602"/>
                <a:gd name="T1" fmla="*/ 745 h 745"/>
                <a:gd name="T2" fmla="*/ 1602 w 1602"/>
                <a:gd name="T3" fmla="*/ 0 h 745"/>
                <a:gd name="T4" fmla="*/ 281 w 1602"/>
                <a:gd name="T5" fmla="*/ 0 h 745"/>
                <a:gd name="T6" fmla="*/ 232 w 1602"/>
                <a:gd name="T7" fmla="*/ 80 h 745"/>
                <a:gd name="T8" fmla="*/ 232 w 1602"/>
                <a:gd name="T9" fmla="*/ 80 h 745"/>
                <a:gd name="T10" fmla="*/ 0 w 1602"/>
                <a:gd name="T11" fmla="*/ 745 h 745"/>
                <a:gd name="T12" fmla="*/ 45 w 1602"/>
                <a:gd name="T13" fmla="*/ 745 h 745"/>
                <a:gd name="T14" fmla="*/ 1602 w 1602"/>
                <a:gd name="T15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2" h="745">
                  <a:moveTo>
                    <a:pt x="1602" y="745"/>
                  </a:moveTo>
                  <a:cubicBezTo>
                    <a:pt x="1602" y="0"/>
                    <a:pt x="1602" y="0"/>
                    <a:pt x="1602" y="0"/>
                  </a:cubicBezTo>
                  <a:cubicBezTo>
                    <a:pt x="281" y="0"/>
                    <a:pt x="281" y="0"/>
                    <a:pt x="281" y="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232" y="80"/>
                    <a:pt x="232" y="80"/>
                    <a:pt x="232" y="80"/>
                  </a:cubicBezTo>
                  <a:cubicBezTo>
                    <a:pt x="165" y="189"/>
                    <a:pt x="74" y="390"/>
                    <a:pt x="0" y="745"/>
                  </a:cubicBezTo>
                  <a:cubicBezTo>
                    <a:pt x="45" y="745"/>
                    <a:pt x="45" y="745"/>
                    <a:pt x="45" y="745"/>
                  </a:cubicBezTo>
                  <a:lnTo>
                    <a:pt x="1602" y="745"/>
                  </a:lnTo>
                  <a:close/>
                </a:path>
              </a:pathLst>
            </a:custGeom>
            <a:solidFill>
              <a:srgbClr val="03449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8059672" y="3003049"/>
            <a:ext cx="3652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配置文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6816080" y="2852936"/>
            <a:ext cx="1008112" cy="1008112"/>
            <a:chOff x="6708068" y="1808820"/>
            <a:chExt cx="1008112" cy="1008112"/>
          </a:xfrm>
        </p:grpSpPr>
        <p:sp>
          <p:nvSpPr>
            <p:cNvPr id="12" name="椭圆 11"/>
            <p:cNvSpPr/>
            <p:nvPr/>
          </p:nvSpPr>
          <p:spPr>
            <a:xfrm>
              <a:off x="6708068" y="1808820"/>
              <a:ext cx="1008112" cy="100811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744072" y="1844824"/>
              <a:ext cx="936104" cy="936104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344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200" b="1" dirty="0">
                  <a:solidFill>
                    <a:srgbClr val="00479B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伍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30622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104491"/>
                </a:solidFill>
              </a:rPr>
              <a:t>5. AutoFrame</a:t>
            </a:r>
            <a:r>
              <a:rPr lang="zh-CN" altLang="en-US" dirty="0">
                <a:solidFill>
                  <a:srgbClr val="104491"/>
                </a:solidFill>
              </a:rPr>
              <a:t>框架配置文件</a:t>
            </a: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961220816"/>
              </p:ext>
            </p:extLst>
          </p:nvPr>
        </p:nvGraphicFramePr>
        <p:xfrm>
          <a:off x="-98136" y="937665"/>
          <a:ext cx="8265391" cy="5660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7972" y="3027218"/>
            <a:ext cx="3332018" cy="3332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5116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梯形 2"/>
          <p:cNvSpPr/>
          <p:nvPr/>
        </p:nvSpPr>
        <p:spPr>
          <a:xfrm rot="16665913">
            <a:off x="6420136" y="2150325"/>
            <a:ext cx="2984896" cy="3774785"/>
          </a:xfrm>
          <a:custGeom>
            <a:avLst/>
            <a:gdLst/>
            <a:ahLst/>
            <a:cxnLst/>
            <a:rect l="l" t="t" r="r" b="b"/>
            <a:pathLst>
              <a:path w="2266804" h="2831089">
                <a:moveTo>
                  <a:pt x="2214736" y="678506"/>
                </a:moveTo>
                <a:cubicBezTo>
                  <a:pt x="2159560" y="703310"/>
                  <a:pt x="2104564" y="754779"/>
                  <a:pt x="2064377" y="824239"/>
                </a:cubicBezTo>
                <a:cubicBezTo>
                  <a:pt x="2038478" y="869003"/>
                  <a:pt x="2022122" y="915374"/>
                  <a:pt x="2018373" y="959259"/>
                </a:cubicBezTo>
                <a:cubicBezTo>
                  <a:pt x="2121520" y="1162519"/>
                  <a:pt x="2156501" y="1401738"/>
                  <a:pt x="2101274" y="1641208"/>
                </a:cubicBezTo>
                <a:cubicBezTo>
                  <a:pt x="2088853" y="1695064"/>
                  <a:pt x="2072337" y="1746911"/>
                  <a:pt x="2050645" y="1795886"/>
                </a:cubicBezTo>
                <a:cubicBezTo>
                  <a:pt x="2059685" y="1833457"/>
                  <a:pt x="2078347" y="1871262"/>
                  <a:pt x="2103815" y="1907272"/>
                </a:cubicBezTo>
                <a:cubicBezTo>
                  <a:pt x="2150153" y="1972789"/>
                  <a:pt x="2209601" y="2019044"/>
                  <a:pt x="2266804" y="2038727"/>
                </a:cubicBezTo>
                <a:lnTo>
                  <a:pt x="2055536" y="2318680"/>
                </a:lnTo>
                <a:cubicBezTo>
                  <a:pt x="2024329" y="2271712"/>
                  <a:pt x="1972628" y="2227751"/>
                  <a:pt x="1907430" y="2196911"/>
                </a:cubicBezTo>
                <a:cubicBezTo>
                  <a:pt x="1868738" y="2178608"/>
                  <a:pt x="1829489" y="2166912"/>
                  <a:pt x="1791954" y="2163674"/>
                </a:cubicBezTo>
                <a:cubicBezTo>
                  <a:pt x="1713227" y="2235662"/>
                  <a:pt x="1622846" y="2293785"/>
                  <a:pt x="1525178" y="2336570"/>
                </a:cubicBezTo>
                <a:cubicBezTo>
                  <a:pt x="1490133" y="2384998"/>
                  <a:pt x="1463067" y="2446766"/>
                  <a:pt x="1447724" y="2516136"/>
                </a:cubicBezTo>
                <a:cubicBezTo>
                  <a:pt x="1425069" y="2618565"/>
                  <a:pt x="1432577" y="2716745"/>
                  <a:pt x="1463819" y="2789393"/>
                </a:cubicBezTo>
                <a:lnTo>
                  <a:pt x="1007233" y="2831089"/>
                </a:lnTo>
                <a:cubicBezTo>
                  <a:pt x="1025242" y="2759606"/>
                  <a:pt x="1022326" y="2670938"/>
                  <a:pt x="994850" y="2580746"/>
                </a:cubicBezTo>
                <a:cubicBezTo>
                  <a:pt x="972802" y="2508368"/>
                  <a:pt x="938171" y="2445622"/>
                  <a:pt x="896396" y="2398736"/>
                </a:cubicBezTo>
                <a:cubicBezTo>
                  <a:pt x="894596" y="2398595"/>
                  <a:pt x="892854" y="2398198"/>
                  <a:pt x="891111" y="2397795"/>
                </a:cubicBezTo>
                <a:cubicBezTo>
                  <a:pt x="796746" y="2376033"/>
                  <a:pt x="708550" y="2341694"/>
                  <a:pt x="628300" y="2296214"/>
                </a:cubicBezTo>
                <a:cubicBezTo>
                  <a:pt x="603733" y="2306065"/>
                  <a:pt x="579407" y="2320582"/>
                  <a:pt x="556261" y="2338796"/>
                </a:cubicBezTo>
                <a:cubicBezTo>
                  <a:pt x="505250" y="2378936"/>
                  <a:pt x="470343" y="2428871"/>
                  <a:pt x="456808" y="2475893"/>
                </a:cubicBezTo>
                <a:lnTo>
                  <a:pt x="221926" y="2316802"/>
                </a:lnTo>
                <a:cubicBezTo>
                  <a:pt x="258577" y="2289651"/>
                  <a:pt x="291952" y="2246069"/>
                  <a:pt x="314170" y="2192128"/>
                </a:cubicBezTo>
                <a:cubicBezTo>
                  <a:pt x="334323" y="2143199"/>
                  <a:pt x="341957" y="2093855"/>
                  <a:pt x="336511" y="2051601"/>
                </a:cubicBezTo>
                <a:cubicBezTo>
                  <a:pt x="145776" y="1818927"/>
                  <a:pt x="61677" y="1503499"/>
                  <a:pt x="134523" y="1187632"/>
                </a:cubicBezTo>
                <a:cubicBezTo>
                  <a:pt x="147148" y="1132887"/>
                  <a:pt x="164006" y="1080219"/>
                  <a:pt x="186188" y="1030516"/>
                </a:cubicBezTo>
                <a:cubicBezTo>
                  <a:pt x="175697" y="997815"/>
                  <a:pt x="155581" y="965548"/>
                  <a:pt x="128833" y="935904"/>
                </a:cubicBezTo>
                <a:cubicBezTo>
                  <a:pt x="89752" y="892591"/>
                  <a:pt x="43652" y="862789"/>
                  <a:pt x="0" y="849562"/>
                </a:cubicBezTo>
                <a:lnTo>
                  <a:pt x="167610" y="620682"/>
                </a:lnTo>
                <a:cubicBezTo>
                  <a:pt x="196186" y="660403"/>
                  <a:pt x="245867" y="695671"/>
                  <a:pt x="307413" y="716295"/>
                </a:cubicBezTo>
                <a:lnTo>
                  <a:pt x="376688" y="731076"/>
                </a:lnTo>
                <a:cubicBezTo>
                  <a:pt x="479803" y="617750"/>
                  <a:pt x="608190" y="530347"/>
                  <a:pt x="750375" y="474734"/>
                </a:cubicBezTo>
                <a:lnTo>
                  <a:pt x="742524" y="474734"/>
                </a:lnTo>
                <a:cubicBezTo>
                  <a:pt x="792169" y="420755"/>
                  <a:pt x="831690" y="342054"/>
                  <a:pt x="850705" y="250432"/>
                </a:cubicBezTo>
                <a:cubicBezTo>
                  <a:pt x="869864" y="158116"/>
                  <a:pt x="864705" y="69549"/>
                  <a:pt x="840269" y="0"/>
                </a:cubicBezTo>
                <a:lnTo>
                  <a:pt x="1298755" y="0"/>
                </a:lnTo>
                <a:cubicBezTo>
                  <a:pt x="1274249" y="75189"/>
                  <a:pt x="1275701" y="173645"/>
                  <a:pt x="1307577" y="273589"/>
                </a:cubicBezTo>
                <a:cubicBezTo>
                  <a:pt x="1329543" y="342457"/>
                  <a:pt x="1362877" y="402385"/>
                  <a:pt x="1403142" y="447672"/>
                </a:cubicBezTo>
                <a:cubicBezTo>
                  <a:pt x="1517829" y="480074"/>
                  <a:pt x="1622124" y="532526"/>
                  <a:pt x="1713604" y="599779"/>
                </a:cubicBezTo>
                <a:cubicBezTo>
                  <a:pt x="1755834" y="595157"/>
                  <a:pt x="1799920" y="578756"/>
                  <a:pt x="1842466" y="553661"/>
                </a:cubicBezTo>
                <a:cubicBezTo>
                  <a:pt x="1904588" y="517019"/>
                  <a:pt x="1952078" y="468538"/>
                  <a:pt x="1978885" y="418927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>
            <a:innerShdw blurRad="114300">
              <a:prstClr val="black"/>
            </a:innerShdw>
          </a:effectLst>
        </p:spPr>
        <p:txBody>
          <a:bodyPr rot="0" spcFirstLastPara="0" vertOverflow="overflow" horzOverflow="overflow" vert="horz" wrap="square" lIns="121370" tIns="60685" rIns="121370" bIns="6068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001" b="0" i="0" u="none" strike="noStrike" kern="0" cap="none" spc="0" normalizeH="0" baseline="0" noProof="0">
              <a:ln>
                <a:noFill/>
              </a:ln>
              <a:solidFill>
                <a:srgbClr val="4FC2F8">
                  <a:lumMod val="50000"/>
                </a:srgbClr>
              </a:solidFill>
              <a:effectLst/>
              <a:uLnTx/>
              <a:uFillTx/>
              <a:ea typeface="微软雅黑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8836633" y="1920112"/>
            <a:ext cx="1210000" cy="1387428"/>
            <a:chOff x="5210154" y="1238819"/>
            <a:chExt cx="907500" cy="1053647"/>
          </a:xfrm>
        </p:grpSpPr>
        <p:sp>
          <p:nvSpPr>
            <p:cNvPr id="116" name="椭圆 115"/>
            <p:cNvSpPr/>
            <p:nvPr/>
          </p:nvSpPr>
          <p:spPr>
            <a:xfrm rot="1245109">
              <a:off x="5210154" y="1238819"/>
              <a:ext cx="907500" cy="907501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5281960" y="1311540"/>
              <a:ext cx="763652" cy="763652"/>
            </a:xfrm>
            <a:prstGeom prst="ellipse">
              <a:avLst/>
            </a:prstGeom>
            <a:solidFill>
              <a:srgbClr val="03A9F5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18" name="TextBox 12"/>
            <p:cNvSpPr txBox="1"/>
            <p:nvPr/>
          </p:nvSpPr>
          <p:spPr>
            <a:xfrm flipH="1">
              <a:off x="5276939" y="1444015"/>
              <a:ext cx="724139" cy="848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dirty="0"/>
                <a:t>IoCar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en-US" sz="1800" dirty="0"/>
                <a:t>Motion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altLang="zh-CN" sz="1800" dirty="0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9569939" y="3283480"/>
            <a:ext cx="1713093" cy="1691833"/>
            <a:chOff x="5760133" y="2274196"/>
            <a:chExt cx="1284820" cy="1284820"/>
          </a:xfrm>
        </p:grpSpPr>
        <p:sp>
          <p:nvSpPr>
            <p:cNvPr id="120" name="椭圆 119"/>
            <p:cNvSpPr/>
            <p:nvPr/>
          </p:nvSpPr>
          <p:spPr>
            <a:xfrm rot="1245109">
              <a:off x="5760133" y="2274196"/>
              <a:ext cx="1284820" cy="1284820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1" name="椭圆 120"/>
            <p:cNvSpPr/>
            <p:nvPr/>
          </p:nvSpPr>
          <p:spPr>
            <a:xfrm>
              <a:off x="5839094" y="2359019"/>
              <a:ext cx="1117070" cy="1117070"/>
            </a:xfrm>
            <a:prstGeom prst="ellipse">
              <a:avLst/>
            </a:prstGeom>
            <a:solidFill>
              <a:srgbClr val="0288D1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2" name="TextBox 16"/>
            <p:cNvSpPr txBox="1"/>
            <p:nvPr/>
          </p:nvSpPr>
          <p:spPr>
            <a:xfrm flipH="1">
              <a:off x="6007023" y="2655438"/>
              <a:ext cx="781211" cy="7993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r>
                <a:rPr lang="zh-CN" altLang="en-US" sz="1800" dirty="0"/>
                <a:t>IoIn</a:t>
              </a:r>
              <a:endParaRPr lang="en-US" altLang="zh-CN" sz="1800" dirty="0"/>
            </a:p>
            <a:p>
              <a:pPr lvl="0"/>
              <a:endParaRPr lang="en-US" altLang="zh-CN" sz="1800" dirty="0"/>
            </a:p>
            <a:p>
              <a:r>
                <a:rPr lang="zh-CN" altLang="en-US" sz="1800" dirty="0"/>
                <a:t>IoOut</a:t>
              </a:r>
            </a:p>
            <a:p>
              <a:pPr lvl="0"/>
              <a:endParaRPr lang="zh-CN" altLang="en-US" sz="2400" dirty="0"/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8895794" y="5047448"/>
            <a:ext cx="1018203" cy="944725"/>
            <a:chOff x="5254527" y="3613795"/>
            <a:chExt cx="763652" cy="717448"/>
          </a:xfrm>
        </p:grpSpPr>
        <p:sp>
          <p:nvSpPr>
            <p:cNvPr id="124" name="椭圆 123"/>
            <p:cNvSpPr/>
            <p:nvPr/>
          </p:nvSpPr>
          <p:spPr>
            <a:xfrm rot="1245109">
              <a:off x="5267436" y="3613795"/>
              <a:ext cx="717448" cy="717448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5" name="椭圆 124"/>
            <p:cNvSpPr/>
            <p:nvPr/>
          </p:nvSpPr>
          <p:spPr>
            <a:xfrm>
              <a:off x="5327373" y="3676062"/>
              <a:ext cx="596451" cy="596451"/>
            </a:xfrm>
            <a:prstGeom prst="ellipse">
              <a:avLst/>
            </a:prstGeom>
            <a:solidFill>
              <a:srgbClr val="28B6F6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6" name="TextBox 20"/>
            <p:cNvSpPr txBox="1"/>
            <p:nvPr/>
          </p:nvSpPr>
          <p:spPr>
            <a:xfrm flipH="1">
              <a:off x="5254527" y="3874112"/>
              <a:ext cx="763652" cy="2384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r>
                <a:rPr lang="en-US" altLang="en-US" sz="1800" dirty="0"/>
                <a:t>Station</a:t>
              </a:r>
              <a:endParaRPr lang="en-US" altLang="zh-CN" sz="1800" dirty="0"/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6057959" y="5072598"/>
            <a:ext cx="956598" cy="1067901"/>
            <a:chOff x="3126149" y="3632895"/>
            <a:chExt cx="717448" cy="810991"/>
          </a:xfrm>
        </p:grpSpPr>
        <p:sp>
          <p:nvSpPr>
            <p:cNvPr id="128" name="椭圆 127"/>
            <p:cNvSpPr/>
            <p:nvPr/>
          </p:nvSpPr>
          <p:spPr>
            <a:xfrm rot="1245109">
              <a:off x="3126149" y="3632895"/>
              <a:ext cx="717448" cy="717448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 rot="183324">
              <a:off x="3186086" y="3695161"/>
              <a:ext cx="596451" cy="596451"/>
            </a:xfrm>
            <a:prstGeom prst="ellipse">
              <a:avLst/>
            </a:prstGeom>
            <a:solidFill>
              <a:srgbClr val="202F3E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0" name="TextBox 24"/>
            <p:cNvSpPr txBox="1"/>
            <p:nvPr/>
          </p:nvSpPr>
          <p:spPr>
            <a:xfrm flipH="1">
              <a:off x="3168345" y="3762553"/>
              <a:ext cx="631932" cy="6813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defTabSz="1219139">
                <a:lnSpc>
                  <a:spcPct val="100000"/>
                </a:lnSpc>
                <a:defRPr/>
              </a:pPr>
              <a:r>
                <a:rPr lang="en-US" altLang="en-US" sz="1800" dirty="0"/>
                <a:t>Eth</a:t>
              </a:r>
              <a:endParaRPr lang="en-US" altLang="zh-CN" sz="1800" dirty="0"/>
            </a:p>
            <a:p>
              <a:pPr defTabSz="1219139">
                <a:lnSpc>
                  <a:spcPct val="100000"/>
                </a:lnSpc>
                <a:defRPr/>
              </a:pPr>
              <a:r>
                <a:rPr lang="en-US" altLang="en-US" sz="1800" dirty="0"/>
                <a:t>Com</a:t>
              </a:r>
              <a:endParaRPr lang="en-US" altLang="zh-CN" sz="1800" dirty="0"/>
            </a:p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3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31" name="组合 130"/>
          <p:cNvGrpSpPr/>
          <p:nvPr/>
        </p:nvGrpSpPr>
        <p:grpSpPr>
          <a:xfrm>
            <a:off x="4537610" y="2873004"/>
            <a:ext cx="1713093" cy="1842408"/>
            <a:chOff x="1985887" y="1962468"/>
            <a:chExt cx="1284820" cy="1399169"/>
          </a:xfrm>
        </p:grpSpPr>
        <p:sp>
          <p:nvSpPr>
            <p:cNvPr id="132" name="椭圆 131"/>
            <p:cNvSpPr/>
            <p:nvPr/>
          </p:nvSpPr>
          <p:spPr>
            <a:xfrm rot="1245109">
              <a:off x="1985887" y="1962468"/>
              <a:ext cx="1284820" cy="1284820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3" name="椭圆 132"/>
            <p:cNvSpPr/>
            <p:nvPr/>
          </p:nvSpPr>
          <p:spPr>
            <a:xfrm>
              <a:off x="2075687" y="2047290"/>
              <a:ext cx="1106230" cy="1117070"/>
            </a:xfrm>
            <a:prstGeom prst="ellipse">
              <a:avLst/>
            </a:prstGeom>
            <a:solidFill>
              <a:srgbClr val="03A9F5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4" name="TextBox 28"/>
            <p:cNvSpPr txBox="1"/>
            <p:nvPr/>
          </p:nvSpPr>
          <p:spPr>
            <a:xfrm flipH="1">
              <a:off x="2075686" y="2302827"/>
              <a:ext cx="1118164" cy="10588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en-US" sz="1800" dirty="0"/>
                <a:t>IoSystemIn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en-US" sz="1800" dirty="0"/>
                <a:t>IoSystemOut</a:t>
              </a:r>
              <a:endParaRPr lang="en-US" altLang="zh-CN" sz="1800" dirty="0"/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altLang="en-US" sz="1800" dirty="0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6082548" y="1552565"/>
            <a:ext cx="1210000" cy="1194986"/>
            <a:chOff x="3144590" y="959695"/>
            <a:chExt cx="907500" cy="907501"/>
          </a:xfrm>
        </p:grpSpPr>
        <p:sp>
          <p:nvSpPr>
            <p:cNvPr id="136" name="椭圆 135"/>
            <p:cNvSpPr/>
            <p:nvPr/>
          </p:nvSpPr>
          <p:spPr>
            <a:xfrm rot="1245109">
              <a:off x="3144590" y="959695"/>
              <a:ext cx="907500" cy="907501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7" name="椭圆 136"/>
            <p:cNvSpPr/>
            <p:nvPr/>
          </p:nvSpPr>
          <p:spPr>
            <a:xfrm rot="212293">
              <a:off x="3216396" y="1032416"/>
              <a:ext cx="763652" cy="763652"/>
            </a:xfrm>
            <a:prstGeom prst="ellipse">
              <a:avLst/>
            </a:prstGeom>
            <a:solidFill>
              <a:srgbClr val="039BE6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8" name="TextBox 32"/>
            <p:cNvSpPr txBox="1"/>
            <p:nvPr/>
          </p:nvSpPr>
          <p:spPr>
            <a:xfrm flipH="1">
              <a:off x="3265548" y="1182344"/>
              <a:ext cx="720218" cy="5749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endParaRPr lang="en-US" altLang="zh-CN" sz="1800" dirty="0"/>
            </a:p>
            <a:p>
              <a:r>
                <a:rPr lang="en-US" altLang="zh-CN" sz="1800" dirty="0"/>
                <a:t>Plc</a:t>
              </a:r>
              <a:endParaRPr lang="zh-CN" altLang="en-US" sz="1800" dirty="0"/>
            </a:p>
            <a:p>
              <a:pPr lvl="0"/>
              <a:endParaRPr lang="en-US" altLang="zh-CN" sz="1800" dirty="0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6717574" y="2887776"/>
            <a:ext cx="2373085" cy="2343635"/>
            <a:chOff x="3620861" y="1973687"/>
            <a:chExt cx="1779814" cy="1779814"/>
          </a:xfrm>
        </p:grpSpPr>
        <p:sp>
          <p:nvSpPr>
            <p:cNvPr id="146" name="TextBox 40"/>
            <p:cNvSpPr txBox="1"/>
            <p:nvPr/>
          </p:nvSpPr>
          <p:spPr>
            <a:xfrm flipH="1">
              <a:off x="4026467" y="2404033"/>
              <a:ext cx="981302" cy="99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634" b="1" i="0" u="none" strike="noStrike" kern="0" cap="none" spc="0" normalizeH="0" baseline="0" noProof="0" dirty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Systemcfg.xml</a:t>
              </a:r>
              <a:endParaRPr kumimoji="0" lang="zh-CN" altLang="en-US" sz="2634" b="1" i="0" u="none" strike="noStrike" kern="0" cap="none" spc="0" normalizeH="0" baseline="0" noProof="0" dirty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147" name="组合 146"/>
            <p:cNvGrpSpPr/>
            <p:nvPr/>
          </p:nvGrpSpPr>
          <p:grpSpPr>
            <a:xfrm>
              <a:off x="3620861" y="1973687"/>
              <a:ext cx="1779814" cy="1779814"/>
              <a:chOff x="2555776" y="915566"/>
              <a:chExt cx="1944216" cy="1944216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148" name="同心圆 147"/>
              <p:cNvSpPr/>
              <p:nvPr/>
            </p:nvSpPr>
            <p:spPr>
              <a:xfrm>
                <a:off x="2555776" y="915566"/>
                <a:ext cx="1944216" cy="1944216"/>
              </a:xfrm>
              <a:prstGeom prst="donut">
                <a:avLst>
                  <a:gd name="adj" fmla="val 10097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81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149" name="同心圆 148"/>
              <p:cNvSpPr/>
              <p:nvPr/>
            </p:nvSpPr>
            <p:spPr>
              <a:xfrm>
                <a:off x="2733335" y="1093125"/>
                <a:ext cx="1589098" cy="1589098"/>
              </a:xfrm>
              <a:prstGeom prst="donut">
                <a:avLst>
                  <a:gd name="adj" fmla="val 12059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62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5.1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配置文件 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—— SystemCfg.xml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  <a:endParaRPr lang="zh-CN" altLang="en-US" dirty="0"/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987140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/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437622" y="1231391"/>
            <a:ext cx="1714771" cy="598863"/>
            <a:chOff x="569336" y="1539774"/>
            <a:chExt cx="1714771" cy="598863"/>
          </a:xfrm>
        </p:grpSpPr>
        <p:sp>
          <p:nvSpPr>
            <p:cNvPr id="43" name="圆角矩形 42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707672" y="1652428"/>
              <a:ext cx="1307572" cy="40046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400" dirty="0">
                  <a:solidFill>
                    <a:schemeClr val="bg1"/>
                  </a:solidFill>
                </a:rPr>
                <a:t>SystemCfg.xml</a:t>
              </a:r>
              <a:endParaRPr lang="zh-CN" altLang="en-US" sz="1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810144" y="2006475"/>
            <a:ext cx="245067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72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04491"/>
                </a:solidFill>
              </a:rPr>
              <a:t>系统配置文件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74906"/>
              </p:ext>
            </p:extLst>
          </p:nvPr>
        </p:nvGraphicFramePr>
        <p:xfrm>
          <a:off x="1158403" y="4792880"/>
          <a:ext cx="2273208" cy="1167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包装程序外壳对象" showAsIcon="1" r:id="rId4" imgW="927000" imgH="475560" progId="Package">
                  <p:embed/>
                </p:oleObj>
              </mc:Choice>
              <mc:Fallback>
                <p:oleObj name="包装程序外壳对象" showAsIcon="1" r:id="rId4" imgW="92700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8403" y="4792880"/>
                        <a:ext cx="2273208" cy="1167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353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梯形 2"/>
          <p:cNvSpPr/>
          <p:nvPr/>
        </p:nvSpPr>
        <p:spPr>
          <a:xfrm rot="16665913">
            <a:off x="6420136" y="2150325"/>
            <a:ext cx="2984896" cy="3774785"/>
          </a:xfrm>
          <a:custGeom>
            <a:avLst/>
            <a:gdLst/>
            <a:ahLst/>
            <a:cxnLst/>
            <a:rect l="l" t="t" r="r" b="b"/>
            <a:pathLst>
              <a:path w="2266804" h="2831089">
                <a:moveTo>
                  <a:pt x="2214736" y="678506"/>
                </a:moveTo>
                <a:cubicBezTo>
                  <a:pt x="2159560" y="703310"/>
                  <a:pt x="2104564" y="754779"/>
                  <a:pt x="2064377" y="824239"/>
                </a:cubicBezTo>
                <a:cubicBezTo>
                  <a:pt x="2038478" y="869003"/>
                  <a:pt x="2022122" y="915374"/>
                  <a:pt x="2018373" y="959259"/>
                </a:cubicBezTo>
                <a:cubicBezTo>
                  <a:pt x="2121520" y="1162519"/>
                  <a:pt x="2156501" y="1401738"/>
                  <a:pt x="2101274" y="1641208"/>
                </a:cubicBezTo>
                <a:cubicBezTo>
                  <a:pt x="2088853" y="1695064"/>
                  <a:pt x="2072337" y="1746911"/>
                  <a:pt x="2050645" y="1795886"/>
                </a:cubicBezTo>
                <a:cubicBezTo>
                  <a:pt x="2059685" y="1833457"/>
                  <a:pt x="2078347" y="1871262"/>
                  <a:pt x="2103815" y="1907272"/>
                </a:cubicBezTo>
                <a:cubicBezTo>
                  <a:pt x="2150153" y="1972789"/>
                  <a:pt x="2209601" y="2019044"/>
                  <a:pt x="2266804" y="2038727"/>
                </a:cubicBezTo>
                <a:lnTo>
                  <a:pt x="2055536" y="2318680"/>
                </a:lnTo>
                <a:cubicBezTo>
                  <a:pt x="2024329" y="2271712"/>
                  <a:pt x="1972628" y="2227751"/>
                  <a:pt x="1907430" y="2196911"/>
                </a:cubicBezTo>
                <a:cubicBezTo>
                  <a:pt x="1868738" y="2178608"/>
                  <a:pt x="1829489" y="2166912"/>
                  <a:pt x="1791954" y="2163674"/>
                </a:cubicBezTo>
                <a:cubicBezTo>
                  <a:pt x="1713227" y="2235662"/>
                  <a:pt x="1622846" y="2293785"/>
                  <a:pt x="1525178" y="2336570"/>
                </a:cubicBezTo>
                <a:cubicBezTo>
                  <a:pt x="1490133" y="2384998"/>
                  <a:pt x="1463067" y="2446766"/>
                  <a:pt x="1447724" y="2516136"/>
                </a:cubicBezTo>
                <a:cubicBezTo>
                  <a:pt x="1425069" y="2618565"/>
                  <a:pt x="1432577" y="2716745"/>
                  <a:pt x="1463819" y="2789393"/>
                </a:cubicBezTo>
                <a:lnTo>
                  <a:pt x="1007233" y="2831089"/>
                </a:lnTo>
                <a:cubicBezTo>
                  <a:pt x="1025242" y="2759606"/>
                  <a:pt x="1022326" y="2670938"/>
                  <a:pt x="994850" y="2580746"/>
                </a:cubicBezTo>
                <a:cubicBezTo>
                  <a:pt x="972802" y="2508368"/>
                  <a:pt x="938171" y="2445622"/>
                  <a:pt x="896396" y="2398736"/>
                </a:cubicBezTo>
                <a:cubicBezTo>
                  <a:pt x="894596" y="2398595"/>
                  <a:pt x="892854" y="2398198"/>
                  <a:pt x="891111" y="2397795"/>
                </a:cubicBezTo>
                <a:cubicBezTo>
                  <a:pt x="796746" y="2376033"/>
                  <a:pt x="708550" y="2341694"/>
                  <a:pt x="628300" y="2296214"/>
                </a:cubicBezTo>
                <a:cubicBezTo>
                  <a:pt x="603733" y="2306065"/>
                  <a:pt x="579407" y="2320582"/>
                  <a:pt x="556261" y="2338796"/>
                </a:cubicBezTo>
                <a:cubicBezTo>
                  <a:pt x="505250" y="2378936"/>
                  <a:pt x="470343" y="2428871"/>
                  <a:pt x="456808" y="2475893"/>
                </a:cubicBezTo>
                <a:lnTo>
                  <a:pt x="221926" y="2316802"/>
                </a:lnTo>
                <a:cubicBezTo>
                  <a:pt x="258577" y="2289651"/>
                  <a:pt x="291952" y="2246069"/>
                  <a:pt x="314170" y="2192128"/>
                </a:cubicBezTo>
                <a:cubicBezTo>
                  <a:pt x="334323" y="2143199"/>
                  <a:pt x="341957" y="2093855"/>
                  <a:pt x="336511" y="2051601"/>
                </a:cubicBezTo>
                <a:cubicBezTo>
                  <a:pt x="145776" y="1818927"/>
                  <a:pt x="61677" y="1503499"/>
                  <a:pt x="134523" y="1187632"/>
                </a:cubicBezTo>
                <a:cubicBezTo>
                  <a:pt x="147148" y="1132887"/>
                  <a:pt x="164006" y="1080219"/>
                  <a:pt x="186188" y="1030516"/>
                </a:cubicBezTo>
                <a:cubicBezTo>
                  <a:pt x="175697" y="997815"/>
                  <a:pt x="155581" y="965548"/>
                  <a:pt x="128833" y="935904"/>
                </a:cubicBezTo>
                <a:cubicBezTo>
                  <a:pt x="89752" y="892591"/>
                  <a:pt x="43652" y="862789"/>
                  <a:pt x="0" y="849562"/>
                </a:cubicBezTo>
                <a:lnTo>
                  <a:pt x="167610" y="620682"/>
                </a:lnTo>
                <a:cubicBezTo>
                  <a:pt x="196186" y="660403"/>
                  <a:pt x="245867" y="695671"/>
                  <a:pt x="307413" y="716295"/>
                </a:cubicBezTo>
                <a:lnTo>
                  <a:pt x="376688" y="731076"/>
                </a:lnTo>
                <a:cubicBezTo>
                  <a:pt x="479803" y="617750"/>
                  <a:pt x="608190" y="530347"/>
                  <a:pt x="750375" y="474734"/>
                </a:cubicBezTo>
                <a:lnTo>
                  <a:pt x="742524" y="474734"/>
                </a:lnTo>
                <a:cubicBezTo>
                  <a:pt x="792169" y="420755"/>
                  <a:pt x="831690" y="342054"/>
                  <a:pt x="850705" y="250432"/>
                </a:cubicBezTo>
                <a:cubicBezTo>
                  <a:pt x="869864" y="158116"/>
                  <a:pt x="864705" y="69549"/>
                  <a:pt x="840269" y="0"/>
                </a:cubicBezTo>
                <a:lnTo>
                  <a:pt x="1298755" y="0"/>
                </a:lnTo>
                <a:cubicBezTo>
                  <a:pt x="1274249" y="75189"/>
                  <a:pt x="1275701" y="173645"/>
                  <a:pt x="1307577" y="273589"/>
                </a:cubicBezTo>
                <a:cubicBezTo>
                  <a:pt x="1329543" y="342457"/>
                  <a:pt x="1362877" y="402385"/>
                  <a:pt x="1403142" y="447672"/>
                </a:cubicBezTo>
                <a:cubicBezTo>
                  <a:pt x="1517829" y="480074"/>
                  <a:pt x="1622124" y="532526"/>
                  <a:pt x="1713604" y="599779"/>
                </a:cubicBezTo>
                <a:cubicBezTo>
                  <a:pt x="1755834" y="595157"/>
                  <a:pt x="1799920" y="578756"/>
                  <a:pt x="1842466" y="553661"/>
                </a:cubicBezTo>
                <a:cubicBezTo>
                  <a:pt x="1904588" y="517019"/>
                  <a:pt x="1952078" y="468538"/>
                  <a:pt x="1978885" y="418927"/>
                </a:cubicBezTo>
                <a:close/>
              </a:path>
            </a:pathLst>
          </a:custGeom>
          <a:solidFill>
            <a:srgbClr val="FFFFFF"/>
          </a:solidFill>
          <a:ln w="25400" cap="flat" cmpd="sng" algn="ctr">
            <a:noFill/>
            <a:prstDash val="solid"/>
          </a:ln>
          <a:effectLst>
            <a:innerShdw blurRad="114300">
              <a:prstClr val="black"/>
            </a:innerShdw>
          </a:effectLst>
        </p:spPr>
        <p:txBody>
          <a:bodyPr rot="0" spcFirstLastPara="0" vertOverflow="overflow" horzOverflow="overflow" vert="horz" wrap="square" lIns="121370" tIns="60685" rIns="121370" bIns="6068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1219139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001" b="0" i="0" u="none" strike="noStrike" kern="0" cap="none" spc="0" normalizeH="0" baseline="0" noProof="0">
              <a:ln>
                <a:noFill/>
              </a:ln>
              <a:solidFill>
                <a:srgbClr val="4FC2F8">
                  <a:lumMod val="50000"/>
                </a:srgbClr>
              </a:solidFill>
              <a:effectLst/>
              <a:uLnTx/>
              <a:uFillTx/>
              <a:ea typeface="微软雅黑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8836633" y="1920112"/>
            <a:ext cx="1210000" cy="1194985"/>
            <a:chOff x="5210154" y="1238819"/>
            <a:chExt cx="907500" cy="907501"/>
          </a:xfrm>
        </p:grpSpPr>
        <p:sp>
          <p:nvSpPr>
            <p:cNvPr id="116" name="椭圆 115"/>
            <p:cNvSpPr/>
            <p:nvPr/>
          </p:nvSpPr>
          <p:spPr>
            <a:xfrm rot="1245109">
              <a:off x="5210154" y="1238819"/>
              <a:ext cx="907500" cy="907501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5281960" y="1311540"/>
              <a:ext cx="763652" cy="763652"/>
            </a:xfrm>
            <a:prstGeom prst="ellipse">
              <a:avLst/>
            </a:prstGeom>
            <a:solidFill>
              <a:srgbClr val="03A9F5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18" name="TextBox 12"/>
            <p:cNvSpPr txBox="1"/>
            <p:nvPr/>
          </p:nvSpPr>
          <p:spPr>
            <a:xfrm flipH="1">
              <a:off x="5235167" y="1573781"/>
              <a:ext cx="851971" cy="280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dirty="0"/>
                <a:t>Cylinder</a:t>
              </a: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9569939" y="3283480"/>
            <a:ext cx="1713093" cy="1691833"/>
            <a:chOff x="5760133" y="2274196"/>
            <a:chExt cx="1284820" cy="1284820"/>
          </a:xfrm>
        </p:grpSpPr>
        <p:sp>
          <p:nvSpPr>
            <p:cNvPr id="120" name="椭圆 119"/>
            <p:cNvSpPr/>
            <p:nvPr/>
          </p:nvSpPr>
          <p:spPr>
            <a:xfrm rot="1245109">
              <a:off x="5760133" y="2274196"/>
              <a:ext cx="1284820" cy="1284820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1" name="椭圆 120"/>
            <p:cNvSpPr/>
            <p:nvPr/>
          </p:nvSpPr>
          <p:spPr>
            <a:xfrm>
              <a:off x="5839094" y="2359019"/>
              <a:ext cx="1117070" cy="1117070"/>
            </a:xfrm>
            <a:prstGeom prst="ellipse">
              <a:avLst/>
            </a:prstGeom>
            <a:solidFill>
              <a:srgbClr val="0288D1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2" name="TextBox 16"/>
            <p:cNvSpPr txBox="1"/>
            <p:nvPr/>
          </p:nvSpPr>
          <p:spPr>
            <a:xfrm flipH="1">
              <a:off x="5997638" y="2629114"/>
              <a:ext cx="781211" cy="5749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r>
                <a:rPr lang="en-US" altLang="zh-CN" sz="1800" dirty="0"/>
                <a:t>Calib</a:t>
              </a:r>
            </a:p>
            <a:p>
              <a:pPr lvl="0"/>
              <a:endParaRPr lang="en-US" altLang="zh-CN" sz="1800" dirty="0"/>
            </a:p>
            <a:p>
              <a:r>
                <a:rPr lang="en-US" altLang="zh-CN" sz="1800" dirty="0"/>
                <a:t>GRR</a:t>
              </a:r>
              <a:endParaRPr lang="zh-CN" altLang="en-US" sz="1800" dirty="0"/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8913009" y="5047448"/>
            <a:ext cx="980250" cy="944725"/>
            <a:chOff x="5267436" y="3613795"/>
            <a:chExt cx="735187" cy="717448"/>
          </a:xfrm>
        </p:grpSpPr>
        <p:sp>
          <p:nvSpPr>
            <p:cNvPr id="124" name="椭圆 123"/>
            <p:cNvSpPr/>
            <p:nvPr/>
          </p:nvSpPr>
          <p:spPr>
            <a:xfrm rot="1245109">
              <a:off x="5267436" y="3613795"/>
              <a:ext cx="717448" cy="717448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5" name="椭圆 124"/>
            <p:cNvSpPr/>
            <p:nvPr/>
          </p:nvSpPr>
          <p:spPr>
            <a:xfrm>
              <a:off x="5327373" y="3676062"/>
              <a:ext cx="596451" cy="596451"/>
            </a:xfrm>
            <a:prstGeom prst="ellipse">
              <a:avLst/>
            </a:prstGeom>
            <a:solidFill>
              <a:srgbClr val="28B6F6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6" name="TextBox 20"/>
            <p:cNvSpPr txBox="1"/>
            <p:nvPr/>
          </p:nvSpPr>
          <p:spPr>
            <a:xfrm flipH="1">
              <a:off x="5281959" y="3876384"/>
              <a:ext cx="720664" cy="2384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r>
                <a:rPr lang="en-US" altLang="zh-CN" sz="1800" dirty="0"/>
                <a:t>Server</a:t>
              </a: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6057959" y="5072598"/>
            <a:ext cx="956598" cy="944725"/>
            <a:chOff x="3126149" y="3632895"/>
            <a:chExt cx="717448" cy="717448"/>
          </a:xfrm>
        </p:grpSpPr>
        <p:sp>
          <p:nvSpPr>
            <p:cNvPr id="128" name="椭圆 127"/>
            <p:cNvSpPr/>
            <p:nvPr/>
          </p:nvSpPr>
          <p:spPr>
            <a:xfrm rot="1245109">
              <a:off x="3126149" y="3632895"/>
              <a:ext cx="717448" cy="717448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 rot="183324">
              <a:off x="3186086" y="3695161"/>
              <a:ext cx="596451" cy="596451"/>
            </a:xfrm>
            <a:prstGeom prst="ellipse">
              <a:avLst/>
            </a:prstGeom>
            <a:solidFill>
              <a:srgbClr val="202F3E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0" name="TextBox 24"/>
            <p:cNvSpPr txBox="1"/>
            <p:nvPr/>
          </p:nvSpPr>
          <p:spPr>
            <a:xfrm flipH="1">
              <a:off x="3151472" y="3861312"/>
              <a:ext cx="631932" cy="2606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3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Robot</a:t>
              </a:r>
              <a:endParaRPr kumimoji="0" lang="zh-CN" altLang="en-US" sz="163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31" name="组合 130"/>
          <p:cNvGrpSpPr/>
          <p:nvPr/>
        </p:nvGrpSpPr>
        <p:grpSpPr>
          <a:xfrm>
            <a:off x="4537610" y="2873004"/>
            <a:ext cx="1713093" cy="1691835"/>
            <a:chOff x="1985887" y="1962468"/>
            <a:chExt cx="1284820" cy="1284820"/>
          </a:xfrm>
        </p:grpSpPr>
        <p:sp>
          <p:nvSpPr>
            <p:cNvPr id="132" name="椭圆 131"/>
            <p:cNvSpPr/>
            <p:nvPr/>
          </p:nvSpPr>
          <p:spPr>
            <a:xfrm rot="1245109">
              <a:off x="1985887" y="1962468"/>
              <a:ext cx="1284820" cy="1284820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3" name="椭圆 132"/>
            <p:cNvSpPr/>
            <p:nvPr/>
          </p:nvSpPr>
          <p:spPr>
            <a:xfrm>
              <a:off x="2075687" y="2047290"/>
              <a:ext cx="1106230" cy="1117070"/>
            </a:xfrm>
            <a:prstGeom prst="ellipse">
              <a:avLst/>
            </a:prstGeom>
            <a:solidFill>
              <a:srgbClr val="03A9F5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4" name="TextBox 28"/>
            <p:cNvSpPr txBox="1"/>
            <p:nvPr/>
          </p:nvSpPr>
          <p:spPr>
            <a:xfrm flipH="1">
              <a:off x="2067171" y="2131183"/>
              <a:ext cx="1118164" cy="8484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dirty="0"/>
                <a:t>Data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dirty="0"/>
                <a:t>DataShow</a:t>
              </a:r>
            </a:p>
            <a:p>
              <a:pPr lvl="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dirty="0"/>
                <a:t>DataSave</a:t>
              </a:r>
              <a:endParaRPr lang="en-US" altLang="en-US" sz="1800" dirty="0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6082548" y="1552565"/>
            <a:ext cx="1210000" cy="1194986"/>
            <a:chOff x="3144590" y="959695"/>
            <a:chExt cx="907500" cy="907501"/>
          </a:xfrm>
        </p:grpSpPr>
        <p:sp>
          <p:nvSpPr>
            <p:cNvPr id="136" name="椭圆 135"/>
            <p:cNvSpPr/>
            <p:nvPr/>
          </p:nvSpPr>
          <p:spPr>
            <a:xfrm rot="1245109">
              <a:off x="3144590" y="959695"/>
              <a:ext cx="907500" cy="907501"/>
            </a:xfrm>
            <a:prstGeom prst="ellipse">
              <a:avLst/>
            </a:prstGeom>
            <a:gradFill flip="none" rotWithShape="1">
              <a:gsLst>
                <a:gs pos="6000">
                  <a:sysClr val="window" lastClr="FFFFFF">
                    <a:lumMod val="95000"/>
                    <a:shade val="67500"/>
                    <a:satMod val="115000"/>
                  </a:sysClr>
                </a:gs>
                <a:gs pos="100000">
                  <a:srgbClr val="E4E4E4"/>
                </a:gs>
                <a:gs pos="80000">
                  <a:srgbClr val="F1F1F1"/>
                </a:gs>
                <a:gs pos="43000">
                  <a:sysClr val="window" lastClr="FFFFFF"/>
                </a:gs>
              </a:gsLst>
              <a:lin ang="8100000" scaled="1"/>
              <a:tileRect/>
            </a:gradFill>
            <a:ln w="12700" cap="flat" cmpd="sng" algn="ctr">
              <a:solidFill>
                <a:sysClr val="window" lastClr="FFFFFF"/>
              </a:solidFill>
              <a:prstDash val="solid"/>
            </a:ln>
            <a:effectLst>
              <a:outerShdw blurRad="393700" dist="38100" dir="5400000" algn="t" rotWithShape="0">
                <a:srgbClr val="202F3E">
                  <a:alpha val="37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7" name="椭圆 136"/>
            <p:cNvSpPr/>
            <p:nvPr/>
          </p:nvSpPr>
          <p:spPr>
            <a:xfrm rot="212293">
              <a:off x="3216396" y="1032416"/>
              <a:ext cx="763652" cy="763652"/>
            </a:xfrm>
            <a:prstGeom prst="ellipse">
              <a:avLst/>
            </a:prstGeom>
            <a:solidFill>
              <a:srgbClr val="039BE6"/>
            </a:solidFill>
            <a:ln w="25400" cap="flat" cmpd="sng" algn="ctr">
              <a:noFill/>
              <a:prstDash val="solid"/>
            </a:ln>
            <a:effectLst>
              <a:innerShdw blurRad="139700" dist="50800" dir="13500000">
                <a:prstClr val="black">
                  <a:alpha val="45000"/>
                </a:prstClr>
              </a:innerShdw>
            </a:effectLst>
          </p:spPr>
          <p:txBody>
            <a:bodyPr rot="0" spcFirstLastPara="0" vertOverflow="overflow" horzOverflow="overflow" vert="horz" wrap="square" lIns="114673" tIns="57337" rIns="114673" bIns="5733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1" b="0" i="0" u="none" strike="noStrike" kern="0" cap="none" spc="0" normalizeH="0" baseline="0" noProof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/>
                <a:uLnTx/>
                <a:uFillTx/>
                <a:ea typeface="微软雅黑"/>
              </a:endParaRPr>
            </a:p>
          </p:txBody>
        </p:sp>
        <p:sp>
          <p:nvSpPr>
            <p:cNvPr id="138" name="TextBox 32"/>
            <p:cNvSpPr txBox="1"/>
            <p:nvPr/>
          </p:nvSpPr>
          <p:spPr>
            <a:xfrm flipH="1">
              <a:off x="3260750" y="1117586"/>
              <a:ext cx="720218" cy="5749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lvl="0"/>
              <a:r>
                <a:rPr lang="en-US" altLang="zh-CN" sz="1800" dirty="0"/>
                <a:t>Opc</a:t>
              </a:r>
            </a:p>
            <a:p>
              <a:pPr lvl="0"/>
              <a:endParaRPr lang="en-US" altLang="zh-CN" sz="1800" dirty="0"/>
            </a:p>
            <a:p>
              <a:r>
                <a:rPr lang="en-US" altLang="zh-CN" sz="1800" dirty="0"/>
                <a:t>Light</a:t>
              </a: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6717574" y="2887776"/>
            <a:ext cx="2373085" cy="2343635"/>
            <a:chOff x="3620861" y="1973687"/>
            <a:chExt cx="1779814" cy="1779814"/>
          </a:xfrm>
        </p:grpSpPr>
        <p:sp>
          <p:nvSpPr>
            <p:cNvPr id="146" name="TextBox 40"/>
            <p:cNvSpPr txBox="1"/>
            <p:nvPr/>
          </p:nvSpPr>
          <p:spPr>
            <a:xfrm flipH="1">
              <a:off x="4026467" y="2404033"/>
              <a:ext cx="981302" cy="99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R="0" lvl="0" indent="0" algn="ctr" fontAlgn="auto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0" sz="2800" b="0" i="0" u="none" strike="noStrike" kern="0" cap="none" spc="0" normalizeH="0" baseline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63500" sx="102000" sy="102000" algn="ctr" rotWithShape="0">
                      <a:prstClr val="black">
                        <a:alpha val="40000"/>
                      </a:prstClr>
                    </a:out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defRPr>
              </a:lvl1pPr>
            </a:lstStyle>
            <a:p>
              <a:pPr marL="0" marR="0" lvl="0" indent="0" algn="ctr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634" b="1" i="0" u="none" strike="noStrike" kern="0" cap="none" spc="0" normalizeH="0" baseline="0" noProof="0" dirty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uLnTx/>
                  <a:uFillTx/>
                  <a:latin typeface="Arial Rounded MT Bold" pitchFamily="34" charset="0"/>
                  <a:ea typeface="微软雅黑" pitchFamily="34" charset="-122"/>
                  <a:cs typeface="Times New Roman" pitchFamily="18" charset="0"/>
                </a:rPr>
                <a:t>SystemcfgEx.xml</a:t>
              </a:r>
              <a:endParaRPr kumimoji="0" lang="zh-CN" altLang="en-US" sz="2634" b="1" i="0" u="none" strike="noStrike" kern="0" cap="none" spc="0" normalizeH="0" baseline="0" noProof="0" dirty="0">
                <a:ln>
                  <a:noFill/>
                </a:ln>
                <a:solidFill>
                  <a:srgbClr val="4FC2F8">
                    <a:lumMod val="50000"/>
                  </a:srgb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Arial Rounded MT Bold" pitchFamily="34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147" name="组合 146"/>
            <p:cNvGrpSpPr/>
            <p:nvPr/>
          </p:nvGrpSpPr>
          <p:grpSpPr>
            <a:xfrm>
              <a:off x="3620861" y="1973687"/>
              <a:ext cx="1779814" cy="1779814"/>
              <a:chOff x="2555776" y="915566"/>
              <a:chExt cx="1944216" cy="1944216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148" name="同心圆 147"/>
              <p:cNvSpPr/>
              <p:nvPr/>
            </p:nvSpPr>
            <p:spPr>
              <a:xfrm>
                <a:off x="2555776" y="915566"/>
                <a:ext cx="1944216" cy="1944216"/>
              </a:xfrm>
              <a:prstGeom prst="donut">
                <a:avLst>
                  <a:gd name="adj" fmla="val 10097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81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  <p:sp>
            <p:nvSpPr>
              <p:cNvPr id="149" name="同心圆 148"/>
              <p:cNvSpPr/>
              <p:nvPr/>
            </p:nvSpPr>
            <p:spPr>
              <a:xfrm>
                <a:off x="2733335" y="1093125"/>
                <a:ext cx="1589098" cy="1589098"/>
              </a:xfrm>
              <a:prstGeom prst="donut">
                <a:avLst>
                  <a:gd name="adj" fmla="val 12059"/>
                </a:avLst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FFFFFF">
                      <a:lumMod val="85000"/>
                    </a:srgbClr>
                  </a:gs>
                </a:gsLst>
                <a:lin ang="16200000" scaled="1"/>
                <a:tileRect/>
              </a:gradFill>
              <a:ln w="127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1219139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001" b="0" i="0" u="none" strike="noStrike" kern="0" cap="none" spc="0" normalizeH="0" baseline="0" noProof="0">
                  <a:ln>
                    <a:noFill/>
                  </a:ln>
                  <a:solidFill>
                    <a:srgbClr val="4FC2F8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微软雅黑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5.2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配置文件 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—— SystemCfgEx.xml</a:t>
            </a:r>
            <a:r>
              <a:rPr lang="en-US" altLang="zh-CN" dirty="0">
                <a:solidFill>
                  <a:srgbClr val="104491"/>
                </a:solidFill>
              </a:rPr>
              <a:t> </a:t>
            </a:r>
            <a:endParaRPr lang="zh-CN" altLang="en-US" dirty="0"/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987140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/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304544" y="1231391"/>
            <a:ext cx="1847849" cy="598863"/>
            <a:chOff x="569336" y="1539774"/>
            <a:chExt cx="1714771" cy="598863"/>
          </a:xfrm>
        </p:grpSpPr>
        <p:sp>
          <p:nvSpPr>
            <p:cNvPr id="43" name="圆角矩形 42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707672" y="1652428"/>
              <a:ext cx="1307572" cy="400465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400" dirty="0">
                  <a:solidFill>
                    <a:schemeClr val="bg1"/>
                  </a:solidFill>
                </a:rPr>
                <a:t>SystemCfgEx.xml</a:t>
              </a:r>
              <a:endParaRPr lang="zh-CN" altLang="en-US" sz="1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044330" y="1890881"/>
            <a:ext cx="24536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stemCf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文件，用来配置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994188"/>
              </p:ext>
            </p:extLst>
          </p:nvPr>
        </p:nvGraphicFramePr>
        <p:xfrm>
          <a:off x="1183075" y="4730496"/>
          <a:ext cx="2223865" cy="1179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包装程序外壳对象" showAsIcon="1" r:id="rId4" imgW="1060200" imgH="475560" progId="Package">
                  <p:embed/>
                </p:oleObj>
              </mc:Choice>
              <mc:Fallback>
                <p:oleObj name="包装程序外壳对象" showAsIcon="1" r:id="rId4" imgW="106020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075" y="4730496"/>
                        <a:ext cx="2223865" cy="1179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006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765048" y="352933"/>
            <a:ext cx="10515600" cy="701675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solidFill>
                  <a:srgbClr val="00479B"/>
                </a:solidFill>
                <a:sym typeface="+mn-ea"/>
              </a:rPr>
              <a:t>1.2 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版本管控工具</a:t>
            </a:r>
            <a:r>
              <a:rPr lang="en-US" altLang="zh-CN" dirty="0">
                <a:solidFill>
                  <a:srgbClr val="00479B"/>
                </a:solidFill>
                <a:sym typeface="+mn-ea"/>
              </a:rPr>
              <a:t>——git</a:t>
            </a:r>
            <a:endParaRPr lang="zh-CN" altLang="en-US" dirty="0">
              <a:solidFill>
                <a:srgbClr val="00479B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5741937"/>
              </p:ext>
            </p:extLst>
          </p:nvPr>
        </p:nvGraphicFramePr>
        <p:xfrm>
          <a:off x="494884" y="1346168"/>
          <a:ext cx="11326368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052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3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类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git服务器网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http://172.31.52.190:10101/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C# AutoFrame下载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ssh://user@</a:t>
                      </a:r>
                      <a:r>
                        <a:rPr lang="en-US" altLang="zh-CN" sz="2400" dirty="0"/>
                        <a:t>172.31.52.190</a:t>
                      </a:r>
                      <a:r>
                        <a:rPr lang="zh-CN" altLang="en-US" sz="2400" dirty="0"/>
                        <a:t>:29418/框架实例/CSharp框架.g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git安装包下载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ftp://</a:t>
                      </a:r>
                      <a:r>
                        <a:rPr lang="en-US" altLang="zh-CN" sz="2400" dirty="0"/>
                        <a:t>172.31.52.190</a:t>
                      </a:r>
                      <a:r>
                        <a:rPr lang="zh-CN" altLang="en-US" sz="2400" dirty="0"/>
                        <a:t>/安装软件及学习资料/版本管控/git/GIT_x64.zi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git安装使用教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ftp://</a:t>
                      </a:r>
                      <a:r>
                        <a:rPr lang="en-US" altLang="zh-CN" sz="2400" dirty="0"/>
                        <a:t>172.31.52.190</a:t>
                      </a:r>
                      <a:r>
                        <a:rPr lang="zh-CN" altLang="en-US" sz="2400" dirty="0"/>
                        <a:t>/安装软件及学习资料/版本管控/git/git安装使用教程.doc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39421" y="5164282"/>
            <a:ext cx="4513534" cy="954107"/>
          </a:xfrm>
          <a:prstGeom prst="rect">
            <a:avLst/>
          </a:prstGeom>
          <a:solidFill>
            <a:srgbClr val="10449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名：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</a:p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密码 ：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123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429838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3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SystemParam.xml 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参数配置文件，用于配置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运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保存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等。</a:t>
            </a: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temParam.xml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2467" y="1231391"/>
            <a:ext cx="8325485" cy="50292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932600"/>
              </p:ext>
            </p:extLst>
          </p:nvPr>
        </p:nvGraphicFramePr>
        <p:xfrm>
          <a:off x="314249" y="4706112"/>
          <a:ext cx="2392376" cy="114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包装程序外壳对象" showAsIcon="1" r:id="rId5" imgW="1089360" imgH="475560" progId="Package">
                  <p:embed/>
                </p:oleObj>
              </mc:Choice>
              <mc:Fallback>
                <p:oleObj name="包装程序外壳对象" showAsIcon="1" r:id="rId5" imgW="108936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249" y="4706112"/>
                        <a:ext cx="2392376" cy="1146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13484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4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AutoFrame.ini</a:t>
            </a:r>
            <a:endParaRPr lang="zh-CN" altLang="en-US" dirty="0">
              <a:solidFill>
                <a:srgbClr val="104491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配置文件，一般用来配置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，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，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等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oFrame.ini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2402" y="1344044"/>
            <a:ext cx="7093966" cy="477634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805565"/>
              </p:ext>
            </p:extLst>
          </p:nvPr>
        </p:nvGraphicFramePr>
        <p:xfrm>
          <a:off x="432262" y="4486656"/>
          <a:ext cx="2249977" cy="1476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包装程序外壳对象" showAsIcon="1" r:id="rId5" imgW="851760" imgH="475560" progId="Package">
                  <p:embed/>
                </p:oleObj>
              </mc:Choice>
              <mc:Fallback>
                <p:oleObj name="包装程序外壳对象" showAsIcon="1" r:id="rId5" imgW="85176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2262" y="4486656"/>
                        <a:ext cx="2249977" cy="14768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08803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5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Point.xml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位配置文件，用来配置各站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动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oint.xml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r="8112"/>
          <a:stretch/>
        </p:blipFill>
        <p:spPr>
          <a:xfrm>
            <a:off x="3669791" y="1830254"/>
            <a:ext cx="7761175" cy="374294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185262"/>
              </p:ext>
            </p:extLst>
          </p:nvPr>
        </p:nvGraphicFramePr>
        <p:xfrm>
          <a:off x="573023" y="4665193"/>
          <a:ext cx="1774890" cy="144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包装程序外壳对象" showAsIcon="1" r:id="rId5" imgW="585000" imgH="475560" progId="Package">
                  <p:embed/>
                </p:oleObj>
              </mc:Choice>
              <mc:Fallback>
                <p:oleObj name="包装程序外壳对象" showAsIcon="1" r:id="rId5" imgW="58500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3023" y="4665193"/>
                        <a:ext cx="1774890" cy="1442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66481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6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UserErrorList.csv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自定义错误配置文件，用于把框架系统错误转换为用户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错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ErrorList.csv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891" y="4241292"/>
            <a:ext cx="1428750" cy="1866900"/>
          </a:xfrm>
          <a:prstGeom prst="rect">
            <a:avLst/>
          </a:prstGeom>
        </p:spPr>
      </p:pic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9955688"/>
              </p:ext>
            </p:extLst>
          </p:nvPr>
        </p:nvGraphicFramePr>
        <p:xfrm>
          <a:off x="3221973" y="2495275"/>
          <a:ext cx="8734034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2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SystemErrTyp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ystemObjec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SystemErrCod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UserErrTyp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UserObjec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UserErrCod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UserDesc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50" marR="6350" marT="6350" marB="0"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Err_Motion_Init</a:t>
                      </a:r>
                      <a:endParaRPr lang="zh-CN" altLang="en-US" sz="18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M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M99IPSE-04-03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运动控制卡初始化失败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rr_Tcp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00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99IPSE-01-0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cp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连接超时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30190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7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Log4Net.config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的配置文件，用于配置各种不同等级的日志保存的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保存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信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4Net.config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729037"/>
              </p:ext>
            </p:extLst>
          </p:nvPr>
        </p:nvGraphicFramePr>
        <p:xfrm>
          <a:off x="489494" y="5008905"/>
          <a:ext cx="2046887" cy="112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包装程序外壳对象" showAsIcon="1" r:id="rId4" imgW="967680" imgH="475560" progId="Package">
                  <p:embed/>
                </p:oleObj>
              </mc:Choice>
              <mc:Fallback>
                <p:oleObj name="包装程序外壳对象" showAsIcon="1" r:id="rId4" imgW="967680" imgH="4755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494" y="5008905"/>
                        <a:ext cx="2046887" cy="1128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20897" y="1231391"/>
            <a:ext cx="6266688" cy="4913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1316305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199" y="365125"/>
            <a:ext cx="9073897" cy="602029"/>
          </a:xfrm>
        </p:spPr>
        <p:txBody>
          <a:bodyPr>
            <a:normAutofit fontScale="9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rgbClr val="104491"/>
                </a:solidFill>
                <a:sym typeface="+mn-ea"/>
              </a:rPr>
              <a:t>5.8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en-US" altLang="zh-CN" dirty="0">
                <a:solidFill>
                  <a:srgbClr val="104491"/>
                </a:solidFill>
              </a:rPr>
              <a:t>report.html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49383" y="1560576"/>
            <a:ext cx="2615737" cy="4547616"/>
          </a:xfrm>
          <a:prstGeom prst="roundRect">
            <a:avLst>
              <a:gd name="adj" fmla="val 6365"/>
            </a:avLst>
          </a:prstGeom>
          <a:solidFill>
            <a:schemeClr val="bg1"/>
          </a:solidFill>
          <a:ln w="28575" cap="flat" cmpd="sng">
            <a:solidFill>
              <a:srgbClr val="00479B"/>
            </a:solidFill>
            <a:bevel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72535" tIns="36267" rIns="72535" bIns="36267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indent="3600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表模板文件，用于在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测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后按照模板格式报表模板文件，用于在</a:t>
            </a:r>
            <a:r>
              <a:rPr lang="zh-CN" altLang="en-US" sz="2000" dirty="0">
                <a:solidFill>
                  <a:srgbClr val="10449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测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后按照模板格式生成报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00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297" y="1231391"/>
            <a:ext cx="2243328" cy="598863"/>
            <a:chOff x="569336" y="1539774"/>
            <a:chExt cx="1714771" cy="59886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69336" y="1539774"/>
              <a:ext cx="1714771" cy="598863"/>
            </a:xfrm>
            <a:prstGeom prst="roundRect">
              <a:avLst>
                <a:gd name="adj" fmla="val 50000"/>
              </a:avLst>
            </a:prstGeom>
            <a:solidFill>
              <a:srgbClr val="00479B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759" tIns="54380" rIns="108759" bIns="5438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87591"/>
              <a:endParaRPr lang="zh-CN" altLang="en-US" sz="2800" dirty="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53209" y="1652428"/>
              <a:ext cx="1547022" cy="314067"/>
            </a:xfrm>
            <a:prstGeom prst="rect">
              <a:avLst/>
            </a:prstGeom>
            <a:solidFill>
              <a:srgbClr val="00479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r>
                <a:rPr lang="en-US" altLang="zh-CN" sz="1600" b="1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port.html</a:t>
              </a:r>
              <a:endPara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438987"/>
              </p:ext>
            </p:extLst>
          </p:nvPr>
        </p:nvGraphicFramePr>
        <p:xfrm>
          <a:off x="680466" y="5024346"/>
          <a:ext cx="1440942" cy="1413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showAsIcon="1" r:id="rId4" imgW="971550" imgH="952500" progId="Package">
                  <p:embed/>
                </p:oleObj>
              </mc:Choice>
              <mc:Fallback>
                <p:oleObj showAsIcon="1" r:id="rId4" imgW="971550" imgH="9525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0466" y="5024346"/>
                        <a:ext cx="1440942" cy="1413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8192" y="967154"/>
            <a:ext cx="4398046" cy="531138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5570606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圆角矩形 54"/>
          <p:cNvSpPr/>
          <p:nvPr/>
        </p:nvSpPr>
        <p:spPr>
          <a:xfrm>
            <a:off x="3578683" y="1127936"/>
            <a:ext cx="7228190" cy="93568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799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914735" y="1199747"/>
            <a:ext cx="2370895" cy="802751"/>
            <a:chOff x="4871864" y="1833952"/>
            <a:chExt cx="2371512" cy="802960"/>
          </a:xfrm>
        </p:grpSpPr>
        <p:grpSp>
          <p:nvGrpSpPr>
            <p:cNvPr id="51" name="组合 50"/>
            <p:cNvGrpSpPr/>
            <p:nvPr/>
          </p:nvGrpSpPr>
          <p:grpSpPr>
            <a:xfrm>
              <a:off x="4871864" y="1833952"/>
              <a:ext cx="2371512" cy="802960"/>
              <a:chOff x="4143851" y="532568"/>
              <a:chExt cx="4142700" cy="584449"/>
            </a:xfrm>
          </p:grpSpPr>
          <p:sp>
            <p:nvSpPr>
              <p:cNvPr id="53" name="圆角矩形 52"/>
              <p:cNvSpPr/>
              <p:nvPr/>
            </p:nvSpPr>
            <p:spPr>
              <a:xfrm>
                <a:off x="4143851" y="532568"/>
                <a:ext cx="4142700" cy="584449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61000">
                    <a:srgbClr val="F6F6F6"/>
                  </a:gs>
                  <a:gs pos="30000">
                    <a:srgbClr val="E0E0E0"/>
                  </a:gs>
                  <a:gs pos="1000">
                    <a:srgbClr val="DEDEDE"/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 w="19050">
                <a:noFill/>
              </a:ln>
              <a:effectLst>
                <a:outerShdw blurRad="241300" dist="177800" dir="2700000" algn="tl" rotWithShape="0">
                  <a:prstClr val="black">
                    <a:alpha val="2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圆角矩形 53"/>
              <p:cNvSpPr/>
              <p:nvPr/>
            </p:nvSpPr>
            <p:spPr>
              <a:xfrm>
                <a:off x="4177197" y="548816"/>
                <a:ext cx="4088103" cy="551953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>
                      <a:lumMod val="89000"/>
                    </a:schemeClr>
                  </a:gs>
                  <a:gs pos="67000">
                    <a:srgbClr val="F9F9F9"/>
                  </a:gs>
                </a:gsLst>
                <a:lin ang="2700000" scaled="1"/>
              </a:gradFill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5200291" y="1986189"/>
              <a:ext cx="1723549" cy="45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gradFill>
                    <a:gsLst>
                      <a:gs pos="1000">
                        <a:srgbClr val="4EE4D2"/>
                      </a:gs>
                      <a:gs pos="100000">
                        <a:srgbClr val="0070C0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999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param.xml</a:t>
              </a:r>
              <a:endParaRPr lang="zh-CN" altLang="en-US" sz="1999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7506350" y="1303465"/>
            <a:ext cx="27877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凌华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控制卡</a:t>
            </a:r>
          </a:p>
        </p:txBody>
      </p:sp>
      <p:grpSp>
        <p:nvGrpSpPr>
          <p:cNvPr id="59" name="Group 35"/>
          <p:cNvGrpSpPr>
            <a:grpSpLocks noChangeAspect="1"/>
          </p:cNvGrpSpPr>
          <p:nvPr/>
        </p:nvGrpSpPr>
        <p:grpSpPr bwMode="auto">
          <a:xfrm>
            <a:off x="4120679" y="1342659"/>
            <a:ext cx="463547" cy="475466"/>
            <a:chOff x="2446" y="1254"/>
            <a:chExt cx="868" cy="869"/>
          </a:xfrm>
          <a:solidFill>
            <a:schemeClr val="bg1"/>
          </a:solidFill>
        </p:grpSpPr>
        <p:sp>
          <p:nvSpPr>
            <p:cNvPr id="60" name="Freeform 36"/>
            <p:cNvSpPr>
              <a:spLocks noEditPoints="1"/>
            </p:cNvSpPr>
            <p:nvPr/>
          </p:nvSpPr>
          <p:spPr bwMode="auto">
            <a:xfrm>
              <a:off x="2446" y="1254"/>
              <a:ext cx="868" cy="869"/>
            </a:xfrm>
            <a:custGeom>
              <a:avLst/>
              <a:gdLst>
                <a:gd name="T0" fmla="*/ 184 w 368"/>
                <a:gd name="T1" fmla="*/ 0 h 368"/>
                <a:gd name="T2" fmla="*/ 0 w 368"/>
                <a:gd name="T3" fmla="*/ 184 h 368"/>
                <a:gd name="T4" fmla="*/ 184 w 368"/>
                <a:gd name="T5" fmla="*/ 368 h 368"/>
                <a:gd name="T6" fmla="*/ 368 w 368"/>
                <a:gd name="T7" fmla="*/ 184 h 368"/>
                <a:gd name="T8" fmla="*/ 184 w 368"/>
                <a:gd name="T9" fmla="*/ 0 h 368"/>
                <a:gd name="T10" fmla="*/ 184 w 368"/>
                <a:gd name="T11" fmla="*/ 328 h 368"/>
                <a:gd name="T12" fmla="*/ 40 w 368"/>
                <a:gd name="T13" fmla="*/ 184 h 368"/>
                <a:gd name="T14" fmla="*/ 184 w 368"/>
                <a:gd name="T15" fmla="*/ 40 h 368"/>
                <a:gd name="T16" fmla="*/ 328 w 368"/>
                <a:gd name="T17" fmla="*/ 184 h 368"/>
                <a:gd name="T18" fmla="*/ 184 w 368"/>
                <a:gd name="T19" fmla="*/ 328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68" h="368">
                  <a:moveTo>
                    <a:pt x="184" y="0"/>
                  </a:moveTo>
                  <a:cubicBezTo>
                    <a:pt x="82" y="0"/>
                    <a:pt x="0" y="82"/>
                    <a:pt x="0" y="184"/>
                  </a:cubicBezTo>
                  <a:cubicBezTo>
                    <a:pt x="0" y="286"/>
                    <a:pt x="82" y="368"/>
                    <a:pt x="184" y="368"/>
                  </a:cubicBezTo>
                  <a:cubicBezTo>
                    <a:pt x="285" y="368"/>
                    <a:pt x="368" y="286"/>
                    <a:pt x="368" y="184"/>
                  </a:cubicBezTo>
                  <a:cubicBezTo>
                    <a:pt x="368" y="82"/>
                    <a:pt x="285" y="0"/>
                    <a:pt x="184" y="0"/>
                  </a:cubicBezTo>
                  <a:close/>
                  <a:moveTo>
                    <a:pt x="184" y="328"/>
                  </a:moveTo>
                  <a:cubicBezTo>
                    <a:pt x="104" y="328"/>
                    <a:pt x="40" y="263"/>
                    <a:pt x="40" y="184"/>
                  </a:cubicBezTo>
                  <a:cubicBezTo>
                    <a:pt x="40" y="104"/>
                    <a:pt x="104" y="40"/>
                    <a:pt x="184" y="40"/>
                  </a:cubicBezTo>
                  <a:cubicBezTo>
                    <a:pt x="263" y="40"/>
                    <a:pt x="328" y="104"/>
                    <a:pt x="328" y="184"/>
                  </a:cubicBezTo>
                  <a:cubicBezTo>
                    <a:pt x="328" y="263"/>
                    <a:pt x="263" y="328"/>
                    <a:pt x="184" y="3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en-US" sz="2799" dirty="0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61" name="Freeform 37"/>
            <p:cNvSpPr>
              <a:spLocks/>
            </p:cNvSpPr>
            <p:nvPr/>
          </p:nvSpPr>
          <p:spPr bwMode="auto">
            <a:xfrm>
              <a:off x="2847" y="1443"/>
              <a:ext cx="208" cy="420"/>
            </a:xfrm>
            <a:custGeom>
              <a:avLst/>
              <a:gdLst>
                <a:gd name="T0" fmla="*/ 66 w 208"/>
                <a:gd name="T1" fmla="*/ 0 h 420"/>
                <a:gd name="T2" fmla="*/ 0 w 208"/>
                <a:gd name="T3" fmla="*/ 0 h 420"/>
                <a:gd name="T4" fmla="*/ 0 w 208"/>
                <a:gd name="T5" fmla="*/ 260 h 420"/>
                <a:gd name="T6" fmla="*/ 160 w 208"/>
                <a:gd name="T7" fmla="*/ 420 h 420"/>
                <a:gd name="T8" fmla="*/ 208 w 208"/>
                <a:gd name="T9" fmla="*/ 373 h 420"/>
                <a:gd name="T10" fmla="*/ 66 w 208"/>
                <a:gd name="T11" fmla="*/ 231 h 420"/>
                <a:gd name="T12" fmla="*/ 66 w 208"/>
                <a:gd name="T13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8" h="420">
                  <a:moveTo>
                    <a:pt x="66" y="0"/>
                  </a:moveTo>
                  <a:lnTo>
                    <a:pt x="0" y="0"/>
                  </a:lnTo>
                  <a:lnTo>
                    <a:pt x="0" y="260"/>
                  </a:lnTo>
                  <a:lnTo>
                    <a:pt x="160" y="420"/>
                  </a:lnTo>
                  <a:lnTo>
                    <a:pt x="208" y="373"/>
                  </a:lnTo>
                  <a:lnTo>
                    <a:pt x="66" y="231"/>
                  </a:lnTo>
                  <a:lnTo>
                    <a:pt x="6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en-US" sz="2799" dirty="0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62" name="圆角矩形 61"/>
          <p:cNvSpPr/>
          <p:nvPr/>
        </p:nvSpPr>
        <p:spPr>
          <a:xfrm>
            <a:off x="1300641" y="2207327"/>
            <a:ext cx="7228190" cy="935682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799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35903" y="2279138"/>
            <a:ext cx="2370895" cy="802751"/>
            <a:chOff x="4893037" y="2996774"/>
            <a:chExt cx="2371512" cy="802960"/>
          </a:xfrm>
        </p:grpSpPr>
        <p:grpSp>
          <p:nvGrpSpPr>
            <p:cNvPr id="63" name="组合 62"/>
            <p:cNvGrpSpPr/>
            <p:nvPr/>
          </p:nvGrpSpPr>
          <p:grpSpPr>
            <a:xfrm>
              <a:off x="4893037" y="2996774"/>
              <a:ext cx="2371512" cy="802960"/>
              <a:chOff x="4143851" y="532568"/>
              <a:chExt cx="4142700" cy="584449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4143851" y="532568"/>
                <a:ext cx="4142700" cy="584449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61000">
                    <a:srgbClr val="F6F6F6"/>
                  </a:gs>
                  <a:gs pos="30000">
                    <a:srgbClr val="E0E0E0"/>
                  </a:gs>
                  <a:gs pos="1000">
                    <a:srgbClr val="DEDEDE"/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 w="19050">
                <a:noFill/>
              </a:ln>
              <a:effectLst>
                <a:outerShdw blurRad="241300" dist="177800" dir="2700000" algn="tl" rotWithShape="0">
                  <a:prstClr val="black">
                    <a:alpha val="2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4177197" y="548816"/>
                <a:ext cx="4088103" cy="551953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>
                      <a:lumMod val="89000"/>
                    </a:schemeClr>
                  </a:gs>
                  <a:gs pos="67000">
                    <a:srgbClr val="F9F9F9"/>
                  </a:gs>
                </a:gsLst>
                <a:lin ang="2700000" scaled="1"/>
              </a:gradFill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6" name="TextBox 65"/>
            <p:cNvSpPr txBox="1"/>
            <p:nvPr/>
          </p:nvSpPr>
          <p:spPr>
            <a:xfrm>
              <a:off x="5015075" y="3149011"/>
              <a:ext cx="2101825" cy="4923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gradFill>
                    <a:gsLst>
                      <a:gs pos="1000">
                        <a:srgbClr val="4EE4D2"/>
                      </a:gs>
                      <a:gs pos="100000">
                        <a:srgbClr val="0070C0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999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DMCECAT.ini</a:t>
              </a:r>
              <a:endParaRPr lang="zh-CN" altLang="en-US" sz="1999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1897206" y="2382856"/>
            <a:ext cx="27877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赛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herCAT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运动控制卡</a:t>
            </a:r>
          </a:p>
        </p:txBody>
      </p:sp>
      <p:sp>
        <p:nvSpPr>
          <p:cNvPr id="76" name="圆角矩形 75"/>
          <p:cNvSpPr/>
          <p:nvPr/>
        </p:nvSpPr>
        <p:spPr>
          <a:xfrm>
            <a:off x="3578683" y="3312997"/>
            <a:ext cx="7228190" cy="93568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799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4914735" y="3384808"/>
            <a:ext cx="2370895" cy="802751"/>
            <a:chOff x="4871864" y="1833952"/>
            <a:chExt cx="2371512" cy="802960"/>
          </a:xfrm>
        </p:grpSpPr>
        <p:grpSp>
          <p:nvGrpSpPr>
            <p:cNvPr id="78" name="组合 77"/>
            <p:cNvGrpSpPr/>
            <p:nvPr/>
          </p:nvGrpSpPr>
          <p:grpSpPr>
            <a:xfrm>
              <a:off x="4871864" y="1833952"/>
              <a:ext cx="2371512" cy="802960"/>
              <a:chOff x="4143851" y="532568"/>
              <a:chExt cx="4142700" cy="584449"/>
            </a:xfrm>
          </p:grpSpPr>
          <p:sp>
            <p:nvSpPr>
              <p:cNvPr id="80" name="圆角矩形 79"/>
              <p:cNvSpPr/>
              <p:nvPr/>
            </p:nvSpPr>
            <p:spPr>
              <a:xfrm>
                <a:off x="4143851" y="532568"/>
                <a:ext cx="4142700" cy="584449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61000">
                    <a:srgbClr val="F6F6F6"/>
                  </a:gs>
                  <a:gs pos="30000">
                    <a:srgbClr val="E0E0E0"/>
                  </a:gs>
                  <a:gs pos="1000">
                    <a:srgbClr val="DEDEDE"/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 w="19050">
                <a:noFill/>
              </a:ln>
              <a:effectLst>
                <a:outerShdw blurRad="241300" dist="177800" dir="2700000" algn="tl" rotWithShape="0">
                  <a:prstClr val="black">
                    <a:alpha val="2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4177197" y="548816"/>
                <a:ext cx="4088103" cy="551953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>
                      <a:lumMod val="89000"/>
                    </a:schemeClr>
                  </a:gs>
                  <a:gs pos="67000">
                    <a:srgbClr val="F9F9F9"/>
                  </a:gs>
                </a:gsLst>
                <a:lin ang="2700000" scaled="1"/>
              </a:gradFill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9" name="TextBox 78"/>
            <p:cNvSpPr txBox="1"/>
            <p:nvPr/>
          </p:nvSpPr>
          <p:spPr>
            <a:xfrm>
              <a:off x="5200291" y="1986189"/>
              <a:ext cx="1723549" cy="45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gradFill>
                    <a:gsLst>
                      <a:gs pos="1000">
                        <a:srgbClr val="4EE4D2"/>
                      </a:gs>
                      <a:gs pos="100000">
                        <a:srgbClr val="0070C0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999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GTS400.cfg</a:t>
              </a:r>
            </a:p>
          </p:txBody>
        </p:sp>
      </p:grpSp>
      <p:sp>
        <p:nvSpPr>
          <p:cNvPr id="82" name="TextBox 81"/>
          <p:cNvSpPr txBox="1"/>
          <p:nvPr/>
        </p:nvSpPr>
        <p:spPr>
          <a:xfrm>
            <a:off x="7506350" y="3488526"/>
            <a:ext cx="30016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高</a:t>
            </a:r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TS400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控制卡</a:t>
            </a:r>
          </a:p>
        </p:txBody>
      </p:sp>
      <p:sp>
        <p:nvSpPr>
          <p:cNvPr id="87" name="KSO_Shape"/>
          <p:cNvSpPr>
            <a:spLocks/>
          </p:cNvSpPr>
          <p:nvPr/>
        </p:nvSpPr>
        <p:spPr bwMode="auto">
          <a:xfrm>
            <a:off x="4050229" y="3616627"/>
            <a:ext cx="590185" cy="344275"/>
          </a:xfrm>
          <a:custGeom>
            <a:avLst/>
            <a:gdLst>
              <a:gd name="T0" fmla="*/ 2147483646 w 317"/>
              <a:gd name="T1" fmla="*/ 2147483646 h 185"/>
              <a:gd name="T2" fmla="*/ 2147483646 w 317"/>
              <a:gd name="T3" fmla="*/ 2147483646 h 185"/>
              <a:gd name="T4" fmla="*/ 2147483646 w 317"/>
              <a:gd name="T5" fmla="*/ 2147483646 h 185"/>
              <a:gd name="T6" fmla="*/ 2147483646 w 317"/>
              <a:gd name="T7" fmla="*/ 2147483646 h 185"/>
              <a:gd name="T8" fmla="*/ 2147483646 w 317"/>
              <a:gd name="T9" fmla="*/ 0 h 185"/>
              <a:gd name="T10" fmla="*/ 2147483646 w 317"/>
              <a:gd name="T11" fmla="*/ 0 h 185"/>
              <a:gd name="T12" fmla="*/ 2147483646 w 317"/>
              <a:gd name="T13" fmla="*/ 0 h 185"/>
              <a:gd name="T14" fmla="*/ 2147483646 w 317"/>
              <a:gd name="T15" fmla="*/ 0 h 185"/>
              <a:gd name="T16" fmla="*/ 2147483646 w 317"/>
              <a:gd name="T17" fmla="*/ 2147483646 h 185"/>
              <a:gd name="T18" fmla="*/ 2147483646 w 317"/>
              <a:gd name="T19" fmla="*/ 2147483646 h 185"/>
              <a:gd name="T20" fmla="*/ 2147483646 w 317"/>
              <a:gd name="T21" fmla="*/ 2147483646 h 185"/>
              <a:gd name="T22" fmla="*/ 2147483646 w 317"/>
              <a:gd name="T23" fmla="*/ 2147483646 h 185"/>
              <a:gd name="T24" fmla="*/ 2147483646 w 317"/>
              <a:gd name="T25" fmla="*/ 2147483646 h 185"/>
              <a:gd name="T26" fmla="*/ 2147483646 w 317"/>
              <a:gd name="T27" fmla="*/ 2147483646 h 185"/>
              <a:gd name="T28" fmla="*/ 2147483646 w 317"/>
              <a:gd name="T29" fmla="*/ 2147483646 h 185"/>
              <a:gd name="T30" fmla="*/ 2147483646 w 317"/>
              <a:gd name="T31" fmla="*/ 2147483646 h 185"/>
              <a:gd name="T32" fmla="*/ 2147483646 w 317"/>
              <a:gd name="T33" fmla="*/ 2147483646 h 185"/>
              <a:gd name="T34" fmla="*/ 2147483646 w 317"/>
              <a:gd name="T35" fmla="*/ 2147483646 h 185"/>
              <a:gd name="T36" fmla="*/ 2147483646 w 317"/>
              <a:gd name="T37" fmla="*/ 2147483646 h 185"/>
              <a:gd name="T38" fmla="*/ 2147483646 w 317"/>
              <a:gd name="T39" fmla="*/ 2147483646 h 185"/>
              <a:gd name="T40" fmla="*/ 2147483646 w 317"/>
              <a:gd name="T41" fmla="*/ 2147483646 h 185"/>
              <a:gd name="T42" fmla="*/ 2147483646 w 317"/>
              <a:gd name="T43" fmla="*/ 2147483646 h 185"/>
              <a:gd name="T44" fmla="*/ 2147483646 w 317"/>
              <a:gd name="T45" fmla="*/ 2147483646 h 185"/>
              <a:gd name="T46" fmla="*/ 2147483646 w 317"/>
              <a:gd name="T47" fmla="*/ 2147483646 h 185"/>
              <a:gd name="T48" fmla="*/ 2147483646 w 317"/>
              <a:gd name="T49" fmla="*/ 2147483646 h 185"/>
              <a:gd name="T50" fmla="*/ 2147483646 w 317"/>
              <a:gd name="T51" fmla="*/ 2147483646 h 185"/>
              <a:gd name="T52" fmla="*/ 2147483646 w 317"/>
              <a:gd name="T53" fmla="*/ 2147483646 h 185"/>
              <a:gd name="T54" fmla="*/ 2147483646 w 317"/>
              <a:gd name="T55" fmla="*/ 2147483646 h 185"/>
              <a:gd name="T56" fmla="*/ 2147483646 w 317"/>
              <a:gd name="T57" fmla="*/ 2147483646 h 185"/>
              <a:gd name="T58" fmla="*/ 2147483646 w 317"/>
              <a:gd name="T59" fmla="*/ 2147483646 h 185"/>
              <a:gd name="T60" fmla="*/ 2147483646 w 317"/>
              <a:gd name="T61" fmla="*/ 2147483646 h 185"/>
              <a:gd name="T62" fmla="*/ 2147483646 w 317"/>
              <a:gd name="T63" fmla="*/ 2147483646 h 185"/>
              <a:gd name="T64" fmla="*/ 2147483646 w 317"/>
              <a:gd name="T65" fmla="*/ 2147483646 h 185"/>
              <a:gd name="T66" fmla="*/ 2147483646 w 317"/>
              <a:gd name="T67" fmla="*/ 2147483646 h 185"/>
              <a:gd name="T68" fmla="*/ 2147483646 w 317"/>
              <a:gd name="T69" fmla="*/ 0 h 185"/>
              <a:gd name="T70" fmla="*/ 2147483646 w 317"/>
              <a:gd name="T71" fmla="*/ 2147483646 h 185"/>
              <a:gd name="T72" fmla="*/ 2147483646 w 317"/>
              <a:gd name="T73" fmla="*/ 2147483646 h 18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317" h="185">
                <a:moveTo>
                  <a:pt x="256" y="62"/>
                </a:moveTo>
                <a:cubicBezTo>
                  <a:pt x="247" y="62"/>
                  <a:pt x="239" y="64"/>
                  <a:pt x="231" y="67"/>
                </a:cubicBezTo>
                <a:cubicBezTo>
                  <a:pt x="195" y="3"/>
                  <a:pt x="195" y="3"/>
                  <a:pt x="195" y="3"/>
                </a:cubicBezTo>
                <a:cubicBezTo>
                  <a:pt x="195" y="3"/>
                  <a:pt x="195" y="3"/>
                  <a:pt x="195" y="3"/>
                </a:cubicBezTo>
                <a:cubicBezTo>
                  <a:pt x="195" y="3"/>
                  <a:pt x="195" y="3"/>
                  <a:pt x="194" y="2"/>
                </a:cubicBezTo>
                <a:cubicBezTo>
                  <a:pt x="194" y="2"/>
                  <a:pt x="194" y="2"/>
                  <a:pt x="194" y="2"/>
                </a:cubicBezTo>
                <a:cubicBezTo>
                  <a:pt x="194" y="2"/>
                  <a:pt x="194" y="2"/>
                  <a:pt x="194" y="1"/>
                </a:cubicBezTo>
                <a:cubicBezTo>
                  <a:pt x="193" y="1"/>
                  <a:pt x="193" y="1"/>
                  <a:pt x="193" y="1"/>
                </a:cubicBezTo>
                <a:cubicBezTo>
                  <a:pt x="193" y="1"/>
                  <a:pt x="193" y="1"/>
                  <a:pt x="193" y="1"/>
                </a:cubicBezTo>
                <a:cubicBezTo>
                  <a:pt x="192" y="1"/>
                  <a:pt x="192" y="0"/>
                  <a:pt x="192" y="0"/>
                </a:cubicBezTo>
                <a:cubicBezTo>
                  <a:pt x="192" y="0"/>
                  <a:pt x="192" y="0"/>
                  <a:pt x="191" y="0"/>
                </a:cubicBezTo>
                <a:cubicBezTo>
                  <a:pt x="191" y="0"/>
                  <a:pt x="191" y="0"/>
                  <a:pt x="191" y="0"/>
                </a:cubicBezTo>
                <a:cubicBezTo>
                  <a:pt x="191" y="0"/>
                  <a:pt x="190" y="0"/>
                  <a:pt x="190" y="0"/>
                </a:cubicBezTo>
                <a:cubicBezTo>
                  <a:pt x="190" y="0"/>
                  <a:pt x="190" y="0"/>
                  <a:pt x="189" y="0"/>
                </a:cubicBezTo>
                <a:cubicBezTo>
                  <a:pt x="189" y="0"/>
                  <a:pt x="189" y="0"/>
                  <a:pt x="189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5" y="0"/>
                  <a:pt x="162" y="3"/>
                  <a:pt x="162" y="6"/>
                </a:cubicBezTo>
                <a:cubicBezTo>
                  <a:pt x="162" y="10"/>
                  <a:pt x="165" y="13"/>
                  <a:pt x="169" y="13"/>
                </a:cubicBezTo>
                <a:cubicBezTo>
                  <a:pt x="185" y="13"/>
                  <a:pt x="185" y="13"/>
                  <a:pt x="185" y="13"/>
                </a:cubicBezTo>
                <a:cubicBezTo>
                  <a:pt x="195" y="30"/>
                  <a:pt x="195" y="30"/>
                  <a:pt x="195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99" y="18"/>
                  <a:pt x="99" y="18"/>
                  <a:pt x="99" y="18"/>
                </a:cubicBezTo>
                <a:cubicBezTo>
                  <a:pt x="83" y="18"/>
                  <a:pt x="83" y="18"/>
                  <a:pt x="83" y="18"/>
                </a:cubicBezTo>
                <a:cubicBezTo>
                  <a:pt x="117" y="72"/>
                  <a:pt x="117" y="72"/>
                  <a:pt x="117" y="72"/>
                </a:cubicBezTo>
                <a:cubicBezTo>
                  <a:pt x="119" y="74"/>
                  <a:pt x="121" y="75"/>
                  <a:pt x="123" y="75"/>
                </a:cubicBezTo>
                <a:cubicBezTo>
                  <a:pt x="124" y="75"/>
                  <a:pt x="125" y="74"/>
                  <a:pt x="126" y="74"/>
                </a:cubicBezTo>
                <a:cubicBezTo>
                  <a:pt x="129" y="72"/>
                  <a:pt x="130" y="68"/>
                  <a:pt x="128" y="65"/>
                </a:cubicBezTo>
                <a:cubicBezTo>
                  <a:pt x="114" y="43"/>
                  <a:pt x="114" y="43"/>
                  <a:pt x="114" y="43"/>
                </a:cubicBezTo>
                <a:cubicBezTo>
                  <a:pt x="194" y="43"/>
                  <a:pt x="194" y="43"/>
                  <a:pt x="194" y="43"/>
                </a:cubicBezTo>
                <a:cubicBezTo>
                  <a:pt x="151" y="117"/>
                  <a:pt x="151" y="117"/>
                  <a:pt x="151" y="117"/>
                </a:cubicBezTo>
                <a:cubicBezTo>
                  <a:pt x="123" y="117"/>
                  <a:pt x="123" y="117"/>
                  <a:pt x="123" y="117"/>
                </a:cubicBezTo>
                <a:cubicBezTo>
                  <a:pt x="119" y="86"/>
                  <a:pt x="93" y="62"/>
                  <a:pt x="61" y="62"/>
                </a:cubicBezTo>
                <a:cubicBezTo>
                  <a:pt x="27" y="62"/>
                  <a:pt x="0" y="90"/>
                  <a:pt x="0" y="123"/>
                </a:cubicBezTo>
                <a:cubicBezTo>
                  <a:pt x="0" y="157"/>
                  <a:pt x="27" y="185"/>
                  <a:pt x="61" y="185"/>
                </a:cubicBezTo>
                <a:cubicBezTo>
                  <a:pt x="93" y="185"/>
                  <a:pt x="119" y="161"/>
                  <a:pt x="123" y="130"/>
                </a:cubicBezTo>
                <a:cubicBezTo>
                  <a:pt x="123" y="130"/>
                  <a:pt x="151" y="130"/>
                  <a:pt x="155" y="130"/>
                </a:cubicBezTo>
                <a:cubicBezTo>
                  <a:pt x="158" y="130"/>
                  <a:pt x="159" y="129"/>
                  <a:pt x="161" y="127"/>
                </a:cubicBezTo>
                <a:cubicBezTo>
                  <a:pt x="206" y="49"/>
                  <a:pt x="206" y="49"/>
                  <a:pt x="206" y="49"/>
                </a:cubicBezTo>
                <a:cubicBezTo>
                  <a:pt x="220" y="74"/>
                  <a:pt x="220" y="74"/>
                  <a:pt x="220" y="74"/>
                </a:cubicBezTo>
                <a:cubicBezTo>
                  <a:pt x="204" y="85"/>
                  <a:pt x="194" y="103"/>
                  <a:pt x="194" y="123"/>
                </a:cubicBezTo>
                <a:cubicBezTo>
                  <a:pt x="194" y="157"/>
                  <a:pt x="222" y="185"/>
                  <a:pt x="256" y="185"/>
                </a:cubicBezTo>
                <a:cubicBezTo>
                  <a:pt x="290" y="185"/>
                  <a:pt x="317" y="157"/>
                  <a:pt x="317" y="123"/>
                </a:cubicBezTo>
                <a:cubicBezTo>
                  <a:pt x="317" y="90"/>
                  <a:pt x="290" y="62"/>
                  <a:pt x="256" y="62"/>
                </a:cubicBezTo>
                <a:close/>
                <a:moveTo>
                  <a:pt x="61" y="101"/>
                </a:moveTo>
                <a:cubicBezTo>
                  <a:pt x="49" y="101"/>
                  <a:pt x="38" y="111"/>
                  <a:pt x="38" y="124"/>
                </a:cubicBezTo>
                <a:cubicBezTo>
                  <a:pt x="38" y="136"/>
                  <a:pt x="49" y="146"/>
                  <a:pt x="61" y="146"/>
                </a:cubicBezTo>
                <a:cubicBezTo>
                  <a:pt x="72" y="146"/>
                  <a:pt x="81" y="139"/>
                  <a:pt x="83" y="130"/>
                </a:cubicBezTo>
                <a:cubicBezTo>
                  <a:pt x="111" y="130"/>
                  <a:pt x="111" y="130"/>
                  <a:pt x="111" y="130"/>
                </a:cubicBezTo>
                <a:cubicBezTo>
                  <a:pt x="108" y="155"/>
                  <a:pt x="87" y="174"/>
                  <a:pt x="61" y="174"/>
                </a:cubicBezTo>
                <a:cubicBezTo>
                  <a:pt x="34" y="174"/>
                  <a:pt x="11" y="151"/>
                  <a:pt x="11" y="123"/>
                </a:cubicBezTo>
                <a:cubicBezTo>
                  <a:pt x="11" y="96"/>
                  <a:pt x="34" y="73"/>
                  <a:pt x="61" y="73"/>
                </a:cubicBezTo>
                <a:cubicBezTo>
                  <a:pt x="87" y="73"/>
                  <a:pt x="108" y="92"/>
                  <a:pt x="111" y="117"/>
                </a:cubicBezTo>
                <a:cubicBezTo>
                  <a:pt x="83" y="117"/>
                  <a:pt x="83" y="117"/>
                  <a:pt x="83" y="117"/>
                </a:cubicBezTo>
                <a:cubicBezTo>
                  <a:pt x="81" y="108"/>
                  <a:pt x="72" y="101"/>
                  <a:pt x="61" y="101"/>
                </a:cubicBezTo>
                <a:close/>
                <a:moveTo>
                  <a:pt x="256" y="174"/>
                </a:moveTo>
                <a:cubicBezTo>
                  <a:pt x="228" y="174"/>
                  <a:pt x="206" y="151"/>
                  <a:pt x="206" y="123"/>
                </a:cubicBezTo>
                <a:cubicBezTo>
                  <a:pt x="206" y="107"/>
                  <a:pt x="213" y="93"/>
                  <a:pt x="226" y="84"/>
                </a:cubicBezTo>
                <a:cubicBezTo>
                  <a:pt x="239" y="108"/>
                  <a:pt x="239" y="108"/>
                  <a:pt x="239" y="108"/>
                </a:cubicBezTo>
                <a:cubicBezTo>
                  <a:pt x="235" y="112"/>
                  <a:pt x="233" y="117"/>
                  <a:pt x="233" y="124"/>
                </a:cubicBezTo>
                <a:cubicBezTo>
                  <a:pt x="233" y="136"/>
                  <a:pt x="243" y="146"/>
                  <a:pt x="256" y="146"/>
                </a:cubicBezTo>
                <a:cubicBezTo>
                  <a:pt x="268" y="146"/>
                  <a:pt x="279" y="136"/>
                  <a:pt x="279" y="124"/>
                </a:cubicBezTo>
                <a:cubicBezTo>
                  <a:pt x="279" y="111"/>
                  <a:pt x="268" y="101"/>
                  <a:pt x="256" y="101"/>
                </a:cubicBezTo>
                <a:cubicBezTo>
                  <a:pt x="254" y="101"/>
                  <a:pt x="252" y="101"/>
                  <a:pt x="251" y="101"/>
                </a:cubicBezTo>
                <a:cubicBezTo>
                  <a:pt x="237" y="77"/>
                  <a:pt x="237" y="77"/>
                  <a:pt x="237" y="77"/>
                </a:cubicBezTo>
                <a:cubicBezTo>
                  <a:pt x="243" y="75"/>
                  <a:pt x="249" y="73"/>
                  <a:pt x="256" y="73"/>
                </a:cubicBezTo>
                <a:cubicBezTo>
                  <a:pt x="283" y="73"/>
                  <a:pt x="306" y="96"/>
                  <a:pt x="306" y="123"/>
                </a:cubicBezTo>
                <a:cubicBezTo>
                  <a:pt x="306" y="151"/>
                  <a:pt x="283" y="174"/>
                  <a:pt x="256" y="174"/>
                </a:cubicBezTo>
                <a:close/>
                <a:moveTo>
                  <a:pt x="63" y="6"/>
                </a:moveTo>
                <a:cubicBezTo>
                  <a:pt x="63" y="3"/>
                  <a:pt x="66" y="0"/>
                  <a:pt x="69" y="0"/>
                </a:cubicBezTo>
                <a:cubicBezTo>
                  <a:pt x="110" y="0"/>
                  <a:pt x="110" y="0"/>
                  <a:pt x="110" y="0"/>
                </a:cubicBezTo>
                <a:cubicBezTo>
                  <a:pt x="114" y="0"/>
                  <a:pt x="117" y="3"/>
                  <a:pt x="117" y="6"/>
                </a:cubicBezTo>
                <a:cubicBezTo>
                  <a:pt x="117" y="10"/>
                  <a:pt x="114" y="13"/>
                  <a:pt x="110" y="13"/>
                </a:cubicBezTo>
                <a:cubicBezTo>
                  <a:pt x="69" y="13"/>
                  <a:pt x="69" y="13"/>
                  <a:pt x="69" y="13"/>
                </a:cubicBezTo>
                <a:cubicBezTo>
                  <a:pt x="66" y="13"/>
                  <a:pt x="63" y="10"/>
                  <a:pt x="63" y="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 sz="1799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sp>
        <p:nvSpPr>
          <p:cNvPr id="88" name="圆角矩形 87"/>
          <p:cNvSpPr/>
          <p:nvPr/>
        </p:nvSpPr>
        <p:spPr>
          <a:xfrm>
            <a:off x="1300641" y="4444043"/>
            <a:ext cx="7228190" cy="93568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799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4935905" y="4500973"/>
            <a:ext cx="2570447" cy="817632"/>
            <a:chOff x="4893037" y="2981889"/>
            <a:chExt cx="2571115" cy="817845"/>
          </a:xfrm>
        </p:grpSpPr>
        <p:grpSp>
          <p:nvGrpSpPr>
            <p:cNvPr id="93" name="组合 92"/>
            <p:cNvGrpSpPr/>
            <p:nvPr/>
          </p:nvGrpSpPr>
          <p:grpSpPr>
            <a:xfrm>
              <a:off x="4893037" y="2996774"/>
              <a:ext cx="2371512" cy="802960"/>
              <a:chOff x="4143851" y="532568"/>
              <a:chExt cx="4142700" cy="584449"/>
            </a:xfrm>
          </p:grpSpPr>
          <p:sp>
            <p:nvSpPr>
              <p:cNvPr id="95" name="圆角矩形 94"/>
              <p:cNvSpPr/>
              <p:nvPr/>
            </p:nvSpPr>
            <p:spPr>
              <a:xfrm>
                <a:off x="4143851" y="532568"/>
                <a:ext cx="4142700" cy="584449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61000">
                    <a:srgbClr val="F6F6F6"/>
                  </a:gs>
                  <a:gs pos="30000">
                    <a:srgbClr val="E0E0E0"/>
                  </a:gs>
                  <a:gs pos="1000">
                    <a:srgbClr val="DEDEDE"/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 w="19050">
                <a:noFill/>
              </a:ln>
              <a:effectLst>
                <a:outerShdw blurRad="241300" dist="177800" dir="2700000" algn="tl" rotWithShape="0">
                  <a:prstClr val="black">
                    <a:alpha val="2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圆角矩形 95"/>
              <p:cNvSpPr/>
              <p:nvPr/>
            </p:nvSpPr>
            <p:spPr>
              <a:xfrm>
                <a:off x="4177197" y="548816"/>
                <a:ext cx="4088103" cy="551953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>
                      <a:lumMod val="89000"/>
                    </a:schemeClr>
                  </a:gs>
                  <a:gs pos="67000">
                    <a:srgbClr val="F9F9F9"/>
                  </a:gs>
                </a:gsLst>
                <a:lin ang="2700000" scaled="1"/>
              </a:gradFill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4" name="TextBox 93"/>
            <p:cNvSpPr txBox="1"/>
            <p:nvPr/>
          </p:nvSpPr>
          <p:spPr>
            <a:xfrm>
              <a:off x="4949286" y="2981889"/>
              <a:ext cx="2514866" cy="812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gradFill>
                    <a:gsLst>
                      <a:gs pos="1000">
                        <a:srgbClr val="4EE4D2"/>
                      </a:gs>
                      <a:gs pos="100000">
                        <a:srgbClr val="0070C0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800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device_config.xml</a:t>
              </a:r>
            </a:p>
            <a:p>
              <a:r>
                <a:rPr lang="en-US" altLang="zh-CN" sz="1800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system_config.xml</a:t>
              </a:r>
              <a:endParaRPr lang="zh-CN" altLang="en-US" sz="1800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1897206" y="4619572"/>
            <a:ext cx="27877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川</a:t>
            </a:r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herCAT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运动控制卡</a:t>
            </a:r>
          </a:p>
        </p:txBody>
      </p:sp>
      <p:sp>
        <p:nvSpPr>
          <p:cNvPr id="99" name="Freeform 41"/>
          <p:cNvSpPr>
            <a:spLocks noEditPoints="1"/>
          </p:cNvSpPr>
          <p:nvPr/>
        </p:nvSpPr>
        <p:spPr bwMode="auto">
          <a:xfrm>
            <a:off x="7635163" y="4655417"/>
            <a:ext cx="463745" cy="445840"/>
          </a:xfrm>
          <a:custGeom>
            <a:avLst/>
            <a:gdLst>
              <a:gd name="T0" fmla="*/ 419 w 628"/>
              <a:gd name="T1" fmla="*/ 232 h 600"/>
              <a:gd name="T2" fmla="*/ 411 w 628"/>
              <a:gd name="T3" fmla="*/ 249 h 600"/>
              <a:gd name="T4" fmla="*/ 408 w 628"/>
              <a:gd name="T5" fmla="*/ 261 h 600"/>
              <a:gd name="T6" fmla="*/ 409 w 628"/>
              <a:gd name="T7" fmla="*/ 283 h 600"/>
              <a:gd name="T8" fmla="*/ 417 w 628"/>
              <a:gd name="T9" fmla="*/ 305 h 600"/>
              <a:gd name="T10" fmla="*/ 424 w 628"/>
              <a:gd name="T11" fmla="*/ 315 h 600"/>
              <a:gd name="T12" fmla="*/ 441 w 628"/>
              <a:gd name="T13" fmla="*/ 330 h 600"/>
              <a:gd name="T14" fmla="*/ 453 w 628"/>
              <a:gd name="T15" fmla="*/ 335 h 600"/>
              <a:gd name="T16" fmla="*/ 478 w 628"/>
              <a:gd name="T17" fmla="*/ 200 h 600"/>
              <a:gd name="T18" fmla="*/ 449 w 628"/>
              <a:gd name="T19" fmla="*/ 207 h 600"/>
              <a:gd name="T20" fmla="*/ 433 w 628"/>
              <a:gd name="T21" fmla="*/ 216 h 600"/>
              <a:gd name="T22" fmla="*/ 425 w 628"/>
              <a:gd name="T23" fmla="*/ 224 h 600"/>
              <a:gd name="T24" fmla="*/ 384 w 628"/>
              <a:gd name="T25" fmla="*/ 70 h 600"/>
              <a:gd name="T26" fmla="*/ 314 w 628"/>
              <a:gd name="T27" fmla="*/ 140 h 600"/>
              <a:gd name="T28" fmla="*/ 379 w 628"/>
              <a:gd name="T29" fmla="*/ 283 h 600"/>
              <a:gd name="T30" fmla="*/ 379 w 628"/>
              <a:gd name="T31" fmla="*/ 254 h 600"/>
              <a:gd name="T32" fmla="*/ 359 w 628"/>
              <a:gd name="T33" fmla="*/ 154 h 600"/>
              <a:gd name="T34" fmla="*/ 249 w 628"/>
              <a:gd name="T35" fmla="*/ 270 h 600"/>
              <a:gd name="T36" fmla="*/ 314 w 628"/>
              <a:gd name="T37" fmla="*/ 396 h 600"/>
              <a:gd name="T38" fmla="*/ 282 w 628"/>
              <a:gd name="T39" fmla="*/ 400 h 600"/>
              <a:gd name="T40" fmla="*/ 267 w 628"/>
              <a:gd name="T41" fmla="*/ 382 h 600"/>
              <a:gd name="T42" fmla="*/ 257 w 628"/>
              <a:gd name="T43" fmla="*/ 374 h 600"/>
              <a:gd name="T44" fmla="*/ 214 w 628"/>
              <a:gd name="T45" fmla="*/ 356 h 600"/>
              <a:gd name="T46" fmla="*/ 195 w 628"/>
              <a:gd name="T47" fmla="*/ 354 h 600"/>
              <a:gd name="T48" fmla="*/ 0 w 628"/>
              <a:gd name="T49" fmla="*/ 600 h 600"/>
              <a:gd name="T50" fmla="*/ 83 w 628"/>
              <a:gd name="T51" fmla="*/ 454 h 600"/>
              <a:gd name="T52" fmla="*/ 216 w 628"/>
              <a:gd name="T53" fmla="*/ 454 h 600"/>
              <a:gd name="T54" fmla="*/ 301 w 628"/>
              <a:gd name="T55" fmla="*/ 600 h 600"/>
              <a:gd name="T56" fmla="*/ 282 w 628"/>
              <a:gd name="T57" fmla="*/ 400 h 600"/>
              <a:gd name="T58" fmla="*/ 433 w 628"/>
              <a:gd name="T59" fmla="*/ 354 h 600"/>
              <a:gd name="T60" fmla="*/ 413 w 628"/>
              <a:gd name="T61" fmla="*/ 356 h 600"/>
              <a:gd name="T62" fmla="*/ 361 w 628"/>
              <a:gd name="T63" fmla="*/ 382 h 600"/>
              <a:gd name="T64" fmla="*/ 353 w 628"/>
              <a:gd name="T65" fmla="*/ 391 h 600"/>
              <a:gd name="T66" fmla="*/ 389 w 628"/>
              <a:gd name="T67" fmla="*/ 600 h 600"/>
              <a:gd name="T68" fmla="*/ 410 w 628"/>
              <a:gd name="T69" fmla="*/ 600 h 600"/>
              <a:gd name="T70" fmla="*/ 564 w 628"/>
              <a:gd name="T71" fmla="*/ 454 h 600"/>
              <a:gd name="T72" fmla="*/ 628 w 628"/>
              <a:gd name="T73" fmla="*/ 460 h 600"/>
              <a:gd name="T74" fmla="*/ 150 w 628"/>
              <a:gd name="T75" fmla="*/ 340 h 600"/>
              <a:gd name="T76" fmla="*/ 186 w 628"/>
              <a:gd name="T77" fmla="*/ 330 h 600"/>
              <a:gd name="T78" fmla="*/ 196 w 628"/>
              <a:gd name="T79" fmla="*/ 323 h 600"/>
              <a:gd name="T80" fmla="*/ 216 w 628"/>
              <a:gd name="T81" fmla="*/ 295 h 600"/>
              <a:gd name="T82" fmla="*/ 219 w 628"/>
              <a:gd name="T83" fmla="*/ 282 h 600"/>
              <a:gd name="T84" fmla="*/ 219 w 628"/>
              <a:gd name="T85" fmla="*/ 258 h 600"/>
              <a:gd name="T86" fmla="*/ 214 w 628"/>
              <a:gd name="T87" fmla="*/ 241 h 600"/>
              <a:gd name="T88" fmla="*/ 208 w 628"/>
              <a:gd name="T89" fmla="*/ 231 h 600"/>
              <a:gd name="T90" fmla="*/ 195 w 628"/>
              <a:gd name="T91" fmla="*/ 217 h 600"/>
              <a:gd name="T92" fmla="*/ 186 w 628"/>
              <a:gd name="T93" fmla="*/ 210 h 600"/>
              <a:gd name="T94" fmla="*/ 150 w 628"/>
              <a:gd name="T95" fmla="*/ 200 h 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628" h="600">
                <a:moveTo>
                  <a:pt x="425" y="224"/>
                </a:moveTo>
                <a:cubicBezTo>
                  <a:pt x="423" y="227"/>
                  <a:pt x="421" y="229"/>
                  <a:pt x="419" y="231"/>
                </a:cubicBezTo>
                <a:cubicBezTo>
                  <a:pt x="419" y="231"/>
                  <a:pt x="419" y="232"/>
                  <a:pt x="419" y="232"/>
                </a:cubicBezTo>
                <a:cubicBezTo>
                  <a:pt x="418" y="234"/>
                  <a:pt x="416" y="237"/>
                  <a:pt x="415" y="239"/>
                </a:cubicBezTo>
                <a:cubicBezTo>
                  <a:pt x="415" y="240"/>
                  <a:pt x="414" y="240"/>
                  <a:pt x="414" y="241"/>
                </a:cubicBezTo>
                <a:cubicBezTo>
                  <a:pt x="413" y="244"/>
                  <a:pt x="412" y="247"/>
                  <a:pt x="411" y="249"/>
                </a:cubicBezTo>
                <a:cubicBezTo>
                  <a:pt x="411" y="250"/>
                  <a:pt x="411" y="250"/>
                  <a:pt x="411" y="250"/>
                </a:cubicBezTo>
                <a:cubicBezTo>
                  <a:pt x="410" y="253"/>
                  <a:pt x="409" y="255"/>
                  <a:pt x="409" y="258"/>
                </a:cubicBezTo>
                <a:cubicBezTo>
                  <a:pt x="409" y="259"/>
                  <a:pt x="409" y="260"/>
                  <a:pt x="408" y="261"/>
                </a:cubicBezTo>
                <a:cubicBezTo>
                  <a:pt x="408" y="264"/>
                  <a:pt x="408" y="267"/>
                  <a:pt x="408" y="270"/>
                </a:cubicBezTo>
                <a:cubicBezTo>
                  <a:pt x="408" y="274"/>
                  <a:pt x="408" y="278"/>
                  <a:pt x="409" y="281"/>
                </a:cubicBezTo>
                <a:cubicBezTo>
                  <a:pt x="409" y="282"/>
                  <a:pt x="409" y="283"/>
                  <a:pt x="409" y="283"/>
                </a:cubicBezTo>
                <a:cubicBezTo>
                  <a:pt x="410" y="287"/>
                  <a:pt x="411" y="290"/>
                  <a:pt x="412" y="293"/>
                </a:cubicBezTo>
                <a:cubicBezTo>
                  <a:pt x="412" y="294"/>
                  <a:pt x="412" y="295"/>
                  <a:pt x="412" y="295"/>
                </a:cubicBezTo>
                <a:cubicBezTo>
                  <a:pt x="414" y="298"/>
                  <a:pt x="415" y="301"/>
                  <a:pt x="417" y="305"/>
                </a:cubicBezTo>
                <a:cubicBezTo>
                  <a:pt x="417" y="305"/>
                  <a:pt x="417" y="305"/>
                  <a:pt x="418" y="306"/>
                </a:cubicBezTo>
                <a:cubicBezTo>
                  <a:pt x="420" y="309"/>
                  <a:pt x="422" y="312"/>
                  <a:pt x="424" y="315"/>
                </a:cubicBezTo>
                <a:cubicBezTo>
                  <a:pt x="424" y="315"/>
                  <a:pt x="424" y="315"/>
                  <a:pt x="424" y="315"/>
                </a:cubicBezTo>
                <a:cubicBezTo>
                  <a:pt x="427" y="318"/>
                  <a:pt x="429" y="320"/>
                  <a:pt x="432" y="323"/>
                </a:cubicBezTo>
                <a:cubicBezTo>
                  <a:pt x="432" y="323"/>
                  <a:pt x="432" y="323"/>
                  <a:pt x="432" y="323"/>
                </a:cubicBezTo>
                <a:cubicBezTo>
                  <a:pt x="435" y="326"/>
                  <a:pt x="438" y="328"/>
                  <a:pt x="441" y="330"/>
                </a:cubicBezTo>
                <a:cubicBezTo>
                  <a:pt x="442" y="330"/>
                  <a:pt x="442" y="330"/>
                  <a:pt x="442" y="330"/>
                </a:cubicBezTo>
                <a:cubicBezTo>
                  <a:pt x="446" y="332"/>
                  <a:pt x="449" y="334"/>
                  <a:pt x="452" y="335"/>
                </a:cubicBezTo>
                <a:cubicBezTo>
                  <a:pt x="453" y="335"/>
                  <a:pt x="453" y="335"/>
                  <a:pt x="453" y="335"/>
                </a:cubicBezTo>
                <a:cubicBezTo>
                  <a:pt x="461" y="338"/>
                  <a:pt x="469" y="340"/>
                  <a:pt x="478" y="340"/>
                </a:cubicBezTo>
                <a:cubicBezTo>
                  <a:pt x="516" y="340"/>
                  <a:pt x="547" y="309"/>
                  <a:pt x="547" y="270"/>
                </a:cubicBezTo>
                <a:cubicBezTo>
                  <a:pt x="547" y="232"/>
                  <a:pt x="516" y="200"/>
                  <a:pt x="478" y="200"/>
                </a:cubicBezTo>
                <a:cubicBezTo>
                  <a:pt x="468" y="200"/>
                  <a:pt x="458" y="202"/>
                  <a:pt x="450" y="206"/>
                </a:cubicBezTo>
                <a:cubicBezTo>
                  <a:pt x="450" y="206"/>
                  <a:pt x="450" y="206"/>
                  <a:pt x="450" y="206"/>
                </a:cubicBezTo>
                <a:cubicBezTo>
                  <a:pt x="449" y="206"/>
                  <a:pt x="449" y="206"/>
                  <a:pt x="449" y="207"/>
                </a:cubicBezTo>
                <a:cubicBezTo>
                  <a:pt x="446" y="208"/>
                  <a:pt x="444" y="209"/>
                  <a:pt x="442" y="210"/>
                </a:cubicBezTo>
                <a:cubicBezTo>
                  <a:pt x="441" y="211"/>
                  <a:pt x="441" y="211"/>
                  <a:pt x="440" y="211"/>
                </a:cubicBezTo>
                <a:cubicBezTo>
                  <a:pt x="438" y="213"/>
                  <a:pt x="435" y="215"/>
                  <a:pt x="433" y="216"/>
                </a:cubicBezTo>
                <a:cubicBezTo>
                  <a:pt x="433" y="217"/>
                  <a:pt x="432" y="217"/>
                  <a:pt x="432" y="217"/>
                </a:cubicBezTo>
                <a:cubicBezTo>
                  <a:pt x="430" y="219"/>
                  <a:pt x="428" y="221"/>
                  <a:pt x="426" y="223"/>
                </a:cubicBezTo>
                <a:cubicBezTo>
                  <a:pt x="426" y="223"/>
                  <a:pt x="425" y="224"/>
                  <a:pt x="425" y="224"/>
                </a:cubicBezTo>
                <a:close/>
                <a:moveTo>
                  <a:pt x="314" y="140"/>
                </a:moveTo>
                <a:lnTo>
                  <a:pt x="314" y="140"/>
                </a:lnTo>
                <a:cubicBezTo>
                  <a:pt x="353" y="140"/>
                  <a:pt x="384" y="108"/>
                  <a:pt x="384" y="70"/>
                </a:cubicBezTo>
                <a:cubicBezTo>
                  <a:pt x="384" y="31"/>
                  <a:pt x="353" y="0"/>
                  <a:pt x="314" y="0"/>
                </a:cubicBezTo>
                <a:cubicBezTo>
                  <a:pt x="275" y="0"/>
                  <a:pt x="244" y="31"/>
                  <a:pt x="244" y="70"/>
                </a:cubicBezTo>
                <a:cubicBezTo>
                  <a:pt x="244" y="108"/>
                  <a:pt x="275" y="140"/>
                  <a:pt x="314" y="140"/>
                </a:cubicBezTo>
                <a:close/>
                <a:moveTo>
                  <a:pt x="379" y="336"/>
                </a:moveTo>
                <a:lnTo>
                  <a:pt x="379" y="336"/>
                </a:lnTo>
                <a:lnTo>
                  <a:pt x="379" y="283"/>
                </a:lnTo>
                <a:cubicBezTo>
                  <a:pt x="379" y="279"/>
                  <a:pt x="378" y="274"/>
                  <a:pt x="378" y="270"/>
                </a:cubicBezTo>
                <a:cubicBezTo>
                  <a:pt x="378" y="266"/>
                  <a:pt x="379" y="262"/>
                  <a:pt x="379" y="257"/>
                </a:cubicBezTo>
                <a:lnTo>
                  <a:pt x="379" y="254"/>
                </a:lnTo>
                <a:lnTo>
                  <a:pt x="380" y="254"/>
                </a:lnTo>
                <a:cubicBezTo>
                  <a:pt x="385" y="223"/>
                  <a:pt x="404" y="197"/>
                  <a:pt x="431" y="183"/>
                </a:cubicBezTo>
                <a:cubicBezTo>
                  <a:pt x="412" y="165"/>
                  <a:pt x="387" y="154"/>
                  <a:pt x="359" y="154"/>
                </a:cubicBezTo>
                <a:lnTo>
                  <a:pt x="269" y="154"/>
                </a:lnTo>
                <a:cubicBezTo>
                  <a:pt x="241" y="154"/>
                  <a:pt x="216" y="165"/>
                  <a:pt x="197" y="183"/>
                </a:cubicBezTo>
                <a:cubicBezTo>
                  <a:pt x="228" y="199"/>
                  <a:pt x="249" y="232"/>
                  <a:pt x="249" y="270"/>
                </a:cubicBezTo>
                <a:cubicBezTo>
                  <a:pt x="249" y="278"/>
                  <a:pt x="249" y="286"/>
                  <a:pt x="247" y="293"/>
                </a:cubicBezTo>
                <a:lnTo>
                  <a:pt x="247" y="335"/>
                </a:lnTo>
                <a:cubicBezTo>
                  <a:pt x="276" y="347"/>
                  <a:pt x="299" y="369"/>
                  <a:pt x="314" y="396"/>
                </a:cubicBezTo>
                <a:cubicBezTo>
                  <a:pt x="328" y="369"/>
                  <a:pt x="351" y="348"/>
                  <a:pt x="379" y="336"/>
                </a:cubicBezTo>
                <a:close/>
                <a:moveTo>
                  <a:pt x="282" y="400"/>
                </a:moveTo>
                <a:lnTo>
                  <a:pt x="282" y="400"/>
                </a:lnTo>
                <a:cubicBezTo>
                  <a:pt x="280" y="397"/>
                  <a:pt x="278" y="394"/>
                  <a:pt x="275" y="391"/>
                </a:cubicBezTo>
                <a:cubicBezTo>
                  <a:pt x="275" y="390"/>
                  <a:pt x="274" y="390"/>
                  <a:pt x="274" y="390"/>
                </a:cubicBezTo>
                <a:cubicBezTo>
                  <a:pt x="272" y="387"/>
                  <a:pt x="270" y="385"/>
                  <a:pt x="267" y="382"/>
                </a:cubicBezTo>
                <a:cubicBezTo>
                  <a:pt x="267" y="382"/>
                  <a:pt x="266" y="382"/>
                  <a:pt x="266" y="381"/>
                </a:cubicBezTo>
                <a:cubicBezTo>
                  <a:pt x="263" y="379"/>
                  <a:pt x="261" y="377"/>
                  <a:pt x="258" y="375"/>
                </a:cubicBezTo>
                <a:cubicBezTo>
                  <a:pt x="257" y="374"/>
                  <a:pt x="257" y="374"/>
                  <a:pt x="257" y="374"/>
                </a:cubicBezTo>
                <a:cubicBezTo>
                  <a:pt x="247" y="367"/>
                  <a:pt x="237" y="362"/>
                  <a:pt x="225" y="359"/>
                </a:cubicBezTo>
                <a:cubicBezTo>
                  <a:pt x="223" y="358"/>
                  <a:pt x="220" y="357"/>
                  <a:pt x="218" y="357"/>
                </a:cubicBezTo>
                <a:cubicBezTo>
                  <a:pt x="217" y="356"/>
                  <a:pt x="215" y="356"/>
                  <a:pt x="214" y="356"/>
                </a:cubicBezTo>
                <a:cubicBezTo>
                  <a:pt x="212" y="356"/>
                  <a:pt x="210" y="355"/>
                  <a:pt x="208" y="355"/>
                </a:cubicBezTo>
                <a:cubicBezTo>
                  <a:pt x="207" y="355"/>
                  <a:pt x="206" y="355"/>
                  <a:pt x="205" y="355"/>
                </a:cubicBezTo>
                <a:cubicBezTo>
                  <a:pt x="202" y="354"/>
                  <a:pt x="199" y="354"/>
                  <a:pt x="195" y="354"/>
                </a:cubicBezTo>
                <a:lnTo>
                  <a:pt x="105" y="354"/>
                </a:lnTo>
                <a:cubicBezTo>
                  <a:pt x="47" y="354"/>
                  <a:pt x="0" y="401"/>
                  <a:pt x="0" y="460"/>
                </a:cubicBezTo>
                <a:lnTo>
                  <a:pt x="0" y="600"/>
                </a:lnTo>
                <a:lnTo>
                  <a:pt x="62" y="600"/>
                </a:lnTo>
                <a:lnTo>
                  <a:pt x="62" y="454"/>
                </a:lnTo>
                <a:lnTo>
                  <a:pt x="83" y="454"/>
                </a:lnTo>
                <a:lnTo>
                  <a:pt x="83" y="600"/>
                </a:lnTo>
                <a:lnTo>
                  <a:pt x="216" y="600"/>
                </a:lnTo>
                <a:lnTo>
                  <a:pt x="216" y="454"/>
                </a:lnTo>
                <a:lnTo>
                  <a:pt x="237" y="454"/>
                </a:lnTo>
                <a:lnTo>
                  <a:pt x="237" y="600"/>
                </a:lnTo>
                <a:lnTo>
                  <a:pt x="301" y="600"/>
                </a:lnTo>
                <a:lnTo>
                  <a:pt x="301" y="460"/>
                </a:lnTo>
                <a:cubicBezTo>
                  <a:pt x="301" y="438"/>
                  <a:pt x="294" y="417"/>
                  <a:pt x="282" y="400"/>
                </a:cubicBezTo>
                <a:cubicBezTo>
                  <a:pt x="282" y="400"/>
                  <a:pt x="282" y="400"/>
                  <a:pt x="282" y="400"/>
                </a:cubicBezTo>
                <a:close/>
                <a:moveTo>
                  <a:pt x="523" y="354"/>
                </a:moveTo>
                <a:lnTo>
                  <a:pt x="523" y="354"/>
                </a:lnTo>
                <a:lnTo>
                  <a:pt x="433" y="354"/>
                </a:lnTo>
                <a:cubicBezTo>
                  <a:pt x="429" y="354"/>
                  <a:pt x="426" y="354"/>
                  <a:pt x="423" y="355"/>
                </a:cubicBezTo>
                <a:cubicBezTo>
                  <a:pt x="422" y="355"/>
                  <a:pt x="421" y="355"/>
                  <a:pt x="420" y="355"/>
                </a:cubicBezTo>
                <a:cubicBezTo>
                  <a:pt x="418" y="355"/>
                  <a:pt x="415" y="356"/>
                  <a:pt x="413" y="356"/>
                </a:cubicBezTo>
                <a:cubicBezTo>
                  <a:pt x="412" y="356"/>
                  <a:pt x="411" y="356"/>
                  <a:pt x="410" y="357"/>
                </a:cubicBezTo>
                <a:cubicBezTo>
                  <a:pt x="408" y="357"/>
                  <a:pt x="405" y="358"/>
                  <a:pt x="403" y="358"/>
                </a:cubicBezTo>
                <a:cubicBezTo>
                  <a:pt x="387" y="363"/>
                  <a:pt x="373" y="371"/>
                  <a:pt x="361" y="382"/>
                </a:cubicBezTo>
                <a:cubicBezTo>
                  <a:pt x="361" y="382"/>
                  <a:pt x="361" y="383"/>
                  <a:pt x="361" y="383"/>
                </a:cubicBezTo>
                <a:cubicBezTo>
                  <a:pt x="358" y="385"/>
                  <a:pt x="356" y="388"/>
                  <a:pt x="353" y="390"/>
                </a:cubicBezTo>
                <a:cubicBezTo>
                  <a:pt x="353" y="391"/>
                  <a:pt x="353" y="391"/>
                  <a:pt x="353" y="391"/>
                </a:cubicBezTo>
                <a:cubicBezTo>
                  <a:pt x="337" y="410"/>
                  <a:pt x="327" y="433"/>
                  <a:pt x="327" y="460"/>
                </a:cubicBezTo>
                <a:lnTo>
                  <a:pt x="327" y="600"/>
                </a:lnTo>
                <a:lnTo>
                  <a:pt x="389" y="600"/>
                </a:lnTo>
                <a:lnTo>
                  <a:pt x="389" y="454"/>
                </a:lnTo>
                <a:lnTo>
                  <a:pt x="410" y="454"/>
                </a:lnTo>
                <a:lnTo>
                  <a:pt x="410" y="600"/>
                </a:lnTo>
                <a:lnTo>
                  <a:pt x="543" y="600"/>
                </a:lnTo>
                <a:lnTo>
                  <a:pt x="543" y="454"/>
                </a:lnTo>
                <a:lnTo>
                  <a:pt x="564" y="454"/>
                </a:lnTo>
                <a:lnTo>
                  <a:pt x="564" y="600"/>
                </a:lnTo>
                <a:lnTo>
                  <a:pt x="628" y="600"/>
                </a:lnTo>
                <a:lnTo>
                  <a:pt x="628" y="460"/>
                </a:lnTo>
                <a:cubicBezTo>
                  <a:pt x="628" y="401"/>
                  <a:pt x="581" y="354"/>
                  <a:pt x="523" y="354"/>
                </a:cubicBezTo>
                <a:close/>
                <a:moveTo>
                  <a:pt x="150" y="340"/>
                </a:moveTo>
                <a:lnTo>
                  <a:pt x="150" y="340"/>
                </a:lnTo>
                <a:cubicBezTo>
                  <a:pt x="159" y="340"/>
                  <a:pt x="167" y="338"/>
                  <a:pt x="175" y="335"/>
                </a:cubicBezTo>
                <a:cubicBezTo>
                  <a:pt x="175" y="335"/>
                  <a:pt x="175" y="335"/>
                  <a:pt x="176" y="335"/>
                </a:cubicBezTo>
                <a:cubicBezTo>
                  <a:pt x="179" y="334"/>
                  <a:pt x="183" y="332"/>
                  <a:pt x="186" y="330"/>
                </a:cubicBezTo>
                <a:cubicBezTo>
                  <a:pt x="186" y="330"/>
                  <a:pt x="186" y="330"/>
                  <a:pt x="186" y="330"/>
                </a:cubicBezTo>
                <a:cubicBezTo>
                  <a:pt x="190" y="328"/>
                  <a:pt x="193" y="326"/>
                  <a:pt x="196" y="323"/>
                </a:cubicBezTo>
                <a:cubicBezTo>
                  <a:pt x="196" y="323"/>
                  <a:pt x="196" y="323"/>
                  <a:pt x="196" y="323"/>
                </a:cubicBezTo>
                <a:cubicBezTo>
                  <a:pt x="202" y="318"/>
                  <a:pt x="206" y="312"/>
                  <a:pt x="210" y="306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3" y="302"/>
                  <a:pt x="214" y="298"/>
                  <a:pt x="216" y="295"/>
                </a:cubicBezTo>
                <a:cubicBezTo>
                  <a:pt x="216" y="295"/>
                  <a:pt x="216" y="294"/>
                  <a:pt x="216" y="293"/>
                </a:cubicBezTo>
                <a:cubicBezTo>
                  <a:pt x="217" y="290"/>
                  <a:pt x="218" y="287"/>
                  <a:pt x="219" y="283"/>
                </a:cubicBezTo>
                <a:cubicBezTo>
                  <a:pt x="219" y="283"/>
                  <a:pt x="219" y="282"/>
                  <a:pt x="219" y="282"/>
                </a:cubicBezTo>
                <a:cubicBezTo>
                  <a:pt x="220" y="278"/>
                  <a:pt x="220" y="274"/>
                  <a:pt x="220" y="270"/>
                </a:cubicBezTo>
                <a:cubicBezTo>
                  <a:pt x="220" y="267"/>
                  <a:pt x="220" y="264"/>
                  <a:pt x="220" y="261"/>
                </a:cubicBezTo>
                <a:cubicBezTo>
                  <a:pt x="219" y="260"/>
                  <a:pt x="219" y="259"/>
                  <a:pt x="219" y="258"/>
                </a:cubicBezTo>
                <a:cubicBezTo>
                  <a:pt x="219" y="255"/>
                  <a:pt x="218" y="253"/>
                  <a:pt x="217" y="250"/>
                </a:cubicBezTo>
                <a:cubicBezTo>
                  <a:pt x="217" y="250"/>
                  <a:pt x="217" y="250"/>
                  <a:pt x="217" y="249"/>
                </a:cubicBezTo>
                <a:cubicBezTo>
                  <a:pt x="216" y="247"/>
                  <a:pt x="215" y="244"/>
                  <a:pt x="214" y="241"/>
                </a:cubicBezTo>
                <a:cubicBezTo>
                  <a:pt x="214" y="240"/>
                  <a:pt x="213" y="240"/>
                  <a:pt x="213" y="239"/>
                </a:cubicBezTo>
                <a:cubicBezTo>
                  <a:pt x="212" y="237"/>
                  <a:pt x="210" y="234"/>
                  <a:pt x="209" y="231"/>
                </a:cubicBezTo>
                <a:lnTo>
                  <a:pt x="208" y="231"/>
                </a:lnTo>
                <a:cubicBezTo>
                  <a:pt x="207" y="229"/>
                  <a:pt x="205" y="226"/>
                  <a:pt x="203" y="224"/>
                </a:cubicBezTo>
                <a:cubicBezTo>
                  <a:pt x="203" y="224"/>
                  <a:pt x="202" y="223"/>
                  <a:pt x="202" y="223"/>
                </a:cubicBezTo>
                <a:cubicBezTo>
                  <a:pt x="200" y="221"/>
                  <a:pt x="198" y="219"/>
                  <a:pt x="195" y="217"/>
                </a:cubicBezTo>
                <a:cubicBezTo>
                  <a:pt x="195" y="217"/>
                  <a:pt x="195" y="217"/>
                  <a:pt x="195" y="217"/>
                </a:cubicBezTo>
                <a:cubicBezTo>
                  <a:pt x="193" y="215"/>
                  <a:pt x="190" y="213"/>
                  <a:pt x="188" y="211"/>
                </a:cubicBezTo>
                <a:cubicBezTo>
                  <a:pt x="187" y="211"/>
                  <a:pt x="187" y="211"/>
                  <a:pt x="186" y="210"/>
                </a:cubicBezTo>
                <a:cubicBezTo>
                  <a:pt x="184" y="209"/>
                  <a:pt x="181" y="208"/>
                  <a:pt x="179" y="206"/>
                </a:cubicBezTo>
                <a:cubicBezTo>
                  <a:pt x="179" y="206"/>
                  <a:pt x="178" y="206"/>
                  <a:pt x="178" y="206"/>
                </a:cubicBezTo>
                <a:cubicBezTo>
                  <a:pt x="170" y="202"/>
                  <a:pt x="160" y="200"/>
                  <a:pt x="150" y="200"/>
                </a:cubicBezTo>
                <a:cubicBezTo>
                  <a:pt x="112" y="200"/>
                  <a:pt x="81" y="232"/>
                  <a:pt x="81" y="270"/>
                </a:cubicBezTo>
                <a:cubicBezTo>
                  <a:pt x="81" y="309"/>
                  <a:pt x="112" y="340"/>
                  <a:pt x="150" y="34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 sz="1799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101" name="组合 100"/>
          <p:cNvGrpSpPr/>
          <p:nvPr/>
        </p:nvGrpSpPr>
        <p:grpSpPr>
          <a:xfrm>
            <a:off x="7679764" y="2394323"/>
            <a:ext cx="351732" cy="522174"/>
            <a:chOff x="5649914" y="2946401"/>
            <a:chExt cx="360363" cy="534987"/>
          </a:xfrm>
        </p:grpSpPr>
        <p:sp>
          <p:nvSpPr>
            <p:cNvPr id="103" name="Freeform 29"/>
            <p:cNvSpPr>
              <a:spLocks/>
            </p:cNvSpPr>
            <p:nvPr/>
          </p:nvSpPr>
          <p:spPr bwMode="auto">
            <a:xfrm>
              <a:off x="5776914" y="3424238"/>
              <a:ext cx="106363" cy="57150"/>
            </a:xfrm>
            <a:custGeom>
              <a:avLst/>
              <a:gdLst>
                <a:gd name="T0" fmla="*/ 0 w 74"/>
                <a:gd name="T1" fmla="*/ 0 h 40"/>
                <a:gd name="T2" fmla="*/ 37 w 74"/>
                <a:gd name="T3" fmla="*/ 40 h 40"/>
                <a:gd name="T4" fmla="*/ 74 w 74"/>
                <a:gd name="T5" fmla="*/ 0 h 40"/>
                <a:gd name="T6" fmla="*/ 0 w 74"/>
                <a:gd name="T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40">
                  <a:moveTo>
                    <a:pt x="0" y="0"/>
                  </a:moveTo>
                  <a:cubicBezTo>
                    <a:pt x="0" y="22"/>
                    <a:pt x="17" y="40"/>
                    <a:pt x="37" y="40"/>
                  </a:cubicBezTo>
                  <a:cubicBezTo>
                    <a:pt x="57" y="40"/>
                    <a:pt x="74" y="22"/>
                    <a:pt x="74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04" name="Freeform 30"/>
            <p:cNvSpPr>
              <a:spLocks/>
            </p:cNvSpPr>
            <p:nvPr/>
          </p:nvSpPr>
          <p:spPr bwMode="auto">
            <a:xfrm>
              <a:off x="5753101" y="3346451"/>
              <a:ext cx="153988" cy="26988"/>
            </a:xfrm>
            <a:custGeom>
              <a:avLst/>
              <a:gdLst>
                <a:gd name="T0" fmla="*/ 106 w 106"/>
                <a:gd name="T1" fmla="*/ 11 h 19"/>
                <a:gd name="T2" fmla="*/ 98 w 106"/>
                <a:gd name="T3" fmla="*/ 19 h 19"/>
                <a:gd name="T4" fmla="*/ 8 w 106"/>
                <a:gd name="T5" fmla="*/ 19 h 19"/>
                <a:gd name="T6" fmla="*/ 0 w 106"/>
                <a:gd name="T7" fmla="*/ 11 h 19"/>
                <a:gd name="T8" fmla="*/ 0 w 106"/>
                <a:gd name="T9" fmla="*/ 8 h 19"/>
                <a:gd name="T10" fmla="*/ 8 w 106"/>
                <a:gd name="T11" fmla="*/ 0 h 19"/>
                <a:gd name="T12" fmla="*/ 98 w 106"/>
                <a:gd name="T13" fmla="*/ 0 h 19"/>
                <a:gd name="T14" fmla="*/ 106 w 106"/>
                <a:gd name="T15" fmla="*/ 8 h 19"/>
                <a:gd name="T16" fmla="*/ 106 w 106"/>
                <a:gd name="T17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6" h="19">
                  <a:moveTo>
                    <a:pt x="106" y="11"/>
                  </a:moveTo>
                  <a:cubicBezTo>
                    <a:pt x="106" y="16"/>
                    <a:pt x="103" y="19"/>
                    <a:pt x="9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3" y="19"/>
                    <a:pt x="0" y="16"/>
                    <a:pt x="0" y="1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103" y="0"/>
                    <a:pt x="106" y="4"/>
                    <a:pt x="106" y="8"/>
                  </a:cubicBezTo>
                  <a:lnTo>
                    <a:pt x="10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05" name="Freeform 31"/>
            <p:cNvSpPr>
              <a:spLocks/>
            </p:cNvSpPr>
            <p:nvPr/>
          </p:nvSpPr>
          <p:spPr bwMode="auto">
            <a:xfrm>
              <a:off x="5753101" y="3386138"/>
              <a:ext cx="153988" cy="26988"/>
            </a:xfrm>
            <a:custGeom>
              <a:avLst/>
              <a:gdLst>
                <a:gd name="T0" fmla="*/ 106 w 106"/>
                <a:gd name="T1" fmla="*/ 11 h 19"/>
                <a:gd name="T2" fmla="*/ 98 w 106"/>
                <a:gd name="T3" fmla="*/ 19 h 19"/>
                <a:gd name="T4" fmla="*/ 8 w 106"/>
                <a:gd name="T5" fmla="*/ 19 h 19"/>
                <a:gd name="T6" fmla="*/ 0 w 106"/>
                <a:gd name="T7" fmla="*/ 11 h 19"/>
                <a:gd name="T8" fmla="*/ 0 w 106"/>
                <a:gd name="T9" fmla="*/ 8 h 19"/>
                <a:gd name="T10" fmla="*/ 8 w 106"/>
                <a:gd name="T11" fmla="*/ 0 h 19"/>
                <a:gd name="T12" fmla="*/ 98 w 106"/>
                <a:gd name="T13" fmla="*/ 0 h 19"/>
                <a:gd name="T14" fmla="*/ 106 w 106"/>
                <a:gd name="T15" fmla="*/ 8 h 19"/>
                <a:gd name="T16" fmla="*/ 106 w 106"/>
                <a:gd name="T17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6" h="19">
                  <a:moveTo>
                    <a:pt x="106" y="11"/>
                  </a:moveTo>
                  <a:cubicBezTo>
                    <a:pt x="106" y="15"/>
                    <a:pt x="103" y="19"/>
                    <a:pt x="9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3" y="19"/>
                    <a:pt x="0" y="15"/>
                    <a:pt x="0" y="1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3" y="0"/>
                    <a:pt x="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103" y="0"/>
                    <a:pt x="106" y="3"/>
                    <a:pt x="106" y="8"/>
                  </a:cubicBezTo>
                  <a:lnTo>
                    <a:pt x="10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06" name="Freeform 32"/>
            <p:cNvSpPr>
              <a:spLocks/>
            </p:cNvSpPr>
            <p:nvPr/>
          </p:nvSpPr>
          <p:spPr bwMode="auto">
            <a:xfrm>
              <a:off x="5649914" y="2946401"/>
              <a:ext cx="360363" cy="385763"/>
            </a:xfrm>
            <a:custGeom>
              <a:avLst/>
              <a:gdLst>
                <a:gd name="T0" fmla="*/ 250 w 250"/>
                <a:gd name="T1" fmla="*/ 125 h 268"/>
                <a:gd name="T2" fmla="*/ 125 w 250"/>
                <a:gd name="T3" fmla="*/ 0 h 268"/>
                <a:gd name="T4" fmla="*/ 0 w 250"/>
                <a:gd name="T5" fmla="*/ 125 h 268"/>
                <a:gd name="T6" fmla="*/ 72 w 250"/>
                <a:gd name="T7" fmla="*/ 238 h 268"/>
                <a:gd name="T8" fmla="*/ 72 w 250"/>
                <a:gd name="T9" fmla="*/ 244 h 268"/>
                <a:gd name="T10" fmla="*/ 96 w 250"/>
                <a:gd name="T11" fmla="*/ 268 h 268"/>
                <a:gd name="T12" fmla="*/ 154 w 250"/>
                <a:gd name="T13" fmla="*/ 268 h 268"/>
                <a:gd name="T14" fmla="*/ 178 w 250"/>
                <a:gd name="T15" fmla="*/ 244 h 268"/>
                <a:gd name="T16" fmla="*/ 178 w 250"/>
                <a:gd name="T17" fmla="*/ 238 h 268"/>
                <a:gd name="T18" fmla="*/ 250 w 250"/>
                <a:gd name="T19" fmla="*/ 125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0" h="268">
                  <a:moveTo>
                    <a:pt x="250" y="125"/>
                  </a:moveTo>
                  <a:cubicBezTo>
                    <a:pt x="250" y="56"/>
                    <a:pt x="194" y="0"/>
                    <a:pt x="125" y="0"/>
                  </a:cubicBezTo>
                  <a:cubicBezTo>
                    <a:pt x="56" y="0"/>
                    <a:pt x="0" y="56"/>
                    <a:pt x="0" y="125"/>
                  </a:cubicBezTo>
                  <a:cubicBezTo>
                    <a:pt x="0" y="175"/>
                    <a:pt x="30" y="218"/>
                    <a:pt x="72" y="238"/>
                  </a:cubicBezTo>
                  <a:cubicBezTo>
                    <a:pt x="72" y="244"/>
                    <a:pt x="72" y="244"/>
                    <a:pt x="72" y="244"/>
                  </a:cubicBezTo>
                  <a:cubicBezTo>
                    <a:pt x="72" y="257"/>
                    <a:pt x="83" y="268"/>
                    <a:pt x="96" y="268"/>
                  </a:cubicBezTo>
                  <a:cubicBezTo>
                    <a:pt x="154" y="268"/>
                    <a:pt x="154" y="268"/>
                    <a:pt x="154" y="268"/>
                  </a:cubicBezTo>
                  <a:cubicBezTo>
                    <a:pt x="167" y="268"/>
                    <a:pt x="178" y="257"/>
                    <a:pt x="178" y="244"/>
                  </a:cubicBezTo>
                  <a:cubicBezTo>
                    <a:pt x="178" y="238"/>
                    <a:pt x="178" y="238"/>
                    <a:pt x="178" y="238"/>
                  </a:cubicBezTo>
                  <a:cubicBezTo>
                    <a:pt x="221" y="218"/>
                    <a:pt x="250" y="175"/>
                    <a:pt x="250" y="12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1040" name="组合 1039"/>
          <p:cNvGrpSpPr/>
          <p:nvPr/>
        </p:nvGrpSpPr>
        <p:grpSpPr>
          <a:xfrm>
            <a:off x="1486625" y="1479809"/>
            <a:ext cx="399222" cy="1314637"/>
            <a:chOff x="7994914" y="-2181452"/>
            <a:chExt cx="747713" cy="2462213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032" name="Freeform 52"/>
            <p:cNvSpPr>
              <a:spLocks/>
            </p:cNvSpPr>
            <p:nvPr/>
          </p:nvSpPr>
          <p:spPr bwMode="auto">
            <a:xfrm>
              <a:off x="8301302" y="-2181452"/>
              <a:ext cx="247650" cy="366713"/>
            </a:xfrm>
            <a:custGeom>
              <a:avLst/>
              <a:gdLst>
                <a:gd name="T0" fmla="*/ 24 w 156"/>
                <a:gd name="T1" fmla="*/ 145 h 231"/>
                <a:gd name="T2" fmla="*/ 27 w 156"/>
                <a:gd name="T3" fmla="*/ 147 h 231"/>
                <a:gd name="T4" fmla="*/ 26 w 156"/>
                <a:gd name="T5" fmla="*/ 168 h 231"/>
                <a:gd name="T6" fmla="*/ 25 w 156"/>
                <a:gd name="T7" fmla="*/ 182 h 231"/>
                <a:gd name="T8" fmla="*/ 25 w 156"/>
                <a:gd name="T9" fmla="*/ 186 h 231"/>
                <a:gd name="T10" fmla="*/ 36 w 156"/>
                <a:gd name="T11" fmla="*/ 198 h 231"/>
                <a:gd name="T12" fmla="*/ 47 w 156"/>
                <a:gd name="T13" fmla="*/ 211 h 231"/>
                <a:gd name="T14" fmla="*/ 55 w 156"/>
                <a:gd name="T15" fmla="*/ 217 h 231"/>
                <a:gd name="T16" fmla="*/ 76 w 156"/>
                <a:gd name="T17" fmla="*/ 229 h 231"/>
                <a:gd name="T18" fmla="*/ 80 w 156"/>
                <a:gd name="T19" fmla="*/ 231 h 231"/>
                <a:gd name="T20" fmla="*/ 86 w 156"/>
                <a:gd name="T21" fmla="*/ 231 h 231"/>
                <a:gd name="T22" fmla="*/ 97 w 156"/>
                <a:gd name="T23" fmla="*/ 228 h 231"/>
                <a:gd name="T24" fmla="*/ 107 w 156"/>
                <a:gd name="T25" fmla="*/ 221 h 231"/>
                <a:gd name="T26" fmla="*/ 118 w 156"/>
                <a:gd name="T27" fmla="*/ 215 h 231"/>
                <a:gd name="T28" fmla="*/ 115 w 156"/>
                <a:gd name="T29" fmla="*/ 206 h 231"/>
                <a:gd name="T30" fmla="*/ 115 w 156"/>
                <a:gd name="T31" fmla="*/ 199 h 231"/>
                <a:gd name="T32" fmla="*/ 120 w 156"/>
                <a:gd name="T33" fmla="*/ 171 h 231"/>
                <a:gd name="T34" fmla="*/ 124 w 156"/>
                <a:gd name="T35" fmla="*/ 168 h 231"/>
                <a:gd name="T36" fmla="*/ 137 w 156"/>
                <a:gd name="T37" fmla="*/ 150 h 231"/>
                <a:gd name="T38" fmla="*/ 142 w 156"/>
                <a:gd name="T39" fmla="*/ 141 h 231"/>
                <a:gd name="T40" fmla="*/ 144 w 156"/>
                <a:gd name="T41" fmla="*/ 137 h 231"/>
                <a:gd name="T42" fmla="*/ 147 w 156"/>
                <a:gd name="T43" fmla="*/ 133 h 231"/>
                <a:gd name="T44" fmla="*/ 154 w 156"/>
                <a:gd name="T45" fmla="*/ 114 h 231"/>
                <a:gd name="T46" fmla="*/ 155 w 156"/>
                <a:gd name="T47" fmla="*/ 103 h 231"/>
                <a:gd name="T48" fmla="*/ 155 w 156"/>
                <a:gd name="T49" fmla="*/ 97 h 231"/>
                <a:gd name="T50" fmla="*/ 153 w 156"/>
                <a:gd name="T51" fmla="*/ 94 h 231"/>
                <a:gd name="T52" fmla="*/ 148 w 156"/>
                <a:gd name="T53" fmla="*/ 93 h 231"/>
                <a:gd name="T54" fmla="*/ 148 w 156"/>
                <a:gd name="T55" fmla="*/ 89 h 231"/>
                <a:gd name="T56" fmla="*/ 147 w 156"/>
                <a:gd name="T57" fmla="*/ 73 h 231"/>
                <a:gd name="T58" fmla="*/ 148 w 156"/>
                <a:gd name="T59" fmla="*/ 61 h 231"/>
                <a:gd name="T60" fmla="*/ 146 w 156"/>
                <a:gd name="T61" fmla="*/ 47 h 231"/>
                <a:gd name="T62" fmla="*/ 139 w 156"/>
                <a:gd name="T63" fmla="*/ 35 h 231"/>
                <a:gd name="T64" fmla="*/ 119 w 156"/>
                <a:gd name="T65" fmla="*/ 12 h 231"/>
                <a:gd name="T66" fmla="*/ 115 w 156"/>
                <a:gd name="T67" fmla="*/ 9 h 231"/>
                <a:gd name="T68" fmla="*/ 98 w 156"/>
                <a:gd name="T69" fmla="*/ 2 h 231"/>
                <a:gd name="T70" fmla="*/ 79 w 156"/>
                <a:gd name="T71" fmla="*/ 0 h 231"/>
                <a:gd name="T72" fmla="*/ 68 w 156"/>
                <a:gd name="T73" fmla="*/ 0 h 231"/>
                <a:gd name="T74" fmla="*/ 49 w 156"/>
                <a:gd name="T75" fmla="*/ 5 h 231"/>
                <a:gd name="T76" fmla="*/ 35 w 156"/>
                <a:gd name="T77" fmla="*/ 12 h 231"/>
                <a:gd name="T78" fmla="*/ 21 w 156"/>
                <a:gd name="T79" fmla="*/ 24 h 231"/>
                <a:gd name="T80" fmla="*/ 16 w 156"/>
                <a:gd name="T81" fmla="*/ 28 h 231"/>
                <a:gd name="T82" fmla="*/ 9 w 156"/>
                <a:gd name="T83" fmla="*/ 47 h 231"/>
                <a:gd name="T84" fmla="*/ 5 w 156"/>
                <a:gd name="T85" fmla="*/ 70 h 231"/>
                <a:gd name="T86" fmla="*/ 5 w 156"/>
                <a:gd name="T87" fmla="*/ 76 h 231"/>
                <a:gd name="T88" fmla="*/ 6 w 156"/>
                <a:gd name="T89" fmla="*/ 90 h 231"/>
                <a:gd name="T90" fmla="*/ 2 w 156"/>
                <a:gd name="T91" fmla="*/ 95 h 231"/>
                <a:gd name="T92" fmla="*/ 0 w 156"/>
                <a:gd name="T93" fmla="*/ 97 h 231"/>
                <a:gd name="T94" fmla="*/ 0 w 156"/>
                <a:gd name="T95" fmla="*/ 109 h 231"/>
                <a:gd name="T96" fmla="*/ 6 w 156"/>
                <a:gd name="T97" fmla="*/ 128 h 231"/>
                <a:gd name="T98" fmla="*/ 10 w 156"/>
                <a:gd name="T99" fmla="*/ 134 h 231"/>
                <a:gd name="T100" fmla="*/ 19 w 156"/>
                <a:gd name="T101" fmla="*/ 144 h 231"/>
                <a:gd name="T102" fmla="*/ 24 w 156"/>
                <a:gd name="T103" fmla="*/ 145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6" h="231">
                  <a:moveTo>
                    <a:pt x="24" y="145"/>
                  </a:moveTo>
                  <a:lnTo>
                    <a:pt x="24" y="145"/>
                  </a:lnTo>
                  <a:lnTo>
                    <a:pt x="26" y="145"/>
                  </a:lnTo>
                  <a:lnTo>
                    <a:pt x="27" y="147"/>
                  </a:lnTo>
                  <a:lnTo>
                    <a:pt x="27" y="156"/>
                  </a:lnTo>
                  <a:lnTo>
                    <a:pt x="26" y="168"/>
                  </a:lnTo>
                  <a:lnTo>
                    <a:pt x="25" y="182"/>
                  </a:lnTo>
                  <a:lnTo>
                    <a:pt x="25" y="182"/>
                  </a:lnTo>
                  <a:lnTo>
                    <a:pt x="25" y="186"/>
                  </a:lnTo>
                  <a:lnTo>
                    <a:pt x="25" y="186"/>
                  </a:lnTo>
                  <a:lnTo>
                    <a:pt x="29" y="190"/>
                  </a:lnTo>
                  <a:lnTo>
                    <a:pt x="36" y="198"/>
                  </a:lnTo>
                  <a:lnTo>
                    <a:pt x="42" y="205"/>
                  </a:lnTo>
                  <a:lnTo>
                    <a:pt x="47" y="211"/>
                  </a:lnTo>
                  <a:lnTo>
                    <a:pt x="47" y="211"/>
                  </a:lnTo>
                  <a:lnTo>
                    <a:pt x="55" y="217"/>
                  </a:lnTo>
                  <a:lnTo>
                    <a:pt x="63" y="221"/>
                  </a:lnTo>
                  <a:lnTo>
                    <a:pt x="76" y="229"/>
                  </a:lnTo>
                  <a:lnTo>
                    <a:pt x="76" y="229"/>
                  </a:lnTo>
                  <a:lnTo>
                    <a:pt x="80" y="231"/>
                  </a:lnTo>
                  <a:lnTo>
                    <a:pt x="83" y="231"/>
                  </a:lnTo>
                  <a:lnTo>
                    <a:pt x="86" y="231"/>
                  </a:lnTo>
                  <a:lnTo>
                    <a:pt x="89" y="231"/>
                  </a:lnTo>
                  <a:lnTo>
                    <a:pt x="97" y="228"/>
                  </a:lnTo>
                  <a:lnTo>
                    <a:pt x="107" y="221"/>
                  </a:lnTo>
                  <a:lnTo>
                    <a:pt x="107" y="221"/>
                  </a:lnTo>
                  <a:lnTo>
                    <a:pt x="114" y="216"/>
                  </a:lnTo>
                  <a:lnTo>
                    <a:pt x="118" y="215"/>
                  </a:lnTo>
                  <a:lnTo>
                    <a:pt x="118" y="215"/>
                  </a:lnTo>
                  <a:lnTo>
                    <a:pt x="115" y="206"/>
                  </a:lnTo>
                  <a:lnTo>
                    <a:pt x="115" y="202"/>
                  </a:lnTo>
                  <a:lnTo>
                    <a:pt x="115" y="199"/>
                  </a:lnTo>
                  <a:lnTo>
                    <a:pt x="115" y="199"/>
                  </a:lnTo>
                  <a:lnTo>
                    <a:pt x="120" y="171"/>
                  </a:lnTo>
                  <a:lnTo>
                    <a:pt x="120" y="171"/>
                  </a:lnTo>
                  <a:lnTo>
                    <a:pt x="124" y="168"/>
                  </a:lnTo>
                  <a:lnTo>
                    <a:pt x="128" y="162"/>
                  </a:lnTo>
                  <a:lnTo>
                    <a:pt x="137" y="150"/>
                  </a:lnTo>
                  <a:lnTo>
                    <a:pt x="137" y="150"/>
                  </a:lnTo>
                  <a:lnTo>
                    <a:pt x="142" y="141"/>
                  </a:lnTo>
                  <a:lnTo>
                    <a:pt x="144" y="137"/>
                  </a:lnTo>
                  <a:lnTo>
                    <a:pt x="144" y="137"/>
                  </a:lnTo>
                  <a:lnTo>
                    <a:pt x="145" y="136"/>
                  </a:lnTo>
                  <a:lnTo>
                    <a:pt x="147" y="133"/>
                  </a:lnTo>
                  <a:lnTo>
                    <a:pt x="151" y="125"/>
                  </a:lnTo>
                  <a:lnTo>
                    <a:pt x="154" y="114"/>
                  </a:lnTo>
                  <a:lnTo>
                    <a:pt x="155" y="103"/>
                  </a:lnTo>
                  <a:lnTo>
                    <a:pt x="155" y="103"/>
                  </a:lnTo>
                  <a:lnTo>
                    <a:pt x="156" y="100"/>
                  </a:lnTo>
                  <a:lnTo>
                    <a:pt x="155" y="97"/>
                  </a:lnTo>
                  <a:lnTo>
                    <a:pt x="154" y="95"/>
                  </a:lnTo>
                  <a:lnTo>
                    <a:pt x="153" y="94"/>
                  </a:lnTo>
                  <a:lnTo>
                    <a:pt x="149" y="93"/>
                  </a:lnTo>
                  <a:lnTo>
                    <a:pt x="148" y="93"/>
                  </a:lnTo>
                  <a:lnTo>
                    <a:pt x="148" y="93"/>
                  </a:lnTo>
                  <a:lnTo>
                    <a:pt x="148" y="89"/>
                  </a:lnTo>
                  <a:lnTo>
                    <a:pt x="147" y="83"/>
                  </a:lnTo>
                  <a:lnTo>
                    <a:pt x="147" y="73"/>
                  </a:lnTo>
                  <a:lnTo>
                    <a:pt x="148" y="61"/>
                  </a:lnTo>
                  <a:lnTo>
                    <a:pt x="148" y="61"/>
                  </a:lnTo>
                  <a:lnTo>
                    <a:pt x="148" y="55"/>
                  </a:lnTo>
                  <a:lnTo>
                    <a:pt x="146" y="47"/>
                  </a:lnTo>
                  <a:lnTo>
                    <a:pt x="143" y="41"/>
                  </a:lnTo>
                  <a:lnTo>
                    <a:pt x="139" y="35"/>
                  </a:lnTo>
                  <a:lnTo>
                    <a:pt x="129" y="2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5" y="9"/>
                  </a:lnTo>
                  <a:lnTo>
                    <a:pt x="110" y="6"/>
                  </a:lnTo>
                  <a:lnTo>
                    <a:pt x="98" y="2"/>
                  </a:lnTo>
                  <a:lnTo>
                    <a:pt x="86" y="0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68" y="0"/>
                  </a:lnTo>
                  <a:lnTo>
                    <a:pt x="58" y="2"/>
                  </a:lnTo>
                  <a:lnTo>
                    <a:pt x="49" y="5"/>
                  </a:lnTo>
                  <a:lnTo>
                    <a:pt x="41" y="9"/>
                  </a:lnTo>
                  <a:lnTo>
                    <a:pt x="35" y="12"/>
                  </a:lnTo>
                  <a:lnTo>
                    <a:pt x="29" y="16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16" y="28"/>
                  </a:lnTo>
                  <a:lnTo>
                    <a:pt x="13" y="34"/>
                  </a:lnTo>
                  <a:lnTo>
                    <a:pt x="9" y="47"/>
                  </a:lnTo>
                  <a:lnTo>
                    <a:pt x="6" y="61"/>
                  </a:lnTo>
                  <a:lnTo>
                    <a:pt x="5" y="70"/>
                  </a:lnTo>
                  <a:lnTo>
                    <a:pt x="5" y="70"/>
                  </a:lnTo>
                  <a:lnTo>
                    <a:pt x="5" y="76"/>
                  </a:lnTo>
                  <a:lnTo>
                    <a:pt x="6" y="84"/>
                  </a:lnTo>
                  <a:lnTo>
                    <a:pt x="6" y="90"/>
                  </a:lnTo>
                  <a:lnTo>
                    <a:pt x="5" y="93"/>
                  </a:lnTo>
                  <a:lnTo>
                    <a:pt x="2" y="95"/>
                  </a:lnTo>
                  <a:lnTo>
                    <a:pt x="2" y="95"/>
                  </a:lnTo>
                  <a:lnTo>
                    <a:pt x="0" y="97"/>
                  </a:lnTo>
                  <a:lnTo>
                    <a:pt x="0" y="100"/>
                  </a:lnTo>
                  <a:lnTo>
                    <a:pt x="0" y="109"/>
                  </a:lnTo>
                  <a:lnTo>
                    <a:pt x="3" y="118"/>
                  </a:lnTo>
                  <a:lnTo>
                    <a:pt x="6" y="128"/>
                  </a:lnTo>
                  <a:lnTo>
                    <a:pt x="6" y="128"/>
                  </a:lnTo>
                  <a:lnTo>
                    <a:pt x="10" y="134"/>
                  </a:lnTo>
                  <a:lnTo>
                    <a:pt x="14" y="141"/>
                  </a:lnTo>
                  <a:lnTo>
                    <a:pt x="19" y="144"/>
                  </a:lnTo>
                  <a:lnTo>
                    <a:pt x="22" y="145"/>
                  </a:lnTo>
                  <a:lnTo>
                    <a:pt x="24" y="145"/>
                  </a:lnTo>
                  <a:lnTo>
                    <a:pt x="24" y="1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033" name="Freeform 53"/>
            <p:cNvSpPr>
              <a:spLocks noEditPoints="1"/>
            </p:cNvSpPr>
            <p:nvPr/>
          </p:nvSpPr>
          <p:spPr bwMode="auto">
            <a:xfrm>
              <a:off x="7994914" y="-1868714"/>
              <a:ext cx="747713" cy="2149475"/>
            </a:xfrm>
            <a:custGeom>
              <a:avLst/>
              <a:gdLst>
                <a:gd name="T0" fmla="*/ 452 w 471"/>
                <a:gd name="T1" fmla="*/ 397 h 1354"/>
                <a:gd name="T2" fmla="*/ 460 w 471"/>
                <a:gd name="T3" fmla="*/ 382 h 1354"/>
                <a:gd name="T4" fmla="*/ 464 w 471"/>
                <a:gd name="T5" fmla="*/ 357 h 1354"/>
                <a:gd name="T6" fmla="*/ 457 w 471"/>
                <a:gd name="T7" fmla="*/ 294 h 1354"/>
                <a:gd name="T8" fmla="*/ 452 w 471"/>
                <a:gd name="T9" fmla="*/ 168 h 1354"/>
                <a:gd name="T10" fmla="*/ 439 w 471"/>
                <a:gd name="T11" fmla="*/ 85 h 1354"/>
                <a:gd name="T12" fmla="*/ 324 w 471"/>
                <a:gd name="T13" fmla="*/ 28 h 1354"/>
                <a:gd name="T14" fmla="*/ 322 w 471"/>
                <a:gd name="T15" fmla="*/ 62 h 1354"/>
                <a:gd name="T16" fmla="*/ 332 w 471"/>
                <a:gd name="T17" fmla="*/ 166 h 1354"/>
                <a:gd name="T18" fmla="*/ 311 w 471"/>
                <a:gd name="T19" fmla="*/ 146 h 1354"/>
                <a:gd name="T20" fmla="*/ 289 w 471"/>
                <a:gd name="T21" fmla="*/ 65 h 1354"/>
                <a:gd name="T22" fmla="*/ 279 w 471"/>
                <a:gd name="T23" fmla="*/ 43 h 1354"/>
                <a:gd name="T24" fmla="*/ 257 w 471"/>
                <a:gd name="T25" fmla="*/ 46 h 1354"/>
                <a:gd name="T26" fmla="*/ 266 w 471"/>
                <a:gd name="T27" fmla="*/ 62 h 1354"/>
                <a:gd name="T28" fmla="*/ 254 w 471"/>
                <a:gd name="T29" fmla="*/ 104 h 1354"/>
                <a:gd name="T30" fmla="*/ 256 w 471"/>
                <a:gd name="T31" fmla="*/ 196 h 1354"/>
                <a:gd name="T32" fmla="*/ 232 w 471"/>
                <a:gd name="T33" fmla="*/ 119 h 1354"/>
                <a:gd name="T34" fmla="*/ 216 w 471"/>
                <a:gd name="T35" fmla="*/ 27 h 1354"/>
                <a:gd name="T36" fmla="*/ 193 w 471"/>
                <a:gd name="T37" fmla="*/ 8 h 1354"/>
                <a:gd name="T38" fmla="*/ 89 w 471"/>
                <a:gd name="T39" fmla="*/ 37 h 1354"/>
                <a:gd name="T40" fmla="*/ 56 w 471"/>
                <a:gd name="T41" fmla="*/ 72 h 1354"/>
                <a:gd name="T42" fmla="*/ 32 w 471"/>
                <a:gd name="T43" fmla="*/ 181 h 1354"/>
                <a:gd name="T44" fmla="*/ 9 w 471"/>
                <a:gd name="T45" fmla="*/ 291 h 1354"/>
                <a:gd name="T46" fmla="*/ 6 w 471"/>
                <a:gd name="T47" fmla="*/ 349 h 1354"/>
                <a:gd name="T48" fmla="*/ 25 w 471"/>
                <a:gd name="T49" fmla="*/ 389 h 1354"/>
                <a:gd name="T50" fmla="*/ 42 w 471"/>
                <a:gd name="T51" fmla="*/ 410 h 1354"/>
                <a:gd name="T52" fmla="*/ 39 w 471"/>
                <a:gd name="T53" fmla="*/ 458 h 1354"/>
                <a:gd name="T54" fmla="*/ 91 w 471"/>
                <a:gd name="T55" fmla="*/ 524 h 1354"/>
                <a:gd name="T56" fmla="*/ 90 w 471"/>
                <a:gd name="T57" fmla="*/ 639 h 1354"/>
                <a:gd name="T58" fmla="*/ 78 w 471"/>
                <a:gd name="T59" fmla="*/ 849 h 1354"/>
                <a:gd name="T60" fmla="*/ 67 w 471"/>
                <a:gd name="T61" fmla="*/ 1033 h 1354"/>
                <a:gd name="T62" fmla="*/ 62 w 471"/>
                <a:gd name="T63" fmla="*/ 1166 h 1354"/>
                <a:gd name="T64" fmla="*/ 71 w 471"/>
                <a:gd name="T65" fmla="*/ 1285 h 1354"/>
                <a:gd name="T66" fmla="*/ 73 w 471"/>
                <a:gd name="T67" fmla="*/ 1335 h 1354"/>
                <a:gd name="T68" fmla="*/ 122 w 471"/>
                <a:gd name="T69" fmla="*/ 1354 h 1354"/>
                <a:gd name="T70" fmla="*/ 163 w 471"/>
                <a:gd name="T71" fmla="*/ 1345 h 1354"/>
                <a:gd name="T72" fmla="*/ 151 w 471"/>
                <a:gd name="T73" fmla="*/ 1287 h 1354"/>
                <a:gd name="T74" fmla="*/ 167 w 471"/>
                <a:gd name="T75" fmla="*/ 1232 h 1354"/>
                <a:gd name="T76" fmla="*/ 173 w 471"/>
                <a:gd name="T77" fmla="*/ 1175 h 1354"/>
                <a:gd name="T78" fmla="*/ 177 w 471"/>
                <a:gd name="T79" fmla="*/ 1061 h 1354"/>
                <a:gd name="T80" fmla="*/ 175 w 471"/>
                <a:gd name="T81" fmla="*/ 1007 h 1354"/>
                <a:gd name="T82" fmla="*/ 208 w 471"/>
                <a:gd name="T83" fmla="*/ 800 h 1354"/>
                <a:gd name="T84" fmla="*/ 231 w 471"/>
                <a:gd name="T85" fmla="*/ 711 h 1354"/>
                <a:gd name="T86" fmla="*/ 250 w 471"/>
                <a:gd name="T87" fmla="*/ 712 h 1354"/>
                <a:gd name="T88" fmla="*/ 259 w 471"/>
                <a:gd name="T89" fmla="*/ 874 h 1354"/>
                <a:gd name="T90" fmla="*/ 264 w 471"/>
                <a:gd name="T91" fmla="*/ 995 h 1354"/>
                <a:gd name="T92" fmla="*/ 279 w 471"/>
                <a:gd name="T93" fmla="*/ 1186 h 1354"/>
                <a:gd name="T94" fmla="*/ 293 w 471"/>
                <a:gd name="T95" fmla="*/ 1307 h 1354"/>
                <a:gd name="T96" fmla="*/ 321 w 471"/>
                <a:gd name="T97" fmla="*/ 1314 h 1354"/>
                <a:gd name="T98" fmla="*/ 358 w 471"/>
                <a:gd name="T99" fmla="*/ 1315 h 1354"/>
                <a:gd name="T100" fmla="*/ 431 w 471"/>
                <a:gd name="T101" fmla="*/ 1327 h 1354"/>
                <a:gd name="T102" fmla="*/ 461 w 471"/>
                <a:gd name="T103" fmla="*/ 1304 h 1354"/>
                <a:gd name="T104" fmla="*/ 424 w 471"/>
                <a:gd name="T105" fmla="*/ 1288 h 1354"/>
                <a:gd name="T106" fmla="*/ 378 w 471"/>
                <a:gd name="T107" fmla="*/ 1211 h 1354"/>
                <a:gd name="T108" fmla="*/ 363 w 471"/>
                <a:gd name="T109" fmla="*/ 1061 h 1354"/>
                <a:gd name="T110" fmla="*/ 373 w 471"/>
                <a:gd name="T111" fmla="*/ 844 h 1354"/>
                <a:gd name="T112" fmla="*/ 388 w 471"/>
                <a:gd name="T113" fmla="*/ 726 h 1354"/>
                <a:gd name="T114" fmla="*/ 404 w 471"/>
                <a:gd name="T115" fmla="*/ 601 h 1354"/>
                <a:gd name="T116" fmla="*/ 436 w 471"/>
                <a:gd name="T117" fmla="*/ 588 h 1354"/>
                <a:gd name="T118" fmla="*/ 467 w 471"/>
                <a:gd name="T119" fmla="*/ 608 h 1354"/>
                <a:gd name="T120" fmla="*/ 461 w 471"/>
                <a:gd name="T121" fmla="*/ 454 h 1354"/>
                <a:gd name="T122" fmla="*/ 88 w 471"/>
                <a:gd name="T123" fmla="*/ 298 h 1354"/>
                <a:gd name="T124" fmla="*/ 94 w 471"/>
                <a:gd name="T125" fmla="*/ 317 h 1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71" h="1354">
                  <a:moveTo>
                    <a:pt x="456" y="444"/>
                  </a:moveTo>
                  <a:lnTo>
                    <a:pt x="456" y="444"/>
                  </a:lnTo>
                  <a:lnTo>
                    <a:pt x="455" y="441"/>
                  </a:lnTo>
                  <a:lnTo>
                    <a:pt x="454" y="437"/>
                  </a:lnTo>
                  <a:lnTo>
                    <a:pt x="453" y="424"/>
                  </a:lnTo>
                  <a:lnTo>
                    <a:pt x="453" y="405"/>
                  </a:lnTo>
                  <a:lnTo>
                    <a:pt x="453" y="405"/>
                  </a:lnTo>
                  <a:lnTo>
                    <a:pt x="452" y="397"/>
                  </a:lnTo>
                  <a:lnTo>
                    <a:pt x="453" y="394"/>
                  </a:lnTo>
                  <a:lnTo>
                    <a:pt x="453" y="394"/>
                  </a:lnTo>
                  <a:lnTo>
                    <a:pt x="454" y="394"/>
                  </a:lnTo>
                  <a:lnTo>
                    <a:pt x="454" y="394"/>
                  </a:lnTo>
                  <a:lnTo>
                    <a:pt x="455" y="393"/>
                  </a:lnTo>
                  <a:lnTo>
                    <a:pt x="456" y="392"/>
                  </a:lnTo>
                  <a:lnTo>
                    <a:pt x="458" y="387"/>
                  </a:lnTo>
                  <a:lnTo>
                    <a:pt x="460" y="382"/>
                  </a:lnTo>
                  <a:lnTo>
                    <a:pt x="460" y="378"/>
                  </a:lnTo>
                  <a:lnTo>
                    <a:pt x="460" y="378"/>
                  </a:lnTo>
                  <a:lnTo>
                    <a:pt x="458" y="368"/>
                  </a:lnTo>
                  <a:lnTo>
                    <a:pt x="458" y="364"/>
                  </a:lnTo>
                  <a:lnTo>
                    <a:pt x="460" y="362"/>
                  </a:lnTo>
                  <a:lnTo>
                    <a:pt x="462" y="360"/>
                  </a:lnTo>
                  <a:lnTo>
                    <a:pt x="462" y="360"/>
                  </a:lnTo>
                  <a:lnTo>
                    <a:pt x="464" y="357"/>
                  </a:lnTo>
                  <a:lnTo>
                    <a:pt x="465" y="354"/>
                  </a:lnTo>
                  <a:lnTo>
                    <a:pt x="465" y="346"/>
                  </a:lnTo>
                  <a:lnTo>
                    <a:pt x="463" y="336"/>
                  </a:lnTo>
                  <a:lnTo>
                    <a:pt x="461" y="329"/>
                  </a:lnTo>
                  <a:lnTo>
                    <a:pt x="461" y="329"/>
                  </a:lnTo>
                  <a:lnTo>
                    <a:pt x="460" y="325"/>
                  </a:lnTo>
                  <a:lnTo>
                    <a:pt x="458" y="317"/>
                  </a:lnTo>
                  <a:lnTo>
                    <a:pt x="457" y="294"/>
                  </a:lnTo>
                  <a:lnTo>
                    <a:pt x="456" y="270"/>
                  </a:lnTo>
                  <a:lnTo>
                    <a:pt x="455" y="261"/>
                  </a:lnTo>
                  <a:lnTo>
                    <a:pt x="454" y="255"/>
                  </a:lnTo>
                  <a:lnTo>
                    <a:pt x="454" y="255"/>
                  </a:lnTo>
                  <a:lnTo>
                    <a:pt x="453" y="248"/>
                  </a:lnTo>
                  <a:lnTo>
                    <a:pt x="452" y="235"/>
                  </a:lnTo>
                  <a:lnTo>
                    <a:pt x="452" y="202"/>
                  </a:lnTo>
                  <a:lnTo>
                    <a:pt x="452" y="168"/>
                  </a:lnTo>
                  <a:lnTo>
                    <a:pt x="451" y="150"/>
                  </a:lnTo>
                  <a:lnTo>
                    <a:pt x="451" y="150"/>
                  </a:lnTo>
                  <a:lnTo>
                    <a:pt x="449" y="125"/>
                  </a:lnTo>
                  <a:lnTo>
                    <a:pt x="447" y="99"/>
                  </a:lnTo>
                  <a:lnTo>
                    <a:pt x="447" y="99"/>
                  </a:lnTo>
                  <a:lnTo>
                    <a:pt x="446" y="93"/>
                  </a:lnTo>
                  <a:lnTo>
                    <a:pt x="443" y="89"/>
                  </a:lnTo>
                  <a:lnTo>
                    <a:pt x="439" y="85"/>
                  </a:lnTo>
                  <a:lnTo>
                    <a:pt x="435" y="81"/>
                  </a:lnTo>
                  <a:lnTo>
                    <a:pt x="424" y="76"/>
                  </a:lnTo>
                  <a:lnTo>
                    <a:pt x="415" y="72"/>
                  </a:lnTo>
                  <a:lnTo>
                    <a:pt x="415" y="72"/>
                  </a:lnTo>
                  <a:lnTo>
                    <a:pt x="351" y="42"/>
                  </a:lnTo>
                  <a:lnTo>
                    <a:pt x="351" y="42"/>
                  </a:lnTo>
                  <a:lnTo>
                    <a:pt x="332" y="31"/>
                  </a:lnTo>
                  <a:lnTo>
                    <a:pt x="324" y="28"/>
                  </a:lnTo>
                  <a:lnTo>
                    <a:pt x="319" y="26"/>
                  </a:lnTo>
                  <a:lnTo>
                    <a:pt x="319" y="26"/>
                  </a:lnTo>
                  <a:lnTo>
                    <a:pt x="318" y="26"/>
                  </a:lnTo>
                  <a:lnTo>
                    <a:pt x="318" y="26"/>
                  </a:lnTo>
                  <a:lnTo>
                    <a:pt x="320" y="33"/>
                  </a:lnTo>
                  <a:lnTo>
                    <a:pt x="320" y="44"/>
                  </a:lnTo>
                  <a:lnTo>
                    <a:pt x="321" y="55"/>
                  </a:lnTo>
                  <a:lnTo>
                    <a:pt x="322" y="62"/>
                  </a:lnTo>
                  <a:lnTo>
                    <a:pt x="322" y="62"/>
                  </a:lnTo>
                  <a:lnTo>
                    <a:pt x="324" y="75"/>
                  </a:lnTo>
                  <a:lnTo>
                    <a:pt x="326" y="96"/>
                  </a:lnTo>
                  <a:lnTo>
                    <a:pt x="329" y="120"/>
                  </a:lnTo>
                  <a:lnTo>
                    <a:pt x="331" y="138"/>
                  </a:lnTo>
                  <a:lnTo>
                    <a:pt x="331" y="138"/>
                  </a:lnTo>
                  <a:lnTo>
                    <a:pt x="332" y="148"/>
                  </a:lnTo>
                  <a:lnTo>
                    <a:pt x="332" y="166"/>
                  </a:lnTo>
                  <a:lnTo>
                    <a:pt x="331" y="211"/>
                  </a:lnTo>
                  <a:lnTo>
                    <a:pt x="330" y="273"/>
                  </a:lnTo>
                  <a:lnTo>
                    <a:pt x="330" y="273"/>
                  </a:lnTo>
                  <a:lnTo>
                    <a:pt x="321" y="219"/>
                  </a:lnTo>
                  <a:lnTo>
                    <a:pt x="316" y="184"/>
                  </a:lnTo>
                  <a:lnTo>
                    <a:pt x="313" y="162"/>
                  </a:lnTo>
                  <a:lnTo>
                    <a:pt x="313" y="162"/>
                  </a:lnTo>
                  <a:lnTo>
                    <a:pt x="311" y="146"/>
                  </a:lnTo>
                  <a:lnTo>
                    <a:pt x="309" y="125"/>
                  </a:lnTo>
                  <a:lnTo>
                    <a:pt x="306" y="106"/>
                  </a:lnTo>
                  <a:lnTo>
                    <a:pt x="303" y="92"/>
                  </a:lnTo>
                  <a:lnTo>
                    <a:pt x="303" y="92"/>
                  </a:lnTo>
                  <a:lnTo>
                    <a:pt x="300" y="84"/>
                  </a:lnTo>
                  <a:lnTo>
                    <a:pt x="295" y="76"/>
                  </a:lnTo>
                  <a:lnTo>
                    <a:pt x="289" y="65"/>
                  </a:lnTo>
                  <a:lnTo>
                    <a:pt x="289" y="65"/>
                  </a:lnTo>
                  <a:lnTo>
                    <a:pt x="287" y="62"/>
                  </a:lnTo>
                  <a:lnTo>
                    <a:pt x="288" y="58"/>
                  </a:lnTo>
                  <a:lnTo>
                    <a:pt x="290" y="49"/>
                  </a:lnTo>
                  <a:lnTo>
                    <a:pt x="290" y="49"/>
                  </a:lnTo>
                  <a:lnTo>
                    <a:pt x="290" y="47"/>
                  </a:lnTo>
                  <a:lnTo>
                    <a:pt x="290" y="46"/>
                  </a:lnTo>
                  <a:lnTo>
                    <a:pt x="288" y="45"/>
                  </a:lnTo>
                  <a:lnTo>
                    <a:pt x="279" y="43"/>
                  </a:lnTo>
                  <a:lnTo>
                    <a:pt x="279" y="43"/>
                  </a:lnTo>
                  <a:lnTo>
                    <a:pt x="272" y="42"/>
                  </a:lnTo>
                  <a:lnTo>
                    <a:pt x="265" y="40"/>
                  </a:lnTo>
                  <a:lnTo>
                    <a:pt x="263" y="41"/>
                  </a:lnTo>
                  <a:lnTo>
                    <a:pt x="261" y="41"/>
                  </a:lnTo>
                  <a:lnTo>
                    <a:pt x="259" y="43"/>
                  </a:lnTo>
                  <a:lnTo>
                    <a:pt x="257" y="46"/>
                  </a:lnTo>
                  <a:lnTo>
                    <a:pt x="257" y="46"/>
                  </a:lnTo>
                  <a:lnTo>
                    <a:pt x="257" y="49"/>
                  </a:lnTo>
                  <a:lnTo>
                    <a:pt x="257" y="51"/>
                  </a:lnTo>
                  <a:lnTo>
                    <a:pt x="258" y="53"/>
                  </a:lnTo>
                  <a:lnTo>
                    <a:pt x="260" y="55"/>
                  </a:lnTo>
                  <a:lnTo>
                    <a:pt x="264" y="58"/>
                  </a:lnTo>
                  <a:lnTo>
                    <a:pt x="265" y="60"/>
                  </a:lnTo>
                  <a:lnTo>
                    <a:pt x="266" y="62"/>
                  </a:lnTo>
                  <a:lnTo>
                    <a:pt x="266" y="62"/>
                  </a:lnTo>
                  <a:lnTo>
                    <a:pt x="267" y="66"/>
                  </a:lnTo>
                  <a:lnTo>
                    <a:pt x="266" y="72"/>
                  </a:lnTo>
                  <a:lnTo>
                    <a:pt x="264" y="76"/>
                  </a:lnTo>
                  <a:lnTo>
                    <a:pt x="260" y="81"/>
                  </a:lnTo>
                  <a:lnTo>
                    <a:pt x="260" y="81"/>
                  </a:lnTo>
                  <a:lnTo>
                    <a:pt x="258" y="86"/>
                  </a:lnTo>
                  <a:lnTo>
                    <a:pt x="256" y="91"/>
                  </a:lnTo>
                  <a:lnTo>
                    <a:pt x="254" y="104"/>
                  </a:lnTo>
                  <a:lnTo>
                    <a:pt x="253" y="126"/>
                  </a:lnTo>
                  <a:lnTo>
                    <a:pt x="253" y="126"/>
                  </a:lnTo>
                  <a:lnTo>
                    <a:pt x="252" y="138"/>
                  </a:lnTo>
                  <a:lnTo>
                    <a:pt x="252" y="159"/>
                  </a:lnTo>
                  <a:lnTo>
                    <a:pt x="253" y="180"/>
                  </a:lnTo>
                  <a:lnTo>
                    <a:pt x="254" y="189"/>
                  </a:lnTo>
                  <a:lnTo>
                    <a:pt x="256" y="196"/>
                  </a:lnTo>
                  <a:lnTo>
                    <a:pt x="256" y="196"/>
                  </a:lnTo>
                  <a:lnTo>
                    <a:pt x="257" y="204"/>
                  </a:lnTo>
                  <a:lnTo>
                    <a:pt x="258" y="216"/>
                  </a:lnTo>
                  <a:lnTo>
                    <a:pt x="258" y="246"/>
                  </a:lnTo>
                  <a:lnTo>
                    <a:pt x="256" y="283"/>
                  </a:lnTo>
                  <a:lnTo>
                    <a:pt x="256" y="283"/>
                  </a:lnTo>
                  <a:lnTo>
                    <a:pt x="236" y="150"/>
                  </a:lnTo>
                  <a:lnTo>
                    <a:pt x="236" y="150"/>
                  </a:lnTo>
                  <a:lnTo>
                    <a:pt x="232" y="119"/>
                  </a:lnTo>
                  <a:lnTo>
                    <a:pt x="230" y="100"/>
                  </a:lnTo>
                  <a:lnTo>
                    <a:pt x="227" y="87"/>
                  </a:lnTo>
                  <a:lnTo>
                    <a:pt x="227" y="87"/>
                  </a:lnTo>
                  <a:lnTo>
                    <a:pt x="220" y="64"/>
                  </a:lnTo>
                  <a:lnTo>
                    <a:pt x="217" y="52"/>
                  </a:lnTo>
                  <a:lnTo>
                    <a:pt x="216" y="45"/>
                  </a:lnTo>
                  <a:lnTo>
                    <a:pt x="216" y="45"/>
                  </a:lnTo>
                  <a:lnTo>
                    <a:pt x="216" y="27"/>
                  </a:lnTo>
                  <a:lnTo>
                    <a:pt x="216" y="16"/>
                  </a:lnTo>
                  <a:lnTo>
                    <a:pt x="214" y="8"/>
                  </a:lnTo>
                  <a:lnTo>
                    <a:pt x="214" y="8"/>
                  </a:lnTo>
                  <a:lnTo>
                    <a:pt x="213" y="0"/>
                  </a:lnTo>
                  <a:lnTo>
                    <a:pt x="213" y="0"/>
                  </a:lnTo>
                  <a:lnTo>
                    <a:pt x="204" y="4"/>
                  </a:lnTo>
                  <a:lnTo>
                    <a:pt x="193" y="8"/>
                  </a:lnTo>
                  <a:lnTo>
                    <a:pt x="193" y="8"/>
                  </a:lnTo>
                  <a:lnTo>
                    <a:pt x="187" y="12"/>
                  </a:lnTo>
                  <a:lnTo>
                    <a:pt x="180" y="15"/>
                  </a:lnTo>
                  <a:lnTo>
                    <a:pt x="165" y="18"/>
                  </a:lnTo>
                  <a:lnTo>
                    <a:pt x="150" y="21"/>
                  </a:lnTo>
                  <a:lnTo>
                    <a:pt x="137" y="24"/>
                  </a:lnTo>
                  <a:lnTo>
                    <a:pt x="137" y="24"/>
                  </a:lnTo>
                  <a:lnTo>
                    <a:pt x="106" y="34"/>
                  </a:lnTo>
                  <a:lnTo>
                    <a:pt x="89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0" y="42"/>
                  </a:lnTo>
                  <a:lnTo>
                    <a:pt x="67" y="43"/>
                  </a:lnTo>
                  <a:lnTo>
                    <a:pt x="62" y="47"/>
                  </a:lnTo>
                  <a:lnTo>
                    <a:pt x="60" y="52"/>
                  </a:lnTo>
                  <a:lnTo>
                    <a:pt x="58" y="59"/>
                  </a:lnTo>
                  <a:lnTo>
                    <a:pt x="56" y="72"/>
                  </a:lnTo>
                  <a:lnTo>
                    <a:pt x="55" y="81"/>
                  </a:lnTo>
                  <a:lnTo>
                    <a:pt x="55" y="81"/>
                  </a:lnTo>
                  <a:lnTo>
                    <a:pt x="46" y="115"/>
                  </a:lnTo>
                  <a:lnTo>
                    <a:pt x="42" y="134"/>
                  </a:lnTo>
                  <a:lnTo>
                    <a:pt x="41" y="146"/>
                  </a:lnTo>
                  <a:lnTo>
                    <a:pt x="41" y="146"/>
                  </a:lnTo>
                  <a:lnTo>
                    <a:pt x="38" y="160"/>
                  </a:lnTo>
                  <a:lnTo>
                    <a:pt x="32" y="181"/>
                  </a:lnTo>
                  <a:lnTo>
                    <a:pt x="26" y="205"/>
                  </a:lnTo>
                  <a:lnTo>
                    <a:pt x="24" y="216"/>
                  </a:lnTo>
                  <a:lnTo>
                    <a:pt x="23" y="223"/>
                  </a:lnTo>
                  <a:lnTo>
                    <a:pt x="23" y="223"/>
                  </a:lnTo>
                  <a:lnTo>
                    <a:pt x="21" y="239"/>
                  </a:lnTo>
                  <a:lnTo>
                    <a:pt x="17" y="260"/>
                  </a:lnTo>
                  <a:lnTo>
                    <a:pt x="12" y="281"/>
                  </a:lnTo>
                  <a:lnTo>
                    <a:pt x="9" y="291"/>
                  </a:lnTo>
                  <a:lnTo>
                    <a:pt x="4" y="299"/>
                  </a:lnTo>
                  <a:lnTo>
                    <a:pt x="4" y="299"/>
                  </a:lnTo>
                  <a:lnTo>
                    <a:pt x="1" y="308"/>
                  </a:lnTo>
                  <a:lnTo>
                    <a:pt x="0" y="316"/>
                  </a:lnTo>
                  <a:lnTo>
                    <a:pt x="0" y="324"/>
                  </a:lnTo>
                  <a:lnTo>
                    <a:pt x="2" y="333"/>
                  </a:lnTo>
                  <a:lnTo>
                    <a:pt x="4" y="341"/>
                  </a:lnTo>
                  <a:lnTo>
                    <a:pt x="6" y="349"/>
                  </a:lnTo>
                  <a:lnTo>
                    <a:pt x="12" y="361"/>
                  </a:lnTo>
                  <a:lnTo>
                    <a:pt x="12" y="361"/>
                  </a:lnTo>
                  <a:lnTo>
                    <a:pt x="16" y="367"/>
                  </a:lnTo>
                  <a:lnTo>
                    <a:pt x="20" y="371"/>
                  </a:lnTo>
                  <a:lnTo>
                    <a:pt x="21" y="374"/>
                  </a:lnTo>
                  <a:lnTo>
                    <a:pt x="23" y="377"/>
                  </a:lnTo>
                  <a:lnTo>
                    <a:pt x="25" y="389"/>
                  </a:lnTo>
                  <a:lnTo>
                    <a:pt x="25" y="389"/>
                  </a:lnTo>
                  <a:lnTo>
                    <a:pt x="27" y="395"/>
                  </a:lnTo>
                  <a:lnTo>
                    <a:pt x="28" y="399"/>
                  </a:lnTo>
                  <a:lnTo>
                    <a:pt x="30" y="402"/>
                  </a:lnTo>
                  <a:lnTo>
                    <a:pt x="32" y="405"/>
                  </a:lnTo>
                  <a:lnTo>
                    <a:pt x="37" y="407"/>
                  </a:lnTo>
                  <a:lnTo>
                    <a:pt x="40" y="408"/>
                  </a:lnTo>
                  <a:lnTo>
                    <a:pt x="42" y="410"/>
                  </a:lnTo>
                  <a:lnTo>
                    <a:pt x="42" y="410"/>
                  </a:lnTo>
                  <a:lnTo>
                    <a:pt x="44" y="414"/>
                  </a:lnTo>
                  <a:lnTo>
                    <a:pt x="44" y="419"/>
                  </a:lnTo>
                  <a:lnTo>
                    <a:pt x="43" y="425"/>
                  </a:lnTo>
                  <a:lnTo>
                    <a:pt x="42" y="431"/>
                  </a:lnTo>
                  <a:lnTo>
                    <a:pt x="39" y="447"/>
                  </a:lnTo>
                  <a:lnTo>
                    <a:pt x="39" y="453"/>
                  </a:lnTo>
                  <a:lnTo>
                    <a:pt x="39" y="458"/>
                  </a:lnTo>
                  <a:lnTo>
                    <a:pt x="39" y="458"/>
                  </a:lnTo>
                  <a:lnTo>
                    <a:pt x="41" y="464"/>
                  </a:lnTo>
                  <a:lnTo>
                    <a:pt x="46" y="471"/>
                  </a:lnTo>
                  <a:lnTo>
                    <a:pt x="59" y="488"/>
                  </a:lnTo>
                  <a:lnTo>
                    <a:pt x="74" y="506"/>
                  </a:lnTo>
                  <a:lnTo>
                    <a:pt x="85" y="516"/>
                  </a:lnTo>
                  <a:lnTo>
                    <a:pt x="85" y="516"/>
                  </a:lnTo>
                  <a:lnTo>
                    <a:pt x="90" y="522"/>
                  </a:lnTo>
                  <a:lnTo>
                    <a:pt x="91" y="524"/>
                  </a:lnTo>
                  <a:lnTo>
                    <a:pt x="91" y="527"/>
                  </a:lnTo>
                  <a:lnTo>
                    <a:pt x="91" y="534"/>
                  </a:lnTo>
                  <a:lnTo>
                    <a:pt x="90" y="545"/>
                  </a:lnTo>
                  <a:lnTo>
                    <a:pt x="90" y="545"/>
                  </a:lnTo>
                  <a:lnTo>
                    <a:pt x="89" y="564"/>
                  </a:lnTo>
                  <a:lnTo>
                    <a:pt x="88" y="588"/>
                  </a:lnTo>
                  <a:lnTo>
                    <a:pt x="90" y="639"/>
                  </a:lnTo>
                  <a:lnTo>
                    <a:pt x="90" y="639"/>
                  </a:lnTo>
                  <a:lnTo>
                    <a:pt x="89" y="657"/>
                  </a:lnTo>
                  <a:lnTo>
                    <a:pt x="88" y="672"/>
                  </a:lnTo>
                  <a:lnTo>
                    <a:pt x="82" y="703"/>
                  </a:lnTo>
                  <a:lnTo>
                    <a:pt x="82" y="703"/>
                  </a:lnTo>
                  <a:lnTo>
                    <a:pt x="79" y="715"/>
                  </a:lnTo>
                  <a:lnTo>
                    <a:pt x="78" y="732"/>
                  </a:lnTo>
                  <a:lnTo>
                    <a:pt x="78" y="778"/>
                  </a:lnTo>
                  <a:lnTo>
                    <a:pt x="78" y="849"/>
                  </a:lnTo>
                  <a:lnTo>
                    <a:pt x="78" y="849"/>
                  </a:lnTo>
                  <a:lnTo>
                    <a:pt x="77" y="870"/>
                  </a:lnTo>
                  <a:lnTo>
                    <a:pt x="74" y="901"/>
                  </a:lnTo>
                  <a:lnTo>
                    <a:pt x="71" y="932"/>
                  </a:lnTo>
                  <a:lnTo>
                    <a:pt x="70" y="954"/>
                  </a:lnTo>
                  <a:lnTo>
                    <a:pt x="70" y="954"/>
                  </a:lnTo>
                  <a:lnTo>
                    <a:pt x="69" y="1005"/>
                  </a:lnTo>
                  <a:lnTo>
                    <a:pt x="67" y="1033"/>
                  </a:lnTo>
                  <a:lnTo>
                    <a:pt x="65" y="1043"/>
                  </a:lnTo>
                  <a:lnTo>
                    <a:pt x="64" y="1049"/>
                  </a:lnTo>
                  <a:lnTo>
                    <a:pt x="64" y="1049"/>
                  </a:lnTo>
                  <a:lnTo>
                    <a:pt x="63" y="1058"/>
                  </a:lnTo>
                  <a:lnTo>
                    <a:pt x="62" y="1070"/>
                  </a:lnTo>
                  <a:lnTo>
                    <a:pt x="62" y="1106"/>
                  </a:lnTo>
                  <a:lnTo>
                    <a:pt x="62" y="1166"/>
                  </a:lnTo>
                  <a:lnTo>
                    <a:pt x="62" y="1166"/>
                  </a:lnTo>
                  <a:lnTo>
                    <a:pt x="64" y="1204"/>
                  </a:lnTo>
                  <a:lnTo>
                    <a:pt x="65" y="1226"/>
                  </a:lnTo>
                  <a:lnTo>
                    <a:pt x="65" y="1242"/>
                  </a:lnTo>
                  <a:lnTo>
                    <a:pt x="65" y="1242"/>
                  </a:lnTo>
                  <a:lnTo>
                    <a:pt x="64" y="1255"/>
                  </a:lnTo>
                  <a:lnTo>
                    <a:pt x="65" y="1267"/>
                  </a:lnTo>
                  <a:lnTo>
                    <a:pt x="68" y="1278"/>
                  </a:lnTo>
                  <a:lnTo>
                    <a:pt x="71" y="1285"/>
                  </a:lnTo>
                  <a:lnTo>
                    <a:pt x="71" y="1285"/>
                  </a:lnTo>
                  <a:lnTo>
                    <a:pt x="72" y="1287"/>
                  </a:lnTo>
                  <a:lnTo>
                    <a:pt x="73" y="1292"/>
                  </a:lnTo>
                  <a:lnTo>
                    <a:pt x="73" y="1302"/>
                  </a:lnTo>
                  <a:lnTo>
                    <a:pt x="72" y="1315"/>
                  </a:lnTo>
                  <a:lnTo>
                    <a:pt x="73" y="1331"/>
                  </a:lnTo>
                  <a:lnTo>
                    <a:pt x="73" y="1331"/>
                  </a:lnTo>
                  <a:lnTo>
                    <a:pt x="73" y="1335"/>
                  </a:lnTo>
                  <a:lnTo>
                    <a:pt x="75" y="1339"/>
                  </a:lnTo>
                  <a:lnTo>
                    <a:pt x="76" y="1342"/>
                  </a:lnTo>
                  <a:lnTo>
                    <a:pt x="79" y="1344"/>
                  </a:lnTo>
                  <a:lnTo>
                    <a:pt x="85" y="1349"/>
                  </a:lnTo>
                  <a:lnTo>
                    <a:pt x="92" y="1352"/>
                  </a:lnTo>
                  <a:lnTo>
                    <a:pt x="100" y="1353"/>
                  </a:lnTo>
                  <a:lnTo>
                    <a:pt x="108" y="1354"/>
                  </a:lnTo>
                  <a:lnTo>
                    <a:pt x="122" y="1354"/>
                  </a:lnTo>
                  <a:lnTo>
                    <a:pt x="122" y="1354"/>
                  </a:lnTo>
                  <a:lnTo>
                    <a:pt x="134" y="1354"/>
                  </a:lnTo>
                  <a:lnTo>
                    <a:pt x="147" y="1353"/>
                  </a:lnTo>
                  <a:lnTo>
                    <a:pt x="152" y="1352"/>
                  </a:lnTo>
                  <a:lnTo>
                    <a:pt x="157" y="1350"/>
                  </a:lnTo>
                  <a:lnTo>
                    <a:pt x="161" y="1348"/>
                  </a:lnTo>
                  <a:lnTo>
                    <a:pt x="163" y="1345"/>
                  </a:lnTo>
                  <a:lnTo>
                    <a:pt x="163" y="1345"/>
                  </a:lnTo>
                  <a:lnTo>
                    <a:pt x="164" y="1341"/>
                  </a:lnTo>
                  <a:lnTo>
                    <a:pt x="164" y="1335"/>
                  </a:lnTo>
                  <a:lnTo>
                    <a:pt x="161" y="1321"/>
                  </a:lnTo>
                  <a:lnTo>
                    <a:pt x="157" y="1306"/>
                  </a:lnTo>
                  <a:lnTo>
                    <a:pt x="152" y="1295"/>
                  </a:lnTo>
                  <a:lnTo>
                    <a:pt x="152" y="1295"/>
                  </a:lnTo>
                  <a:lnTo>
                    <a:pt x="151" y="1292"/>
                  </a:lnTo>
                  <a:lnTo>
                    <a:pt x="151" y="1287"/>
                  </a:lnTo>
                  <a:lnTo>
                    <a:pt x="154" y="1280"/>
                  </a:lnTo>
                  <a:lnTo>
                    <a:pt x="158" y="1272"/>
                  </a:lnTo>
                  <a:lnTo>
                    <a:pt x="162" y="1266"/>
                  </a:lnTo>
                  <a:lnTo>
                    <a:pt x="162" y="1266"/>
                  </a:lnTo>
                  <a:lnTo>
                    <a:pt x="165" y="1259"/>
                  </a:lnTo>
                  <a:lnTo>
                    <a:pt x="167" y="1251"/>
                  </a:lnTo>
                  <a:lnTo>
                    <a:pt x="167" y="1242"/>
                  </a:lnTo>
                  <a:lnTo>
                    <a:pt x="167" y="1232"/>
                  </a:lnTo>
                  <a:lnTo>
                    <a:pt x="167" y="1232"/>
                  </a:lnTo>
                  <a:lnTo>
                    <a:pt x="167" y="1207"/>
                  </a:lnTo>
                  <a:lnTo>
                    <a:pt x="169" y="1195"/>
                  </a:lnTo>
                  <a:lnTo>
                    <a:pt x="170" y="1191"/>
                  </a:lnTo>
                  <a:lnTo>
                    <a:pt x="171" y="1186"/>
                  </a:lnTo>
                  <a:lnTo>
                    <a:pt x="171" y="1186"/>
                  </a:lnTo>
                  <a:lnTo>
                    <a:pt x="172" y="1182"/>
                  </a:lnTo>
                  <a:lnTo>
                    <a:pt x="173" y="1175"/>
                  </a:lnTo>
                  <a:lnTo>
                    <a:pt x="174" y="1157"/>
                  </a:lnTo>
                  <a:lnTo>
                    <a:pt x="174" y="1140"/>
                  </a:lnTo>
                  <a:lnTo>
                    <a:pt x="175" y="1126"/>
                  </a:lnTo>
                  <a:lnTo>
                    <a:pt x="175" y="1126"/>
                  </a:lnTo>
                  <a:lnTo>
                    <a:pt x="177" y="1111"/>
                  </a:lnTo>
                  <a:lnTo>
                    <a:pt x="178" y="1091"/>
                  </a:lnTo>
                  <a:lnTo>
                    <a:pt x="177" y="1069"/>
                  </a:lnTo>
                  <a:lnTo>
                    <a:pt x="177" y="1061"/>
                  </a:lnTo>
                  <a:lnTo>
                    <a:pt x="175" y="1055"/>
                  </a:lnTo>
                  <a:lnTo>
                    <a:pt x="175" y="1055"/>
                  </a:lnTo>
                  <a:lnTo>
                    <a:pt x="174" y="1050"/>
                  </a:lnTo>
                  <a:lnTo>
                    <a:pt x="173" y="1044"/>
                  </a:lnTo>
                  <a:lnTo>
                    <a:pt x="172" y="1031"/>
                  </a:lnTo>
                  <a:lnTo>
                    <a:pt x="173" y="1018"/>
                  </a:lnTo>
                  <a:lnTo>
                    <a:pt x="175" y="1007"/>
                  </a:lnTo>
                  <a:lnTo>
                    <a:pt x="175" y="1007"/>
                  </a:lnTo>
                  <a:lnTo>
                    <a:pt x="180" y="985"/>
                  </a:lnTo>
                  <a:lnTo>
                    <a:pt x="188" y="944"/>
                  </a:lnTo>
                  <a:lnTo>
                    <a:pt x="193" y="903"/>
                  </a:lnTo>
                  <a:lnTo>
                    <a:pt x="196" y="880"/>
                  </a:lnTo>
                  <a:lnTo>
                    <a:pt x="196" y="880"/>
                  </a:lnTo>
                  <a:lnTo>
                    <a:pt x="199" y="862"/>
                  </a:lnTo>
                  <a:lnTo>
                    <a:pt x="203" y="831"/>
                  </a:lnTo>
                  <a:lnTo>
                    <a:pt x="208" y="800"/>
                  </a:lnTo>
                  <a:lnTo>
                    <a:pt x="210" y="788"/>
                  </a:lnTo>
                  <a:lnTo>
                    <a:pt x="213" y="781"/>
                  </a:lnTo>
                  <a:lnTo>
                    <a:pt x="213" y="781"/>
                  </a:lnTo>
                  <a:lnTo>
                    <a:pt x="217" y="768"/>
                  </a:lnTo>
                  <a:lnTo>
                    <a:pt x="221" y="749"/>
                  </a:lnTo>
                  <a:lnTo>
                    <a:pt x="229" y="716"/>
                  </a:lnTo>
                  <a:lnTo>
                    <a:pt x="229" y="716"/>
                  </a:lnTo>
                  <a:lnTo>
                    <a:pt x="231" y="711"/>
                  </a:lnTo>
                  <a:lnTo>
                    <a:pt x="233" y="706"/>
                  </a:lnTo>
                  <a:lnTo>
                    <a:pt x="235" y="704"/>
                  </a:lnTo>
                  <a:lnTo>
                    <a:pt x="238" y="703"/>
                  </a:lnTo>
                  <a:lnTo>
                    <a:pt x="240" y="703"/>
                  </a:lnTo>
                  <a:lnTo>
                    <a:pt x="244" y="704"/>
                  </a:lnTo>
                  <a:lnTo>
                    <a:pt x="248" y="707"/>
                  </a:lnTo>
                  <a:lnTo>
                    <a:pt x="248" y="707"/>
                  </a:lnTo>
                  <a:lnTo>
                    <a:pt x="250" y="712"/>
                  </a:lnTo>
                  <a:lnTo>
                    <a:pt x="252" y="718"/>
                  </a:lnTo>
                  <a:lnTo>
                    <a:pt x="257" y="738"/>
                  </a:lnTo>
                  <a:lnTo>
                    <a:pt x="260" y="759"/>
                  </a:lnTo>
                  <a:lnTo>
                    <a:pt x="262" y="776"/>
                  </a:lnTo>
                  <a:lnTo>
                    <a:pt x="262" y="776"/>
                  </a:lnTo>
                  <a:lnTo>
                    <a:pt x="262" y="800"/>
                  </a:lnTo>
                  <a:lnTo>
                    <a:pt x="260" y="836"/>
                  </a:lnTo>
                  <a:lnTo>
                    <a:pt x="259" y="874"/>
                  </a:lnTo>
                  <a:lnTo>
                    <a:pt x="258" y="900"/>
                  </a:lnTo>
                  <a:lnTo>
                    <a:pt x="258" y="900"/>
                  </a:lnTo>
                  <a:lnTo>
                    <a:pt x="259" y="919"/>
                  </a:lnTo>
                  <a:lnTo>
                    <a:pt x="261" y="939"/>
                  </a:lnTo>
                  <a:lnTo>
                    <a:pt x="263" y="958"/>
                  </a:lnTo>
                  <a:lnTo>
                    <a:pt x="264" y="972"/>
                  </a:lnTo>
                  <a:lnTo>
                    <a:pt x="264" y="972"/>
                  </a:lnTo>
                  <a:lnTo>
                    <a:pt x="264" y="995"/>
                  </a:lnTo>
                  <a:lnTo>
                    <a:pt x="266" y="1038"/>
                  </a:lnTo>
                  <a:lnTo>
                    <a:pt x="269" y="1081"/>
                  </a:lnTo>
                  <a:lnTo>
                    <a:pt x="272" y="1108"/>
                  </a:lnTo>
                  <a:lnTo>
                    <a:pt x="272" y="1108"/>
                  </a:lnTo>
                  <a:lnTo>
                    <a:pt x="274" y="1125"/>
                  </a:lnTo>
                  <a:lnTo>
                    <a:pt x="275" y="1149"/>
                  </a:lnTo>
                  <a:lnTo>
                    <a:pt x="277" y="1171"/>
                  </a:lnTo>
                  <a:lnTo>
                    <a:pt x="279" y="1186"/>
                  </a:lnTo>
                  <a:lnTo>
                    <a:pt x="279" y="1186"/>
                  </a:lnTo>
                  <a:lnTo>
                    <a:pt x="280" y="1199"/>
                  </a:lnTo>
                  <a:lnTo>
                    <a:pt x="280" y="1219"/>
                  </a:lnTo>
                  <a:lnTo>
                    <a:pt x="280" y="1252"/>
                  </a:lnTo>
                  <a:lnTo>
                    <a:pt x="280" y="1252"/>
                  </a:lnTo>
                  <a:lnTo>
                    <a:pt x="281" y="1308"/>
                  </a:lnTo>
                  <a:lnTo>
                    <a:pt x="281" y="1308"/>
                  </a:lnTo>
                  <a:lnTo>
                    <a:pt x="293" y="1307"/>
                  </a:lnTo>
                  <a:lnTo>
                    <a:pt x="293" y="1307"/>
                  </a:lnTo>
                  <a:lnTo>
                    <a:pt x="294" y="1311"/>
                  </a:lnTo>
                  <a:lnTo>
                    <a:pt x="297" y="1313"/>
                  </a:lnTo>
                  <a:lnTo>
                    <a:pt x="304" y="1313"/>
                  </a:lnTo>
                  <a:lnTo>
                    <a:pt x="312" y="1314"/>
                  </a:lnTo>
                  <a:lnTo>
                    <a:pt x="312" y="1314"/>
                  </a:lnTo>
                  <a:lnTo>
                    <a:pt x="318" y="1314"/>
                  </a:lnTo>
                  <a:lnTo>
                    <a:pt x="321" y="1314"/>
                  </a:lnTo>
                  <a:lnTo>
                    <a:pt x="325" y="1312"/>
                  </a:lnTo>
                  <a:lnTo>
                    <a:pt x="329" y="1310"/>
                  </a:lnTo>
                  <a:lnTo>
                    <a:pt x="332" y="1309"/>
                  </a:lnTo>
                  <a:lnTo>
                    <a:pt x="335" y="1308"/>
                  </a:lnTo>
                  <a:lnTo>
                    <a:pt x="335" y="1308"/>
                  </a:lnTo>
                  <a:lnTo>
                    <a:pt x="344" y="1309"/>
                  </a:lnTo>
                  <a:lnTo>
                    <a:pt x="351" y="1311"/>
                  </a:lnTo>
                  <a:lnTo>
                    <a:pt x="358" y="1315"/>
                  </a:lnTo>
                  <a:lnTo>
                    <a:pt x="364" y="1319"/>
                  </a:lnTo>
                  <a:lnTo>
                    <a:pt x="364" y="1319"/>
                  </a:lnTo>
                  <a:lnTo>
                    <a:pt x="373" y="1323"/>
                  </a:lnTo>
                  <a:lnTo>
                    <a:pt x="387" y="1326"/>
                  </a:lnTo>
                  <a:lnTo>
                    <a:pt x="395" y="1327"/>
                  </a:lnTo>
                  <a:lnTo>
                    <a:pt x="406" y="1328"/>
                  </a:lnTo>
                  <a:lnTo>
                    <a:pt x="418" y="1328"/>
                  </a:lnTo>
                  <a:lnTo>
                    <a:pt x="431" y="1327"/>
                  </a:lnTo>
                  <a:lnTo>
                    <a:pt x="431" y="1327"/>
                  </a:lnTo>
                  <a:lnTo>
                    <a:pt x="442" y="1325"/>
                  </a:lnTo>
                  <a:lnTo>
                    <a:pt x="450" y="1323"/>
                  </a:lnTo>
                  <a:lnTo>
                    <a:pt x="456" y="1321"/>
                  </a:lnTo>
                  <a:lnTo>
                    <a:pt x="460" y="1317"/>
                  </a:lnTo>
                  <a:lnTo>
                    <a:pt x="461" y="1314"/>
                  </a:lnTo>
                  <a:lnTo>
                    <a:pt x="461" y="1311"/>
                  </a:lnTo>
                  <a:lnTo>
                    <a:pt x="461" y="1304"/>
                  </a:lnTo>
                  <a:lnTo>
                    <a:pt x="461" y="1304"/>
                  </a:lnTo>
                  <a:lnTo>
                    <a:pt x="460" y="1300"/>
                  </a:lnTo>
                  <a:lnTo>
                    <a:pt x="457" y="1298"/>
                  </a:lnTo>
                  <a:lnTo>
                    <a:pt x="453" y="1297"/>
                  </a:lnTo>
                  <a:lnTo>
                    <a:pt x="449" y="1296"/>
                  </a:lnTo>
                  <a:lnTo>
                    <a:pt x="437" y="1294"/>
                  </a:lnTo>
                  <a:lnTo>
                    <a:pt x="431" y="1292"/>
                  </a:lnTo>
                  <a:lnTo>
                    <a:pt x="424" y="1288"/>
                  </a:lnTo>
                  <a:lnTo>
                    <a:pt x="424" y="1288"/>
                  </a:lnTo>
                  <a:lnTo>
                    <a:pt x="410" y="1279"/>
                  </a:lnTo>
                  <a:lnTo>
                    <a:pt x="398" y="1268"/>
                  </a:lnTo>
                  <a:lnTo>
                    <a:pt x="390" y="1258"/>
                  </a:lnTo>
                  <a:lnTo>
                    <a:pt x="387" y="1254"/>
                  </a:lnTo>
                  <a:lnTo>
                    <a:pt x="385" y="1251"/>
                  </a:lnTo>
                  <a:lnTo>
                    <a:pt x="385" y="1251"/>
                  </a:lnTo>
                  <a:lnTo>
                    <a:pt x="378" y="1211"/>
                  </a:lnTo>
                  <a:lnTo>
                    <a:pt x="368" y="1162"/>
                  </a:lnTo>
                  <a:lnTo>
                    <a:pt x="368" y="1162"/>
                  </a:lnTo>
                  <a:lnTo>
                    <a:pt x="367" y="1153"/>
                  </a:lnTo>
                  <a:lnTo>
                    <a:pt x="366" y="1140"/>
                  </a:lnTo>
                  <a:lnTo>
                    <a:pt x="364" y="1110"/>
                  </a:lnTo>
                  <a:lnTo>
                    <a:pt x="363" y="1080"/>
                  </a:lnTo>
                  <a:lnTo>
                    <a:pt x="363" y="1061"/>
                  </a:lnTo>
                  <a:lnTo>
                    <a:pt x="363" y="1061"/>
                  </a:lnTo>
                  <a:lnTo>
                    <a:pt x="366" y="1015"/>
                  </a:lnTo>
                  <a:lnTo>
                    <a:pt x="369" y="968"/>
                  </a:lnTo>
                  <a:lnTo>
                    <a:pt x="369" y="968"/>
                  </a:lnTo>
                  <a:lnTo>
                    <a:pt x="369" y="944"/>
                  </a:lnTo>
                  <a:lnTo>
                    <a:pt x="370" y="904"/>
                  </a:lnTo>
                  <a:lnTo>
                    <a:pt x="371" y="864"/>
                  </a:lnTo>
                  <a:lnTo>
                    <a:pt x="371" y="850"/>
                  </a:lnTo>
                  <a:lnTo>
                    <a:pt x="373" y="844"/>
                  </a:lnTo>
                  <a:lnTo>
                    <a:pt x="373" y="844"/>
                  </a:lnTo>
                  <a:lnTo>
                    <a:pt x="376" y="829"/>
                  </a:lnTo>
                  <a:lnTo>
                    <a:pt x="379" y="804"/>
                  </a:lnTo>
                  <a:lnTo>
                    <a:pt x="381" y="778"/>
                  </a:lnTo>
                  <a:lnTo>
                    <a:pt x="382" y="763"/>
                  </a:lnTo>
                  <a:lnTo>
                    <a:pt x="382" y="763"/>
                  </a:lnTo>
                  <a:lnTo>
                    <a:pt x="383" y="749"/>
                  </a:lnTo>
                  <a:lnTo>
                    <a:pt x="388" y="726"/>
                  </a:lnTo>
                  <a:lnTo>
                    <a:pt x="393" y="685"/>
                  </a:lnTo>
                  <a:lnTo>
                    <a:pt x="393" y="685"/>
                  </a:lnTo>
                  <a:lnTo>
                    <a:pt x="396" y="644"/>
                  </a:lnTo>
                  <a:lnTo>
                    <a:pt x="398" y="621"/>
                  </a:lnTo>
                  <a:lnTo>
                    <a:pt x="400" y="612"/>
                  </a:lnTo>
                  <a:lnTo>
                    <a:pt x="403" y="607"/>
                  </a:lnTo>
                  <a:lnTo>
                    <a:pt x="403" y="607"/>
                  </a:lnTo>
                  <a:lnTo>
                    <a:pt x="404" y="601"/>
                  </a:lnTo>
                  <a:lnTo>
                    <a:pt x="406" y="593"/>
                  </a:lnTo>
                  <a:lnTo>
                    <a:pt x="407" y="573"/>
                  </a:lnTo>
                  <a:lnTo>
                    <a:pt x="408" y="549"/>
                  </a:lnTo>
                  <a:lnTo>
                    <a:pt x="408" y="549"/>
                  </a:lnTo>
                  <a:lnTo>
                    <a:pt x="411" y="553"/>
                  </a:lnTo>
                  <a:lnTo>
                    <a:pt x="414" y="559"/>
                  </a:lnTo>
                  <a:lnTo>
                    <a:pt x="425" y="573"/>
                  </a:lnTo>
                  <a:lnTo>
                    <a:pt x="436" y="588"/>
                  </a:lnTo>
                  <a:lnTo>
                    <a:pt x="446" y="602"/>
                  </a:lnTo>
                  <a:lnTo>
                    <a:pt x="446" y="602"/>
                  </a:lnTo>
                  <a:lnTo>
                    <a:pt x="453" y="614"/>
                  </a:lnTo>
                  <a:lnTo>
                    <a:pt x="462" y="624"/>
                  </a:lnTo>
                  <a:lnTo>
                    <a:pt x="469" y="632"/>
                  </a:lnTo>
                  <a:lnTo>
                    <a:pt x="469" y="632"/>
                  </a:lnTo>
                  <a:lnTo>
                    <a:pt x="468" y="623"/>
                  </a:lnTo>
                  <a:lnTo>
                    <a:pt x="467" y="608"/>
                  </a:lnTo>
                  <a:lnTo>
                    <a:pt x="468" y="568"/>
                  </a:lnTo>
                  <a:lnTo>
                    <a:pt x="469" y="528"/>
                  </a:lnTo>
                  <a:lnTo>
                    <a:pt x="471" y="503"/>
                  </a:lnTo>
                  <a:lnTo>
                    <a:pt x="471" y="503"/>
                  </a:lnTo>
                  <a:lnTo>
                    <a:pt x="471" y="497"/>
                  </a:lnTo>
                  <a:lnTo>
                    <a:pt x="470" y="489"/>
                  </a:lnTo>
                  <a:lnTo>
                    <a:pt x="466" y="471"/>
                  </a:lnTo>
                  <a:lnTo>
                    <a:pt x="461" y="454"/>
                  </a:lnTo>
                  <a:lnTo>
                    <a:pt x="456" y="444"/>
                  </a:lnTo>
                  <a:lnTo>
                    <a:pt x="456" y="444"/>
                  </a:lnTo>
                  <a:close/>
                  <a:moveTo>
                    <a:pt x="94" y="317"/>
                  </a:moveTo>
                  <a:lnTo>
                    <a:pt x="94" y="317"/>
                  </a:lnTo>
                  <a:lnTo>
                    <a:pt x="88" y="306"/>
                  </a:lnTo>
                  <a:lnTo>
                    <a:pt x="88" y="306"/>
                  </a:lnTo>
                  <a:lnTo>
                    <a:pt x="88" y="303"/>
                  </a:lnTo>
                  <a:lnTo>
                    <a:pt x="88" y="298"/>
                  </a:lnTo>
                  <a:lnTo>
                    <a:pt x="90" y="294"/>
                  </a:lnTo>
                  <a:lnTo>
                    <a:pt x="92" y="293"/>
                  </a:lnTo>
                  <a:lnTo>
                    <a:pt x="94" y="291"/>
                  </a:lnTo>
                  <a:lnTo>
                    <a:pt x="94" y="291"/>
                  </a:lnTo>
                  <a:lnTo>
                    <a:pt x="94" y="294"/>
                  </a:lnTo>
                  <a:lnTo>
                    <a:pt x="94" y="302"/>
                  </a:lnTo>
                  <a:lnTo>
                    <a:pt x="94" y="317"/>
                  </a:lnTo>
                  <a:lnTo>
                    <a:pt x="94" y="3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799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1034" name="Freeform 54"/>
          <p:cNvSpPr>
            <a:spLocks noEditPoints="1"/>
          </p:cNvSpPr>
          <p:nvPr/>
        </p:nvSpPr>
        <p:spPr bwMode="auto">
          <a:xfrm>
            <a:off x="2712506" y="3349965"/>
            <a:ext cx="596880" cy="1274528"/>
          </a:xfrm>
          <a:custGeom>
            <a:avLst/>
            <a:gdLst>
              <a:gd name="T0" fmla="*/ 685 w 739"/>
              <a:gd name="T1" fmla="*/ 1403 h 1578"/>
              <a:gd name="T2" fmla="*/ 615 w 739"/>
              <a:gd name="T3" fmla="*/ 1107 h 1578"/>
              <a:gd name="T4" fmla="*/ 642 w 739"/>
              <a:gd name="T5" fmla="*/ 933 h 1578"/>
              <a:gd name="T6" fmla="*/ 669 w 739"/>
              <a:gd name="T7" fmla="*/ 676 h 1578"/>
              <a:gd name="T8" fmla="*/ 606 w 739"/>
              <a:gd name="T9" fmla="*/ 614 h 1578"/>
              <a:gd name="T10" fmla="*/ 525 w 739"/>
              <a:gd name="T11" fmla="*/ 606 h 1578"/>
              <a:gd name="T12" fmla="*/ 406 w 739"/>
              <a:gd name="T13" fmla="*/ 622 h 1578"/>
              <a:gd name="T14" fmla="*/ 372 w 739"/>
              <a:gd name="T15" fmla="*/ 638 h 1578"/>
              <a:gd name="T16" fmla="*/ 254 w 739"/>
              <a:gd name="T17" fmla="*/ 631 h 1578"/>
              <a:gd name="T18" fmla="*/ 447 w 739"/>
              <a:gd name="T19" fmla="*/ 574 h 1578"/>
              <a:gd name="T20" fmla="*/ 692 w 739"/>
              <a:gd name="T21" fmla="*/ 541 h 1578"/>
              <a:gd name="T22" fmla="*/ 708 w 739"/>
              <a:gd name="T23" fmla="*/ 378 h 1578"/>
              <a:gd name="T24" fmla="*/ 653 w 739"/>
              <a:gd name="T25" fmla="*/ 266 h 1578"/>
              <a:gd name="T26" fmla="*/ 605 w 739"/>
              <a:gd name="T27" fmla="*/ 135 h 1578"/>
              <a:gd name="T28" fmla="*/ 461 w 739"/>
              <a:gd name="T29" fmla="*/ 172 h 1578"/>
              <a:gd name="T30" fmla="*/ 461 w 739"/>
              <a:gd name="T31" fmla="*/ 311 h 1578"/>
              <a:gd name="T32" fmla="*/ 489 w 739"/>
              <a:gd name="T33" fmla="*/ 310 h 1578"/>
              <a:gd name="T34" fmla="*/ 421 w 739"/>
              <a:gd name="T35" fmla="*/ 378 h 1578"/>
              <a:gd name="T36" fmla="*/ 394 w 739"/>
              <a:gd name="T37" fmla="*/ 506 h 1578"/>
              <a:gd name="T38" fmla="*/ 332 w 739"/>
              <a:gd name="T39" fmla="*/ 246 h 1578"/>
              <a:gd name="T40" fmla="*/ 303 w 739"/>
              <a:gd name="T41" fmla="*/ 164 h 1578"/>
              <a:gd name="T42" fmla="*/ 278 w 739"/>
              <a:gd name="T43" fmla="*/ 47 h 1578"/>
              <a:gd name="T44" fmla="*/ 139 w 739"/>
              <a:gd name="T45" fmla="*/ 47 h 1578"/>
              <a:gd name="T46" fmla="*/ 167 w 739"/>
              <a:gd name="T47" fmla="*/ 165 h 1578"/>
              <a:gd name="T48" fmla="*/ 135 w 739"/>
              <a:gd name="T49" fmla="*/ 234 h 1578"/>
              <a:gd name="T50" fmla="*/ 23 w 739"/>
              <a:gd name="T51" fmla="*/ 367 h 1578"/>
              <a:gd name="T52" fmla="*/ 3 w 739"/>
              <a:gd name="T53" fmla="*/ 539 h 1578"/>
              <a:gd name="T54" fmla="*/ 19 w 739"/>
              <a:gd name="T55" fmla="*/ 663 h 1578"/>
              <a:gd name="T56" fmla="*/ 34 w 739"/>
              <a:gd name="T57" fmla="*/ 714 h 1578"/>
              <a:gd name="T58" fmla="*/ 69 w 739"/>
              <a:gd name="T59" fmla="*/ 794 h 1578"/>
              <a:gd name="T60" fmla="*/ 85 w 739"/>
              <a:gd name="T61" fmla="*/ 1136 h 1578"/>
              <a:gd name="T62" fmla="*/ 121 w 739"/>
              <a:gd name="T63" fmla="*/ 1465 h 1578"/>
              <a:gd name="T64" fmla="*/ 140 w 739"/>
              <a:gd name="T65" fmla="*/ 1563 h 1578"/>
              <a:gd name="T66" fmla="*/ 216 w 739"/>
              <a:gd name="T67" fmla="*/ 1502 h 1578"/>
              <a:gd name="T68" fmla="*/ 329 w 739"/>
              <a:gd name="T69" fmla="*/ 1506 h 1578"/>
              <a:gd name="T70" fmla="*/ 386 w 739"/>
              <a:gd name="T71" fmla="*/ 1466 h 1578"/>
              <a:gd name="T72" fmla="*/ 275 w 739"/>
              <a:gd name="T73" fmla="*/ 1385 h 1578"/>
              <a:gd name="T74" fmla="*/ 345 w 739"/>
              <a:gd name="T75" fmla="*/ 1031 h 1578"/>
              <a:gd name="T76" fmla="*/ 392 w 739"/>
              <a:gd name="T77" fmla="*/ 861 h 1578"/>
              <a:gd name="T78" fmla="*/ 411 w 739"/>
              <a:gd name="T79" fmla="*/ 982 h 1578"/>
              <a:gd name="T80" fmla="*/ 474 w 739"/>
              <a:gd name="T81" fmla="*/ 1181 h 1578"/>
              <a:gd name="T82" fmla="*/ 468 w 739"/>
              <a:gd name="T83" fmla="*/ 1487 h 1578"/>
              <a:gd name="T84" fmla="*/ 476 w 739"/>
              <a:gd name="T85" fmla="*/ 1538 h 1578"/>
              <a:gd name="T86" fmla="*/ 550 w 739"/>
              <a:gd name="T87" fmla="*/ 1477 h 1578"/>
              <a:gd name="T88" fmla="*/ 590 w 739"/>
              <a:gd name="T89" fmla="*/ 1467 h 1578"/>
              <a:gd name="T90" fmla="*/ 591 w 739"/>
              <a:gd name="T91" fmla="*/ 1312 h 1578"/>
              <a:gd name="T92" fmla="*/ 666 w 739"/>
              <a:gd name="T93" fmla="*/ 1525 h 1578"/>
              <a:gd name="T94" fmla="*/ 737 w 739"/>
              <a:gd name="T95" fmla="*/ 1551 h 1578"/>
              <a:gd name="T96" fmla="*/ 492 w 739"/>
              <a:gd name="T97" fmla="*/ 350 h 1578"/>
              <a:gd name="T98" fmla="*/ 514 w 739"/>
              <a:gd name="T99" fmla="*/ 396 h 1578"/>
              <a:gd name="T100" fmla="*/ 578 w 739"/>
              <a:gd name="T101" fmla="*/ 311 h 1578"/>
              <a:gd name="T102" fmla="*/ 597 w 739"/>
              <a:gd name="T103" fmla="*/ 385 h 1578"/>
              <a:gd name="T104" fmla="*/ 532 w 739"/>
              <a:gd name="T105" fmla="*/ 400 h 1578"/>
              <a:gd name="T106" fmla="*/ 505 w 739"/>
              <a:gd name="T107" fmla="*/ 395 h 1578"/>
              <a:gd name="T108" fmla="*/ 477 w 739"/>
              <a:gd name="T109" fmla="*/ 382 h 1578"/>
              <a:gd name="T110" fmla="*/ 280 w 739"/>
              <a:gd name="T111" fmla="*/ 235 h 1578"/>
              <a:gd name="T112" fmla="*/ 273 w 739"/>
              <a:gd name="T113" fmla="*/ 270 h 1578"/>
              <a:gd name="T114" fmla="*/ 254 w 739"/>
              <a:gd name="T115" fmla="*/ 270 h 1578"/>
              <a:gd name="T116" fmla="*/ 234 w 739"/>
              <a:gd name="T117" fmla="*/ 281 h 1578"/>
              <a:gd name="T118" fmla="*/ 391 w 739"/>
              <a:gd name="T119" fmla="*/ 799 h 1578"/>
              <a:gd name="T120" fmla="*/ 420 w 739"/>
              <a:gd name="T121" fmla="*/ 670 h 15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739" h="1578">
                <a:moveTo>
                  <a:pt x="716" y="1481"/>
                </a:moveTo>
                <a:lnTo>
                  <a:pt x="716" y="1481"/>
                </a:lnTo>
                <a:lnTo>
                  <a:pt x="712" y="1462"/>
                </a:lnTo>
                <a:lnTo>
                  <a:pt x="709" y="1452"/>
                </a:lnTo>
                <a:lnTo>
                  <a:pt x="707" y="1449"/>
                </a:lnTo>
                <a:lnTo>
                  <a:pt x="706" y="1447"/>
                </a:lnTo>
                <a:lnTo>
                  <a:pt x="706" y="1447"/>
                </a:lnTo>
                <a:lnTo>
                  <a:pt x="702" y="1444"/>
                </a:lnTo>
                <a:lnTo>
                  <a:pt x="700" y="1440"/>
                </a:lnTo>
                <a:lnTo>
                  <a:pt x="699" y="1434"/>
                </a:lnTo>
                <a:lnTo>
                  <a:pt x="698" y="1429"/>
                </a:lnTo>
                <a:lnTo>
                  <a:pt x="698" y="1429"/>
                </a:lnTo>
                <a:lnTo>
                  <a:pt x="698" y="1425"/>
                </a:lnTo>
                <a:lnTo>
                  <a:pt x="698" y="1420"/>
                </a:lnTo>
                <a:lnTo>
                  <a:pt x="696" y="1416"/>
                </a:lnTo>
                <a:lnTo>
                  <a:pt x="693" y="1412"/>
                </a:lnTo>
                <a:lnTo>
                  <a:pt x="693" y="1412"/>
                </a:lnTo>
                <a:lnTo>
                  <a:pt x="688" y="1407"/>
                </a:lnTo>
                <a:lnTo>
                  <a:pt x="685" y="1403"/>
                </a:lnTo>
                <a:lnTo>
                  <a:pt x="682" y="1396"/>
                </a:lnTo>
                <a:lnTo>
                  <a:pt x="680" y="1388"/>
                </a:lnTo>
                <a:lnTo>
                  <a:pt x="680" y="1388"/>
                </a:lnTo>
                <a:lnTo>
                  <a:pt x="677" y="1373"/>
                </a:lnTo>
                <a:lnTo>
                  <a:pt x="674" y="1351"/>
                </a:lnTo>
                <a:lnTo>
                  <a:pt x="671" y="1328"/>
                </a:lnTo>
                <a:lnTo>
                  <a:pt x="670" y="1305"/>
                </a:lnTo>
                <a:lnTo>
                  <a:pt x="670" y="1305"/>
                </a:lnTo>
                <a:lnTo>
                  <a:pt x="669" y="1295"/>
                </a:lnTo>
                <a:lnTo>
                  <a:pt x="668" y="1281"/>
                </a:lnTo>
                <a:lnTo>
                  <a:pt x="663" y="1252"/>
                </a:lnTo>
                <a:lnTo>
                  <a:pt x="654" y="1213"/>
                </a:lnTo>
                <a:lnTo>
                  <a:pt x="654" y="1213"/>
                </a:lnTo>
                <a:lnTo>
                  <a:pt x="649" y="1198"/>
                </a:lnTo>
                <a:lnTo>
                  <a:pt x="638" y="1170"/>
                </a:lnTo>
                <a:lnTo>
                  <a:pt x="620" y="1127"/>
                </a:lnTo>
                <a:lnTo>
                  <a:pt x="620" y="1127"/>
                </a:lnTo>
                <a:lnTo>
                  <a:pt x="617" y="1118"/>
                </a:lnTo>
                <a:lnTo>
                  <a:pt x="615" y="1107"/>
                </a:lnTo>
                <a:lnTo>
                  <a:pt x="615" y="1094"/>
                </a:lnTo>
                <a:lnTo>
                  <a:pt x="616" y="1084"/>
                </a:lnTo>
                <a:lnTo>
                  <a:pt x="616" y="1084"/>
                </a:lnTo>
                <a:lnTo>
                  <a:pt x="620" y="1067"/>
                </a:lnTo>
                <a:lnTo>
                  <a:pt x="623" y="1042"/>
                </a:lnTo>
                <a:lnTo>
                  <a:pt x="627" y="1009"/>
                </a:lnTo>
                <a:lnTo>
                  <a:pt x="627" y="1009"/>
                </a:lnTo>
                <a:lnTo>
                  <a:pt x="630" y="1009"/>
                </a:lnTo>
                <a:lnTo>
                  <a:pt x="634" y="1008"/>
                </a:lnTo>
                <a:lnTo>
                  <a:pt x="636" y="1006"/>
                </a:lnTo>
                <a:lnTo>
                  <a:pt x="636" y="1006"/>
                </a:lnTo>
                <a:lnTo>
                  <a:pt x="636" y="999"/>
                </a:lnTo>
                <a:lnTo>
                  <a:pt x="636" y="988"/>
                </a:lnTo>
                <a:lnTo>
                  <a:pt x="637" y="971"/>
                </a:lnTo>
                <a:lnTo>
                  <a:pt x="637" y="971"/>
                </a:lnTo>
                <a:lnTo>
                  <a:pt x="638" y="954"/>
                </a:lnTo>
                <a:lnTo>
                  <a:pt x="639" y="943"/>
                </a:lnTo>
                <a:lnTo>
                  <a:pt x="642" y="933"/>
                </a:lnTo>
                <a:lnTo>
                  <a:pt x="642" y="933"/>
                </a:lnTo>
                <a:lnTo>
                  <a:pt x="643" y="927"/>
                </a:lnTo>
                <a:lnTo>
                  <a:pt x="643" y="920"/>
                </a:lnTo>
                <a:lnTo>
                  <a:pt x="644" y="903"/>
                </a:lnTo>
                <a:lnTo>
                  <a:pt x="643" y="882"/>
                </a:lnTo>
                <a:lnTo>
                  <a:pt x="643" y="882"/>
                </a:lnTo>
                <a:lnTo>
                  <a:pt x="668" y="883"/>
                </a:lnTo>
                <a:lnTo>
                  <a:pt x="668" y="883"/>
                </a:lnTo>
                <a:lnTo>
                  <a:pt x="669" y="878"/>
                </a:lnTo>
                <a:lnTo>
                  <a:pt x="671" y="868"/>
                </a:lnTo>
                <a:lnTo>
                  <a:pt x="673" y="837"/>
                </a:lnTo>
                <a:lnTo>
                  <a:pt x="677" y="790"/>
                </a:lnTo>
                <a:lnTo>
                  <a:pt x="677" y="790"/>
                </a:lnTo>
                <a:lnTo>
                  <a:pt x="675" y="744"/>
                </a:lnTo>
                <a:lnTo>
                  <a:pt x="673" y="714"/>
                </a:lnTo>
                <a:lnTo>
                  <a:pt x="672" y="702"/>
                </a:lnTo>
                <a:lnTo>
                  <a:pt x="671" y="694"/>
                </a:lnTo>
                <a:lnTo>
                  <a:pt x="671" y="694"/>
                </a:lnTo>
                <a:lnTo>
                  <a:pt x="669" y="685"/>
                </a:lnTo>
                <a:lnTo>
                  <a:pt x="669" y="676"/>
                </a:lnTo>
                <a:lnTo>
                  <a:pt x="670" y="666"/>
                </a:lnTo>
                <a:lnTo>
                  <a:pt x="670" y="666"/>
                </a:lnTo>
                <a:lnTo>
                  <a:pt x="673" y="666"/>
                </a:lnTo>
                <a:lnTo>
                  <a:pt x="679" y="664"/>
                </a:lnTo>
                <a:lnTo>
                  <a:pt x="685" y="659"/>
                </a:lnTo>
                <a:lnTo>
                  <a:pt x="685" y="659"/>
                </a:lnTo>
                <a:lnTo>
                  <a:pt x="689" y="656"/>
                </a:lnTo>
                <a:lnTo>
                  <a:pt x="693" y="650"/>
                </a:lnTo>
                <a:lnTo>
                  <a:pt x="695" y="644"/>
                </a:lnTo>
                <a:lnTo>
                  <a:pt x="697" y="637"/>
                </a:lnTo>
                <a:lnTo>
                  <a:pt x="699" y="622"/>
                </a:lnTo>
                <a:lnTo>
                  <a:pt x="699" y="609"/>
                </a:lnTo>
                <a:lnTo>
                  <a:pt x="699" y="609"/>
                </a:lnTo>
                <a:lnTo>
                  <a:pt x="699" y="602"/>
                </a:lnTo>
                <a:lnTo>
                  <a:pt x="701" y="593"/>
                </a:lnTo>
                <a:lnTo>
                  <a:pt x="701" y="593"/>
                </a:lnTo>
                <a:lnTo>
                  <a:pt x="651" y="603"/>
                </a:lnTo>
                <a:lnTo>
                  <a:pt x="623" y="608"/>
                </a:lnTo>
                <a:lnTo>
                  <a:pt x="606" y="614"/>
                </a:lnTo>
                <a:lnTo>
                  <a:pt x="606" y="614"/>
                </a:lnTo>
                <a:lnTo>
                  <a:pt x="575" y="624"/>
                </a:lnTo>
                <a:lnTo>
                  <a:pt x="559" y="630"/>
                </a:lnTo>
                <a:lnTo>
                  <a:pt x="552" y="631"/>
                </a:lnTo>
                <a:lnTo>
                  <a:pt x="547" y="632"/>
                </a:lnTo>
                <a:lnTo>
                  <a:pt x="547" y="632"/>
                </a:lnTo>
                <a:lnTo>
                  <a:pt x="537" y="633"/>
                </a:lnTo>
                <a:lnTo>
                  <a:pt x="529" y="634"/>
                </a:lnTo>
                <a:lnTo>
                  <a:pt x="526" y="634"/>
                </a:lnTo>
                <a:lnTo>
                  <a:pt x="524" y="634"/>
                </a:lnTo>
                <a:lnTo>
                  <a:pt x="523" y="633"/>
                </a:lnTo>
                <a:lnTo>
                  <a:pt x="523" y="631"/>
                </a:lnTo>
                <a:lnTo>
                  <a:pt x="523" y="631"/>
                </a:lnTo>
                <a:lnTo>
                  <a:pt x="528" y="616"/>
                </a:lnTo>
                <a:lnTo>
                  <a:pt x="529" y="609"/>
                </a:lnTo>
                <a:lnTo>
                  <a:pt x="528" y="607"/>
                </a:lnTo>
                <a:lnTo>
                  <a:pt x="527" y="606"/>
                </a:lnTo>
                <a:lnTo>
                  <a:pt x="527" y="606"/>
                </a:lnTo>
                <a:lnTo>
                  <a:pt x="525" y="606"/>
                </a:lnTo>
                <a:lnTo>
                  <a:pt x="523" y="606"/>
                </a:lnTo>
                <a:lnTo>
                  <a:pt x="518" y="610"/>
                </a:lnTo>
                <a:lnTo>
                  <a:pt x="509" y="619"/>
                </a:lnTo>
                <a:lnTo>
                  <a:pt x="509" y="619"/>
                </a:lnTo>
                <a:lnTo>
                  <a:pt x="502" y="632"/>
                </a:lnTo>
                <a:lnTo>
                  <a:pt x="498" y="636"/>
                </a:lnTo>
                <a:lnTo>
                  <a:pt x="494" y="639"/>
                </a:lnTo>
                <a:lnTo>
                  <a:pt x="491" y="642"/>
                </a:lnTo>
                <a:lnTo>
                  <a:pt x="485" y="643"/>
                </a:lnTo>
                <a:lnTo>
                  <a:pt x="485" y="643"/>
                </a:lnTo>
                <a:lnTo>
                  <a:pt x="476" y="643"/>
                </a:lnTo>
                <a:lnTo>
                  <a:pt x="463" y="642"/>
                </a:lnTo>
                <a:lnTo>
                  <a:pt x="451" y="638"/>
                </a:lnTo>
                <a:lnTo>
                  <a:pt x="441" y="634"/>
                </a:lnTo>
                <a:lnTo>
                  <a:pt x="441" y="634"/>
                </a:lnTo>
                <a:lnTo>
                  <a:pt x="415" y="622"/>
                </a:lnTo>
                <a:lnTo>
                  <a:pt x="415" y="622"/>
                </a:lnTo>
                <a:lnTo>
                  <a:pt x="410" y="621"/>
                </a:lnTo>
                <a:lnTo>
                  <a:pt x="406" y="622"/>
                </a:lnTo>
                <a:lnTo>
                  <a:pt x="402" y="624"/>
                </a:lnTo>
                <a:lnTo>
                  <a:pt x="401" y="627"/>
                </a:lnTo>
                <a:lnTo>
                  <a:pt x="401" y="628"/>
                </a:lnTo>
                <a:lnTo>
                  <a:pt x="401" y="628"/>
                </a:lnTo>
                <a:lnTo>
                  <a:pt x="405" y="632"/>
                </a:lnTo>
                <a:lnTo>
                  <a:pt x="409" y="637"/>
                </a:lnTo>
                <a:lnTo>
                  <a:pt x="419" y="644"/>
                </a:lnTo>
                <a:lnTo>
                  <a:pt x="419" y="644"/>
                </a:lnTo>
                <a:lnTo>
                  <a:pt x="405" y="637"/>
                </a:lnTo>
                <a:lnTo>
                  <a:pt x="387" y="629"/>
                </a:lnTo>
                <a:lnTo>
                  <a:pt x="387" y="629"/>
                </a:lnTo>
                <a:lnTo>
                  <a:pt x="381" y="629"/>
                </a:lnTo>
                <a:lnTo>
                  <a:pt x="376" y="629"/>
                </a:lnTo>
                <a:lnTo>
                  <a:pt x="372" y="630"/>
                </a:lnTo>
                <a:lnTo>
                  <a:pt x="369" y="630"/>
                </a:lnTo>
                <a:lnTo>
                  <a:pt x="369" y="632"/>
                </a:lnTo>
                <a:lnTo>
                  <a:pt x="369" y="632"/>
                </a:lnTo>
                <a:lnTo>
                  <a:pt x="369" y="635"/>
                </a:lnTo>
                <a:lnTo>
                  <a:pt x="372" y="638"/>
                </a:lnTo>
                <a:lnTo>
                  <a:pt x="376" y="643"/>
                </a:lnTo>
                <a:lnTo>
                  <a:pt x="383" y="645"/>
                </a:lnTo>
                <a:lnTo>
                  <a:pt x="383" y="645"/>
                </a:lnTo>
                <a:lnTo>
                  <a:pt x="391" y="648"/>
                </a:lnTo>
                <a:lnTo>
                  <a:pt x="398" y="652"/>
                </a:lnTo>
                <a:lnTo>
                  <a:pt x="405" y="657"/>
                </a:lnTo>
                <a:lnTo>
                  <a:pt x="410" y="659"/>
                </a:lnTo>
                <a:lnTo>
                  <a:pt x="410" y="659"/>
                </a:lnTo>
                <a:lnTo>
                  <a:pt x="415" y="661"/>
                </a:lnTo>
                <a:lnTo>
                  <a:pt x="420" y="664"/>
                </a:lnTo>
                <a:lnTo>
                  <a:pt x="424" y="668"/>
                </a:lnTo>
                <a:lnTo>
                  <a:pt x="424" y="668"/>
                </a:lnTo>
                <a:lnTo>
                  <a:pt x="348" y="656"/>
                </a:lnTo>
                <a:lnTo>
                  <a:pt x="265" y="643"/>
                </a:lnTo>
                <a:lnTo>
                  <a:pt x="265" y="643"/>
                </a:lnTo>
                <a:lnTo>
                  <a:pt x="263" y="642"/>
                </a:lnTo>
                <a:lnTo>
                  <a:pt x="261" y="641"/>
                </a:lnTo>
                <a:lnTo>
                  <a:pt x="257" y="636"/>
                </a:lnTo>
                <a:lnTo>
                  <a:pt x="254" y="631"/>
                </a:lnTo>
                <a:lnTo>
                  <a:pt x="250" y="624"/>
                </a:lnTo>
                <a:lnTo>
                  <a:pt x="250" y="624"/>
                </a:lnTo>
                <a:lnTo>
                  <a:pt x="236" y="599"/>
                </a:lnTo>
                <a:lnTo>
                  <a:pt x="233" y="591"/>
                </a:lnTo>
                <a:lnTo>
                  <a:pt x="231" y="585"/>
                </a:lnTo>
                <a:lnTo>
                  <a:pt x="230" y="579"/>
                </a:lnTo>
                <a:lnTo>
                  <a:pt x="231" y="578"/>
                </a:lnTo>
                <a:lnTo>
                  <a:pt x="232" y="577"/>
                </a:lnTo>
                <a:lnTo>
                  <a:pt x="424" y="594"/>
                </a:lnTo>
                <a:lnTo>
                  <a:pt x="424" y="594"/>
                </a:lnTo>
                <a:lnTo>
                  <a:pt x="424" y="592"/>
                </a:lnTo>
                <a:lnTo>
                  <a:pt x="425" y="586"/>
                </a:lnTo>
                <a:lnTo>
                  <a:pt x="426" y="583"/>
                </a:lnTo>
                <a:lnTo>
                  <a:pt x="429" y="579"/>
                </a:lnTo>
                <a:lnTo>
                  <a:pt x="433" y="577"/>
                </a:lnTo>
                <a:lnTo>
                  <a:pt x="437" y="575"/>
                </a:lnTo>
                <a:lnTo>
                  <a:pt x="437" y="575"/>
                </a:lnTo>
                <a:lnTo>
                  <a:pt x="442" y="574"/>
                </a:lnTo>
                <a:lnTo>
                  <a:pt x="447" y="574"/>
                </a:lnTo>
                <a:lnTo>
                  <a:pt x="450" y="575"/>
                </a:lnTo>
                <a:lnTo>
                  <a:pt x="453" y="577"/>
                </a:lnTo>
                <a:lnTo>
                  <a:pt x="455" y="578"/>
                </a:lnTo>
                <a:lnTo>
                  <a:pt x="458" y="580"/>
                </a:lnTo>
                <a:lnTo>
                  <a:pt x="459" y="586"/>
                </a:lnTo>
                <a:lnTo>
                  <a:pt x="459" y="586"/>
                </a:lnTo>
                <a:lnTo>
                  <a:pt x="485" y="579"/>
                </a:lnTo>
                <a:lnTo>
                  <a:pt x="543" y="564"/>
                </a:lnTo>
                <a:lnTo>
                  <a:pt x="575" y="558"/>
                </a:lnTo>
                <a:lnTo>
                  <a:pt x="602" y="551"/>
                </a:lnTo>
                <a:lnTo>
                  <a:pt x="623" y="548"/>
                </a:lnTo>
                <a:lnTo>
                  <a:pt x="628" y="548"/>
                </a:lnTo>
                <a:lnTo>
                  <a:pt x="630" y="549"/>
                </a:lnTo>
                <a:lnTo>
                  <a:pt x="630" y="549"/>
                </a:lnTo>
                <a:lnTo>
                  <a:pt x="634" y="556"/>
                </a:lnTo>
                <a:lnTo>
                  <a:pt x="635" y="558"/>
                </a:lnTo>
                <a:lnTo>
                  <a:pt x="635" y="558"/>
                </a:lnTo>
                <a:lnTo>
                  <a:pt x="665" y="548"/>
                </a:lnTo>
                <a:lnTo>
                  <a:pt x="692" y="541"/>
                </a:lnTo>
                <a:lnTo>
                  <a:pt x="716" y="534"/>
                </a:lnTo>
                <a:lnTo>
                  <a:pt x="716" y="534"/>
                </a:lnTo>
                <a:lnTo>
                  <a:pt x="719" y="520"/>
                </a:lnTo>
                <a:lnTo>
                  <a:pt x="724" y="507"/>
                </a:lnTo>
                <a:lnTo>
                  <a:pt x="724" y="507"/>
                </a:lnTo>
                <a:lnTo>
                  <a:pt x="725" y="502"/>
                </a:lnTo>
                <a:lnTo>
                  <a:pt x="725" y="494"/>
                </a:lnTo>
                <a:lnTo>
                  <a:pt x="724" y="475"/>
                </a:lnTo>
                <a:lnTo>
                  <a:pt x="723" y="454"/>
                </a:lnTo>
                <a:lnTo>
                  <a:pt x="723" y="445"/>
                </a:lnTo>
                <a:lnTo>
                  <a:pt x="723" y="439"/>
                </a:lnTo>
                <a:lnTo>
                  <a:pt x="723" y="439"/>
                </a:lnTo>
                <a:lnTo>
                  <a:pt x="723" y="434"/>
                </a:lnTo>
                <a:lnTo>
                  <a:pt x="723" y="428"/>
                </a:lnTo>
                <a:lnTo>
                  <a:pt x="721" y="415"/>
                </a:lnTo>
                <a:lnTo>
                  <a:pt x="715" y="395"/>
                </a:lnTo>
                <a:lnTo>
                  <a:pt x="715" y="395"/>
                </a:lnTo>
                <a:lnTo>
                  <a:pt x="713" y="388"/>
                </a:lnTo>
                <a:lnTo>
                  <a:pt x="708" y="378"/>
                </a:lnTo>
                <a:lnTo>
                  <a:pt x="702" y="370"/>
                </a:lnTo>
                <a:lnTo>
                  <a:pt x="699" y="367"/>
                </a:lnTo>
                <a:lnTo>
                  <a:pt x="696" y="365"/>
                </a:lnTo>
                <a:lnTo>
                  <a:pt x="696" y="365"/>
                </a:lnTo>
                <a:lnTo>
                  <a:pt x="687" y="360"/>
                </a:lnTo>
                <a:lnTo>
                  <a:pt x="685" y="359"/>
                </a:lnTo>
                <a:lnTo>
                  <a:pt x="683" y="356"/>
                </a:lnTo>
                <a:lnTo>
                  <a:pt x="683" y="356"/>
                </a:lnTo>
                <a:lnTo>
                  <a:pt x="679" y="347"/>
                </a:lnTo>
                <a:lnTo>
                  <a:pt x="677" y="343"/>
                </a:lnTo>
                <a:lnTo>
                  <a:pt x="672" y="339"/>
                </a:lnTo>
                <a:lnTo>
                  <a:pt x="672" y="339"/>
                </a:lnTo>
                <a:lnTo>
                  <a:pt x="667" y="332"/>
                </a:lnTo>
                <a:lnTo>
                  <a:pt x="661" y="326"/>
                </a:lnTo>
                <a:lnTo>
                  <a:pt x="655" y="316"/>
                </a:lnTo>
                <a:lnTo>
                  <a:pt x="655" y="316"/>
                </a:lnTo>
                <a:lnTo>
                  <a:pt x="654" y="294"/>
                </a:lnTo>
                <a:lnTo>
                  <a:pt x="653" y="279"/>
                </a:lnTo>
                <a:lnTo>
                  <a:pt x="653" y="266"/>
                </a:lnTo>
                <a:lnTo>
                  <a:pt x="653" y="266"/>
                </a:lnTo>
                <a:lnTo>
                  <a:pt x="653" y="255"/>
                </a:lnTo>
                <a:lnTo>
                  <a:pt x="651" y="244"/>
                </a:lnTo>
                <a:lnTo>
                  <a:pt x="649" y="234"/>
                </a:lnTo>
                <a:lnTo>
                  <a:pt x="648" y="224"/>
                </a:lnTo>
                <a:lnTo>
                  <a:pt x="648" y="224"/>
                </a:lnTo>
                <a:lnTo>
                  <a:pt x="648" y="220"/>
                </a:lnTo>
                <a:lnTo>
                  <a:pt x="646" y="214"/>
                </a:lnTo>
                <a:lnTo>
                  <a:pt x="643" y="203"/>
                </a:lnTo>
                <a:lnTo>
                  <a:pt x="638" y="191"/>
                </a:lnTo>
                <a:lnTo>
                  <a:pt x="635" y="178"/>
                </a:lnTo>
                <a:lnTo>
                  <a:pt x="635" y="178"/>
                </a:lnTo>
                <a:lnTo>
                  <a:pt x="633" y="171"/>
                </a:lnTo>
                <a:lnTo>
                  <a:pt x="629" y="165"/>
                </a:lnTo>
                <a:lnTo>
                  <a:pt x="625" y="159"/>
                </a:lnTo>
                <a:lnTo>
                  <a:pt x="621" y="154"/>
                </a:lnTo>
                <a:lnTo>
                  <a:pt x="612" y="144"/>
                </a:lnTo>
                <a:lnTo>
                  <a:pt x="605" y="135"/>
                </a:lnTo>
                <a:lnTo>
                  <a:pt x="605" y="135"/>
                </a:lnTo>
                <a:lnTo>
                  <a:pt x="601" y="130"/>
                </a:lnTo>
                <a:lnTo>
                  <a:pt x="597" y="127"/>
                </a:lnTo>
                <a:lnTo>
                  <a:pt x="592" y="124"/>
                </a:lnTo>
                <a:lnTo>
                  <a:pt x="586" y="121"/>
                </a:lnTo>
                <a:lnTo>
                  <a:pt x="576" y="116"/>
                </a:lnTo>
                <a:lnTo>
                  <a:pt x="565" y="115"/>
                </a:lnTo>
                <a:lnTo>
                  <a:pt x="565" y="115"/>
                </a:lnTo>
                <a:lnTo>
                  <a:pt x="553" y="116"/>
                </a:lnTo>
                <a:lnTo>
                  <a:pt x="536" y="119"/>
                </a:lnTo>
                <a:lnTo>
                  <a:pt x="520" y="123"/>
                </a:lnTo>
                <a:lnTo>
                  <a:pt x="507" y="128"/>
                </a:lnTo>
                <a:lnTo>
                  <a:pt x="507" y="128"/>
                </a:lnTo>
                <a:lnTo>
                  <a:pt x="500" y="131"/>
                </a:lnTo>
                <a:lnTo>
                  <a:pt x="495" y="136"/>
                </a:lnTo>
                <a:lnTo>
                  <a:pt x="482" y="145"/>
                </a:lnTo>
                <a:lnTo>
                  <a:pt x="471" y="157"/>
                </a:lnTo>
                <a:lnTo>
                  <a:pt x="464" y="167"/>
                </a:lnTo>
                <a:lnTo>
                  <a:pt x="464" y="167"/>
                </a:lnTo>
                <a:lnTo>
                  <a:pt x="461" y="172"/>
                </a:lnTo>
                <a:lnTo>
                  <a:pt x="459" y="179"/>
                </a:lnTo>
                <a:lnTo>
                  <a:pt x="455" y="195"/>
                </a:lnTo>
                <a:lnTo>
                  <a:pt x="454" y="211"/>
                </a:lnTo>
                <a:lnTo>
                  <a:pt x="454" y="216"/>
                </a:lnTo>
                <a:lnTo>
                  <a:pt x="455" y="220"/>
                </a:lnTo>
                <a:lnTo>
                  <a:pt x="455" y="220"/>
                </a:lnTo>
                <a:lnTo>
                  <a:pt x="459" y="227"/>
                </a:lnTo>
                <a:lnTo>
                  <a:pt x="460" y="238"/>
                </a:lnTo>
                <a:lnTo>
                  <a:pt x="460" y="249"/>
                </a:lnTo>
                <a:lnTo>
                  <a:pt x="459" y="258"/>
                </a:lnTo>
                <a:lnTo>
                  <a:pt x="459" y="258"/>
                </a:lnTo>
                <a:lnTo>
                  <a:pt x="458" y="261"/>
                </a:lnTo>
                <a:lnTo>
                  <a:pt x="458" y="266"/>
                </a:lnTo>
                <a:lnTo>
                  <a:pt x="459" y="274"/>
                </a:lnTo>
                <a:lnTo>
                  <a:pt x="463" y="289"/>
                </a:lnTo>
                <a:lnTo>
                  <a:pt x="463" y="289"/>
                </a:lnTo>
                <a:lnTo>
                  <a:pt x="463" y="295"/>
                </a:lnTo>
                <a:lnTo>
                  <a:pt x="462" y="302"/>
                </a:lnTo>
                <a:lnTo>
                  <a:pt x="461" y="311"/>
                </a:lnTo>
                <a:lnTo>
                  <a:pt x="461" y="319"/>
                </a:lnTo>
                <a:lnTo>
                  <a:pt x="461" y="319"/>
                </a:lnTo>
                <a:lnTo>
                  <a:pt x="461" y="324"/>
                </a:lnTo>
                <a:lnTo>
                  <a:pt x="463" y="328"/>
                </a:lnTo>
                <a:lnTo>
                  <a:pt x="467" y="336"/>
                </a:lnTo>
                <a:lnTo>
                  <a:pt x="471" y="340"/>
                </a:lnTo>
                <a:lnTo>
                  <a:pt x="473" y="341"/>
                </a:lnTo>
                <a:lnTo>
                  <a:pt x="473" y="341"/>
                </a:lnTo>
                <a:lnTo>
                  <a:pt x="475" y="336"/>
                </a:lnTo>
                <a:lnTo>
                  <a:pt x="477" y="332"/>
                </a:lnTo>
                <a:lnTo>
                  <a:pt x="479" y="329"/>
                </a:lnTo>
                <a:lnTo>
                  <a:pt x="479" y="329"/>
                </a:lnTo>
                <a:lnTo>
                  <a:pt x="481" y="327"/>
                </a:lnTo>
                <a:lnTo>
                  <a:pt x="482" y="324"/>
                </a:lnTo>
                <a:lnTo>
                  <a:pt x="484" y="315"/>
                </a:lnTo>
                <a:lnTo>
                  <a:pt x="484" y="315"/>
                </a:lnTo>
                <a:lnTo>
                  <a:pt x="484" y="313"/>
                </a:lnTo>
                <a:lnTo>
                  <a:pt x="485" y="311"/>
                </a:lnTo>
                <a:lnTo>
                  <a:pt x="489" y="310"/>
                </a:lnTo>
                <a:lnTo>
                  <a:pt x="492" y="309"/>
                </a:lnTo>
                <a:lnTo>
                  <a:pt x="493" y="310"/>
                </a:lnTo>
                <a:lnTo>
                  <a:pt x="493" y="310"/>
                </a:lnTo>
                <a:lnTo>
                  <a:pt x="496" y="318"/>
                </a:lnTo>
                <a:lnTo>
                  <a:pt x="499" y="326"/>
                </a:lnTo>
                <a:lnTo>
                  <a:pt x="499" y="326"/>
                </a:lnTo>
                <a:lnTo>
                  <a:pt x="499" y="329"/>
                </a:lnTo>
                <a:lnTo>
                  <a:pt x="498" y="331"/>
                </a:lnTo>
                <a:lnTo>
                  <a:pt x="491" y="338"/>
                </a:lnTo>
                <a:lnTo>
                  <a:pt x="491" y="338"/>
                </a:lnTo>
                <a:lnTo>
                  <a:pt x="486" y="341"/>
                </a:lnTo>
                <a:lnTo>
                  <a:pt x="480" y="344"/>
                </a:lnTo>
                <a:lnTo>
                  <a:pt x="462" y="351"/>
                </a:lnTo>
                <a:lnTo>
                  <a:pt x="442" y="357"/>
                </a:lnTo>
                <a:lnTo>
                  <a:pt x="429" y="363"/>
                </a:lnTo>
                <a:lnTo>
                  <a:pt x="429" y="363"/>
                </a:lnTo>
                <a:lnTo>
                  <a:pt x="425" y="367"/>
                </a:lnTo>
                <a:lnTo>
                  <a:pt x="423" y="372"/>
                </a:lnTo>
                <a:lnTo>
                  <a:pt x="421" y="378"/>
                </a:lnTo>
                <a:lnTo>
                  <a:pt x="421" y="385"/>
                </a:lnTo>
                <a:lnTo>
                  <a:pt x="420" y="400"/>
                </a:lnTo>
                <a:lnTo>
                  <a:pt x="420" y="412"/>
                </a:lnTo>
                <a:lnTo>
                  <a:pt x="420" y="412"/>
                </a:lnTo>
                <a:lnTo>
                  <a:pt x="418" y="432"/>
                </a:lnTo>
                <a:lnTo>
                  <a:pt x="416" y="441"/>
                </a:lnTo>
                <a:lnTo>
                  <a:pt x="413" y="445"/>
                </a:lnTo>
                <a:lnTo>
                  <a:pt x="411" y="449"/>
                </a:lnTo>
                <a:lnTo>
                  <a:pt x="411" y="449"/>
                </a:lnTo>
                <a:lnTo>
                  <a:pt x="409" y="453"/>
                </a:lnTo>
                <a:lnTo>
                  <a:pt x="408" y="457"/>
                </a:lnTo>
                <a:lnTo>
                  <a:pt x="408" y="467"/>
                </a:lnTo>
                <a:lnTo>
                  <a:pt x="408" y="477"/>
                </a:lnTo>
                <a:lnTo>
                  <a:pt x="408" y="487"/>
                </a:lnTo>
                <a:lnTo>
                  <a:pt x="408" y="487"/>
                </a:lnTo>
                <a:lnTo>
                  <a:pt x="407" y="491"/>
                </a:lnTo>
                <a:lnTo>
                  <a:pt x="405" y="496"/>
                </a:lnTo>
                <a:lnTo>
                  <a:pt x="400" y="502"/>
                </a:lnTo>
                <a:lnTo>
                  <a:pt x="394" y="506"/>
                </a:lnTo>
                <a:lnTo>
                  <a:pt x="392" y="508"/>
                </a:lnTo>
                <a:lnTo>
                  <a:pt x="392" y="508"/>
                </a:lnTo>
                <a:lnTo>
                  <a:pt x="388" y="461"/>
                </a:lnTo>
                <a:lnTo>
                  <a:pt x="383" y="412"/>
                </a:lnTo>
                <a:lnTo>
                  <a:pt x="383" y="412"/>
                </a:lnTo>
                <a:lnTo>
                  <a:pt x="379" y="342"/>
                </a:lnTo>
                <a:lnTo>
                  <a:pt x="379" y="342"/>
                </a:lnTo>
                <a:lnTo>
                  <a:pt x="376" y="297"/>
                </a:lnTo>
                <a:lnTo>
                  <a:pt x="376" y="297"/>
                </a:lnTo>
                <a:lnTo>
                  <a:pt x="375" y="286"/>
                </a:lnTo>
                <a:lnTo>
                  <a:pt x="372" y="279"/>
                </a:lnTo>
                <a:lnTo>
                  <a:pt x="367" y="272"/>
                </a:lnTo>
                <a:lnTo>
                  <a:pt x="364" y="268"/>
                </a:lnTo>
                <a:lnTo>
                  <a:pt x="364" y="268"/>
                </a:lnTo>
                <a:lnTo>
                  <a:pt x="351" y="258"/>
                </a:lnTo>
                <a:lnTo>
                  <a:pt x="344" y="253"/>
                </a:lnTo>
                <a:lnTo>
                  <a:pt x="337" y="250"/>
                </a:lnTo>
                <a:lnTo>
                  <a:pt x="337" y="250"/>
                </a:lnTo>
                <a:lnTo>
                  <a:pt x="332" y="246"/>
                </a:lnTo>
                <a:lnTo>
                  <a:pt x="325" y="242"/>
                </a:lnTo>
                <a:lnTo>
                  <a:pt x="318" y="238"/>
                </a:lnTo>
                <a:lnTo>
                  <a:pt x="310" y="235"/>
                </a:lnTo>
                <a:lnTo>
                  <a:pt x="310" y="235"/>
                </a:lnTo>
                <a:lnTo>
                  <a:pt x="303" y="231"/>
                </a:lnTo>
                <a:lnTo>
                  <a:pt x="295" y="228"/>
                </a:lnTo>
                <a:lnTo>
                  <a:pt x="289" y="224"/>
                </a:lnTo>
                <a:lnTo>
                  <a:pt x="288" y="223"/>
                </a:lnTo>
                <a:lnTo>
                  <a:pt x="288" y="221"/>
                </a:lnTo>
                <a:lnTo>
                  <a:pt x="288" y="221"/>
                </a:lnTo>
                <a:lnTo>
                  <a:pt x="288" y="221"/>
                </a:lnTo>
                <a:lnTo>
                  <a:pt x="292" y="208"/>
                </a:lnTo>
                <a:lnTo>
                  <a:pt x="296" y="193"/>
                </a:lnTo>
                <a:lnTo>
                  <a:pt x="296" y="193"/>
                </a:lnTo>
                <a:lnTo>
                  <a:pt x="299" y="186"/>
                </a:lnTo>
                <a:lnTo>
                  <a:pt x="301" y="178"/>
                </a:lnTo>
                <a:lnTo>
                  <a:pt x="302" y="169"/>
                </a:lnTo>
                <a:lnTo>
                  <a:pt x="303" y="164"/>
                </a:lnTo>
                <a:lnTo>
                  <a:pt x="303" y="164"/>
                </a:lnTo>
                <a:lnTo>
                  <a:pt x="303" y="149"/>
                </a:lnTo>
                <a:lnTo>
                  <a:pt x="303" y="140"/>
                </a:lnTo>
                <a:lnTo>
                  <a:pt x="302" y="134"/>
                </a:lnTo>
                <a:lnTo>
                  <a:pt x="302" y="134"/>
                </a:lnTo>
                <a:lnTo>
                  <a:pt x="299" y="124"/>
                </a:lnTo>
                <a:lnTo>
                  <a:pt x="299" y="119"/>
                </a:lnTo>
                <a:lnTo>
                  <a:pt x="298" y="112"/>
                </a:lnTo>
                <a:lnTo>
                  <a:pt x="298" y="112"/>
                </a:lnTo>
                <a:lnTo>
                  <a:pt x="298" y="106"/>
                </a:lnTo>
                <a:lnTo>
                  <a:pt x="295" y="100"/>
                </a:lnTo>
                <a:lnTo>
                  <a:pt x="293" y="96"/>
                </a:lnTo>
                <a:lnTo>
                  <a:pt x="292" y="91"/>
                </a:lnTo>
                <a:lnTo>
                  <a:pt x="292" y="91"/>
                </a:lnTo>
                <a:lnTo>
                  <a:pt x="291" y="84"/>
                </a:lnTo>
                <a:lnTo>
                  <a:pt x="288" y="74"/>
                </a:lnTo>
                <a:lnTo>
                  <a:pt x="284" y="62"/>
                </a:lnTo>
                <a:lnTo>
                  <a:pt x="280" y="51"/>
                </a:lnTo>
                <a:lnTo>
                  <a:pt x="280" y="51"/>
                </a:lnTo>
                <a:lnTo>
                  <a:pt x="278" y="47"/>
                </a:lnTo>
                <a:lnTo>
                  <a:pt x="276" y="41"/>
                </a:lnTo>
                <a:lnTo>
                  <a:pt x="270" y="32"/>
                </a:lnTo>
                <a:lnTo>
                  <a:pt x="262" y="22"/>
                </a:lnTo>
                <a:lnTo>
                  <a:pt x="255" y="16"/>
                </a:lnTo>
                <a:lnTo>
                  <a:pt x="255" y="16"/>
                </a:lnTo>
                <a:lnTo>
                  <a:pt x="244" y="10"/>
                </a:lnTo>
                <a:lnTo>
                  <a:pt x="228" y="5"/>
                </a:lnTo>
                <a:lnTo>
                  <a:pt x="212" y="2"/>
                </a:lnTo>
                <a:lnTo>
                  <a:pt x="205" y="0"/>
                </a:lnTo>
                <a:lnTo>
                  <a:pt x="201" y="0"/>
                </a:lnTo>
                <a:lnTo>
                  <a:pt x="201" y="0"/>
                </a:lnTo>
                <a:lnTo>
                  <a:pt x="188" y="6"/>
                </a:lnTo>
                <a:lnTo>
                  <a:pt x="177" y="10"/>
                </a:lnTo>
                <a:lnTo>
                  <a:pt x="169" y="17"/>
                </a:lnTo>
                <a:lnTo>
                  <a:pt x="161" y="22"/>
                </a:lnTo>
                <a:lnTo>
                  <a:pt x="150" y="33"/>
                </a:lnTo>
                <a:lnTo>
                  <a:pt x="142" y="42"/>
                </a:lnTo>
                <a:lnTo>
                  <a:pt x="142" y="42"/>
                </a:lnTo>
                <a:lnTo>
                  <a:pt x="139" y="47"/>
                </a:lnTo>
                <a:lnTo>
                  <a:pt x="135" y="52"/>
                </a:lnTo>
                <a:lnTo>
                  <a:pt x="133" y="57"/>
                </a:lnTo>
                <a:lnTo>
                  <a:pt x="132" y="64"/>
                </a:lnTo>
                <a:lnTo>
                  <a:pt x="130" y="77"/>
                </a:lnTo>
                <a:lnTo>
                  <a:pt x="130" y="87"/>
                </a:lnTo>
                <a:lnTo>
                  <a:pt x="130" y="87"/>
                </a:lnTo>
                <a:lnTo>
                  <a:pt x="130" y="93"/>
                </a:lnTo>
                <a:lnTo>
                  <a:pt x="132" y="98"/>
                </a:lnTo>
                <a:lnTo>
                  <a:pt x="139" y="109"/>
                </a:lnTo>
                <a:lnTo>
                  <a:pt x="146" y="119"/>
                </a:lnTo>
                <a:lnTo>
                  <a:pt x="150" y="126"/>
                </a:lnTo>
                <a:lnTo>
                  <a:pt x="150" y="126"/>
                </a:lnTo>
                <a:lnTo>
                  <a:pt x="154" y="140"/>
                </a:lnTo>
                <a:lnTo>
                  <a:pt x="156" y="150"/>
                </a:lnTo>
                <a:lnTo>
                  <a:pt x="156" y="150"/>
                </a:lnTo>
                <a:lnTo>
                  <a:pt x="157" y="154"/>
                </a:lnTo>
                <a:lnTo>
                  <a:pt x="160" y="158"/>
                </a:lnTo>
                <a:lnTo>
                  <a:pt x="163" y="162"/>
                </a:lnTo>
                <a:lnTo>
                  <a:pt x="167" y="165"/>
                </a:lnTo>
                <a:lnTo>
                  <a:pt x="174" y="169"/>
                </a:lnTo>
                <a:lnTo>
                  <a:pt x="176" y="171"/>
                </a:lnTo>
                <a:lnTo>
                  <a:pt x="176" y="173"/>
                </a:lnTo>
                <a:lnTo>
                  <a:pt x="176" y="174"/>
                </a:lnTo>
                <a:lnTo>
                  <a:pt x="176" y="174"/>
                </a:lnTo>
                <a:lnTo>
                  <a:pt x="176" y="180"/>
                </a:lnTo>
                <a:lnTo>
                  <a:pt x="177" y="184"/>
                </a:lnTo>
                <a:lnTo>
                  <a:pt x="178" y="188"/>
                </a:lnTo>
                <a:lnTo>
                  <a:pt x="178" y="188"/>
                </a:lnTo>
                <a:lnTo>
                  <a:pt x="174" y="192"/>
                </a:lnTo>
                <a:lnTo>
                  <a:pt x="170" y="196"/>
                </a:lnTo>
                <a:lnTo>
                  <a:pt x="167" y="200"/>
                </a:lnTo>
                <a:lnTo>
                  <a:pt x="163" y="206"/>
                </a:lnTo>
                <a:lnTo>
                  <a:pt x="159" y="215"/>
                </a:lnTo>
                <a:lnTo>
                  <a:pt x="157" y="220"/>
                </a:lnTo>
                <a:lnTo>
                  <a:pt x="155" y="222"/>
                </a:lnTo>
                <a:lnTo>
                  <a:pt x="155" y="222"/>
                </a:lnTo>
                <a:lnTo>
                  <a:pt x="147" y="227"/>
                </a:lnTo>
                <a:lnTo>
                  <a:pt x="135" y="234"/>
                </a:lnTo>
                <a:lnTo>
                  <a:pt x="121" y="241"/>
                </a:lnTo>
                <a:lnTo>
                  <a:pt x="109" y="249"/>
                </a:lnTo>
                <a:lnTo>
                  <a:pt x="109" y="249"/>
                </a:lnTo>
                <a:lnTo>
                  <a:pt x="99" y="255"/>
                </a:lnTo>
                <a:lnTo>
                  <a:pt x="90" y="259"/>
                </a:lnTo>
                <a:lnTo>
                  <a:pt x="80" y="264"/>
                </a:lnTo>
                <a:lnTo>
                  <a:pt x="68" y="271"/>
                </a:lnTo>
                <a:lnTo>
                  <a:pt x="68" y="271"/>
                </a:lnTo>
                <a:lnTo>
                  <a:pt x="61" y="276"/>
                </a:lnTo>
                <a:lnTo>
                  <a:pt x="55" y="283"/>
                </a:lnTo>
                <a:lnTo>
                  <a:pt x="50" y="289"/>
                </a:lnTo>
                <a:lnTo>
                  <a:pt x="44" y="297"/>
                </a:lnTo>
                <a:lnTo>
                  <a:pt x="36" y="310"/>
                </a:lnTo>
                <a:lnTo>
                  <a:pt x="30" y="321"/>
                </a:lnTo>
                <a:lnTo>
                  <a:pt x="30" y="321"/>
                </a:lnTo>
                <a:lnTo>
                  <a:pt x="27" y="330"/>
                </a:lnTo>
                <a:lnTo>
                  <a:pt x="25" y="343"/>
                </a:lnTo>
                <a:lnTo>
                  <a:pt x="23" y="355"/>
                </a:lnTo>
                <a:lnTo>
                  <a:pt x="23" y="367"/>
                </a:lnTo>
                <a:lnTo>
                  <a:pt x="23" y="367"/>
                </a:lnTo>
                <a:lnTo>
                  <a:pt x="22" y="376"/>
                </a:lnTo>
                <a:lnTo>
                  <a:pt x="18" y="388"/>
                </a:lnTo>
                <a:lnTo>
                  <a:pt x="13" y="406"/>
                </a:lnTo>
                <a:lnTo>
                  <a:pt x="13" y="406"/>
                </a:lnTo>
                <a:lnTo>
                  <a:pt x="13" y="410"/>
                </a:lnTo>
                <a:lnTo>
                  <a:pt x="13" y="412"/>
                </a:lnTo>
                <a:lnTo>
                  <a:pt x="14" y="418"/>
                </a:lnTo>
                <a:lnTo>
                  <a:pt x="16" y="425"/>
                </a:lnTo>
                <a:lnTo>
                  <a:pt x="17" y="430"/>
                </a:lnTo>
                <a:lnTo>
                  <a:pt x="17" y="430"/>
                </a:lnTo>
                <a:lnTo>
                  <a:pt x="16" y="449"/>
                </a:lnTo>
                <a:lnTo>
                  <a:pt x="14" y="473"/>
                </a:lnTo>
                <a:lnTo>
                  <a:pt x="14" y="473"/>
                </a:lnTo>
                <a:lnTo>
                  <a:pt x="13" y="487"/>
                </a:lnTo>
                <a:lnTo>
                  <a:pt x="10" y="506"/>
                </a:lnTo>
                <a:lnTo>
                  <a:pt x="7" y="525"/>
                </a:lnTo>
                <a:lnTo>
                  <a:pt x="3" y="539"/>
                </a:lnTo>
                <a:lnTo>
                  <a:pt x="3" y="539"/>
                </a:lnTo>
                <a:lnTo>
                  <a:pt x="1" y="544"/>
                </a:lnTo>
                <a:lnTo>
                  <a:pt x="1" y="550"/>
                </a:lnTo>
                <a:lnTo>
                  <a:pt x="1" y="566"/>
                </a:lnTo>
                <a:lnTo>
                  <a:pt x="1" y="584"/>
                </a:lnTo>
                <a:lnTo>
                  <a:pt x="1" y="592"/>
                </a:lnTo>
                <a:lnTo>
                  <a:pt x="1" y="599"/>
                </a:lnTo>
                <a:lnTo>
                  <a:pt x="1" y="599"/>
                </a:lnTo>
                <a:lnTo>
                  <a:pt x="0" y="605"/>
                </a:lnTo>
                <a:lnTo>
                  <a:pt x="1" y="613"/>
                </a:lnTo>
                <a:lnTo>
                  <a:pt x="3" y="619"/>
                </a:lnTo>
                <a:lnTo>
                  <a:pt x="6" y="624"/>
                </a:lnTo>
                <a:lnTo>
                  <a:pt x="12" y="635"/>
                </a:lnTo>
                <a:lnTo>
                  <a:pt x="17" y="641"/>
                </a:lnTo>
                <a:lnTo>
                  <a:pt x="17" y="641"/>
                </a:lnTo>
                <a:lnTo>
                  <a:pt x="21" y="645"/>
                </a:lnTo>
                <a:lnTo>
                  <a:pt x="23" y="649"/>
                </a:lnTo>
                <a:lnTo>
                  <a:pt x="23" y="651"/>
                </a:lnTo>
                <a:lnTo>
                  <a:pt x="23" y="654"/>
                </a:lnTo>
                <a:lnTo>
                  <a:pt x="19" y="663"/>
                </a:lnTo>
                <a:lnTo>
                  <a:pt x="19" y="663"/>
                </a:lnTo>
                <a:lnTo>
                  <a:pt x="17" y="667"/>
                </a:lnTo>
                <a:lnTo>
                  <a:pt x="17" y="671"/>
                </a:lnTo>
                <a:lnTo>
                  <a:pt x="17" y="674"/>
                </a:lnTo>
                <a:lnTo>
                  <a:pt x="18" y="676"/>
                </a:lnTo>
                <a:lnTo>
                  <a:pt x="21" y="680"/>
                </a:lnTo>
                <a:lnTo>
                  <a:pt x="21" y="683"/>
                </a:lnTo>
                <a:lnTo>
                  <a:pt x="21" y="687"/>
                </a:lnTo>
                <a:lnTo>
                  <a:pt x="21" y="687"/>
                </a:lnTo>
                <a:lnTo>
                  <a:pt x="21" y="690"/>
                </a:lnTo>
                <a:lnTo>
                  <a:pt x="21" y="692"/>
                </a:lnTo>
                <a:lnTo>
                  <a:pt x="22" y="694"/>
                </a:lnTo>
                <a:lnTo>
                  <a:pt x="23" y="695"/>
                </a:lnTo>
                <a:lnTo>
                  <a:pt x="26" y="697"/>
                </a:lnTo>
                <a:lnTo>
                  <a:pt x="29" y="700"/>
                </a:lnTo>
                <a:lnTo>
                  <a:pt x="29" y="700"/>
                </a:lnTo>
                <a:lnTo>
                  <a:pt x="31" y="702"/>
                </a:lnTo>
                <a:lnTo>
                  <a:pt x="33" y="707"/>
                </a:lnTo>
                <a:lnTo>
                  <a:pt x="34" y="714"/>
                </a:lnTo>
                <a:lnTo>
                  <a:pt x="34" y="718"/>
                </a:lnTo>
                <a:lnTo>
                  <a:pt x="34" y="721"/>
                </a:lnTo>
                <a:lnTo>
                  <a:pt x="34" y="721"/>
                </a:lnTo>
                <a:lnTo>
                  <a:pt x="34" y="724"/>
                </a:lnTo>
                <a:lnTo>
                  <a:pt x="36" y="726"/>
                </a:lnTo>
                <a:lnTo>
                  <a:pt x="38" y="729"/>
                </a:lnTo>
                <a:lnTo>
                  <a:pt x="40" y="731"/>
                </a:lnTo>
                <a:lnTo>
                  <a:pt x="45" y="734"/>
                </a:lnTo>
                <a:lnTo>
                  <a:pt x="46" y="735"/>
                </a:lnTo>
                <a:lnTo>
                  <a:pt x="47" y="737"/>
                </a:lnTo>
                <a:lnTo>
                  <a:pt x="47" y="737"/>
                </a:lnTo>
                <a:lnTo>
                  <a:pt x="47" y="746"/>
                </a:lnTo>
                <a:lnTo>
                  <a:pt x="50" y="758"/>
                </a:lnTo>
                <a:lnTo>
                  <a:pt x="52" y="779"/>
                </a:lnTo>
                <a:lnTo>
                  <a:pt x="52" y="779"/>
                </a:lnTo>
                <a:lnTo>
                  <a:pt x="53" y="782"/>
                </a:lnTo>
                <a:lnTo>
                  <a:pt x="56" y="786"/>
                </a:lnTo>
                <a:lnTo>
                  <a:pt x="65" y="791"/>
                </a:lnTo>
                <a:lnTo>
                  <a:pt x="69" y="794"/>
                </a:lnTo>
                <a:lnTo>
                  <a:pt x="73" y="796"/>
                </a:lnTo>
                <a:lnTo>
                  <a:pt x="75" y="799"/>
                </a:lnTo>
                <a:lnTo>
                  <a:pt x="75" y="801"/>
                </a:lnTo>
                <a:lnTo>
                  <a:pt x="75" y="803"/>
                </a:lnTo>
                <a:lnTo>
                  <a:pt x="75" y="803"/>
                </a:lnTo>
                <a:lnTo>
                  <a:pt x="73" y="817"/>
                </a:lnTo>
                <a:lnTo>
                  <a:pt x="71" y="838"/>
                </a:lnTo>
                <a:lnTo>
                  <a:pt x="69" y="885"/>
                </a:lnTo>
                <a:lnTo>
                  <a:pt x="69" y="885"/>
                </a:lnTo>
                <a:lnTo>
                  <a:pt x="69" y="897"/>
                </a:lnTo>
                <a:lnTo>
                  <a:pt x="70" y="915"/>
                </a:lnTo>
                <a:lnTo>
                  <a:pt x="75" y="957"/>
                </a:lnTo>
                <a:lnTo>
                  <a:pt x="80" y="1000"/>
                </a:lnTo>
                <a:lnTo>
                  <a:pt x="81" y="1016"/>
                </a:lnTo>
                <a:lnTo>
                  <a:pt x="81" y="1027"/>
                </a:lnTo>
                <a:lnTo>
                  <a:pt x="81" y="1027"/>
                </a:lnTo>
                <a:lnTo>
                  <a:pt x="81" y="1053"/>
                </a:lnTo>
                <a:lnTo>
                  <a:pt x="83" y="1093"/>
                </a:lnTo>
                <a:lnTo>
                  <a:pt x="85" y="1136"/>
                </a:lnTo>
                <a:lnTo>
                  <a:pt x="86" y="1170"/>
                </a:lnTo>
                <a:lnTo>
                  <a:pt x="86" y="1170"/>
                </a:lnTo>
                <a:lnTo>
                  <a:pt x="89" y="1210"/>
                </a:lnTo>
                <a:lnTo>
                  <a:pt x="94" y="1266"/>
                </a:lnTo>
                <a:lnTo>
                  <a:pt x="98" y="1319"/>
                </a:lnTo>
                <a:lnTo>
                  <a:pt x="100" y="1354"/>
                </a:lnTo>
                <a:lnTo>
                  <a:pt x="100" y="1354"/>
                </a:lnTo>
                <a:lnTo>
                  <a:pt x="101" y="1374"/>
                </a:lnTo>
                <a:lnTo>
                  <a:pt x="105" y="1394"/>
                </a:lnTo>
                <a:lnTo>
                  <a:pt x="108" y="1413"/>
                </a:lnTo>
                <a:lnTo>
                  <a:pt x="110" y="1425"/>
                </a:lnTo>
                <a:lnTo>
                  <a:pt x="110" y="1425"/>
                </a:lnTo>
                <a:lnTo>
                  <a:pt x="110" y="1429"/>
                </a:lnTo>
                <a:lnTo>
                  <a:pt x="111" y="1434"/>
                </a:lnTo>
                <a:lnTo>
                  <a:pt x="115" y="1445"/>
                </a:lnTo>
                <a:lnTo>
                  <a:pt x="119" y="1456"/>
                </a:lnTo>
                <a:lnTo>
                  <a:pt x="120" y="1460"/>
                </a:lnTo>
                <a:lnTo>
                  <a:pt x="121" y="1465"/>
                </a:lnTo>
                <a:lnTo>
                  <a:pt x="121" y="1465"/>
                </a:lnTo>
                <a:lnTo>
                  <a:pt x="123" y="1480"/>
                </a:lnTo>
                <a:lnTo>
                  <a:pt x="121" y="1489"/>
                </a:lnTo>
                <a:lnTo>
                  <a:pt x="117" y="1500"/>
                </a:lnTo>
                <a:lnTo>
                  <a:pt x="117" y="1500"/>
                </a:lnTo>
                <a:lnTo>
                  <a:pt x="114" y="1506"/>
                </a:lnTo>
                <a:lnTo>
                  <a:pt x="110" y="1514"/>
                </a:lnTo>
                <a:lnTo>
                  <a:pt x="97" y="1527"/>
                </a:lnTo>
                <a:lnTo>
                  <a:pt x="86" y="1538"/>
                </a:lnTo>
                <a:lnTo>
                  <a:pt x="82" y="1544"/>
                </a:lnTo>
                <a:lnTo>
                  <a:pt x="81" y="1548"/>
                </a:lnTo>
                <a:lnTo>
                  <a:pt x="81" y="1548"/>
                </a:lnTo>
                <a:lnTo>
                  <a:pt x="81" y="1550"/>
                </a:lnTo>
                <a:lnTo>
                  <a:pt x="82" y="1552"/>
                </a:lnTo>
                <a:lnTo>
                  <a:pt x="86" y="1557"/>
                </a:lnTo>
                <a:lnTo>
                  <a:pt x="94" y="1559"/>
                </a:lnTo>
                <a:lnTo>
                  <a:pt x="103" y="1561"/>
                </a:lnTo>
                <a:lnTo>
                  <a:pt x="115" y="1563"/>
                </a:lnTo>
                <a:lnTo>
                  <a:pt x="127" y="1563"/>
                </a:lnTo>
                <a:lnTo>
                  <a:pt x="140" y="1563"/>
                </a:lnTo>
                <a:lnTo>
                  <a:pt x="152" y="1563"/>
                </a:lnTo>
                <a:lnTo>
                  <a:pt x="152" y="1563"/>
                </a:lnTo>
                <a:lnTo>
                  <a:pt x="161" y="1561"/>
                </a:lnTo>
                <a:lnTo>
                  <a:pt x="169" y="1558"/>
                </a:lnTo>
                <a:lnTo>
                  <a:pt x="174" y="1554"/>
                </a:lnTo>
                <a:lnTo>
                  <a:pt x="178" y="1550"/>
                </a:lnTo>
                <a:lnTo>
                  <a:pt x="179" y="1546"/>
                </a:lnTo>
                <a:lnTo>
                  <a:pt x="181" y="1543"/>
                </a:lnTo>
                <a:lnTo>
                  <a:pt x="182" y="1539"/>
                </a:lnTo>
                <a:lnTo>
                  <a:pt x="182" y="1539"/>
                </a:lnTo>
                <a:lnTo>
                  <a:pt x="189" y="1539"/>
                </a:lnTo>
                <a:lnTo>
                  <a:pt x="196" y="1538"/>
                </a:lnTo>
                <a:lnTo>
                  <a:pt x="201" y="1536"/>
                </a:lnTo>
                <a:lnTo>
                  <a:pt x="205" y="1534"/>
                </a:lnTo>
                <a:lnTo>
                  <a:pt x="211" y="1531"/>
                </a:lnTo>
                <a:lnTo>
                  <a:pt x="213" y="1529"/>
                </a:lnTo>
                <a:lnTo>
                  <a:pt x="213" y="1501"/>
                </a:lnTo>
                <a:lnTo>
                  <a:pt x="213" y="1501"/>
                </a:lnTo>
                <a:lnTo>
                  <a:pt x="216" y="1502"/>
                </a:lnTo>
                <a:lnTo>
                  <a:pt x="231" y="1503"/>
                </a:lnTo>
                <a:lnTo>
                  <a:pt x="231" y="1503"/>
                </a:lnTo>
                <a:lnTo>
                  <a:pt x="237" y="1502"/>
                </a:lnTo>
                <a:lnTo>
                  <a:pt x="242" y="1501"/>
                </a:lnTo>
                <a:lnTo>
                  <a:pt x="245" y="1500"/>
                </a:lnTo>
                <a:lnTo>
                  <a:pt x="248" y="1498"/>
                </a:lnTo>
                <a:lnTo>
                  <a:pt x="251" y="1493"/>
                </a:lnTo>
                <a:lnTo>
                  <a:pt x="256" y="1488"/>
                </a:lnTo>
                <a:lnTo>
                  <a:pt x="256" y="1488"/>
                </a:lnTo>
                <a:lnTo>
                  <a:pt x="258" y="1487"/>
                </a:lnTo>
                <a:lnTo>
                  <a:pt x="263" y="1487"/>
                </a:lnTo>
                <a:lnTo>
                  <a:pt x="269" y="1488"/>
                </a:lnTo>
                <a:lnTo>
                  <a:pt x="275" y="1490"/>
                </a:lnTo>
                <a:lnTo>
                  <a:pt x="289" y="1496"/>
                </a:lnTo>
                <a:lnTo>
                  <a:pt x="299" y="1501"/>
                </a:lnTo>
                <a:lnTo>
                  <a:pt x="299" y="1501"/>
                </a:lnTo>
                <a:lnTo>
                  <a:pt x="303" y="1503"/>
                </a:lnTo>
                <a:lnTo>
                  <a:pt x="309" y="1504"/>
                </a:lnTo>
                <a:lnTo>
                  <a:pt x="329" y="1506"/>
                </a:lnTo>
                <a:lnTo>
                  <a:pt x="349" y="1507"/>
                </a:lnTo>
                <a:lnTo>
                  <a:pt x="367" y="1508"/>
                </a:lnTo>
                <a:lnTo>
                  <a:pt x="367" y="1508"/>
                </a:lnTo>
                <a:lnTo>
                  <a:pt x="376" y="1507"/>
                </a:lnTo>
                <a:lnTo>
                  <a:pt x="384" y="1506"/>
                </a:lnTo>
                <a:lnTo>
                  <a:pt x="393" y="1504"/>
                </a:lnTo>
                <a:lnTo>
                  <a:pt x="402" y="1501"/>
                </a:lnTo>
                <a:lnTo>
                  <a:pt x="409" y="1496"/>
                </a:lnTo>
                <a:lnTo>
                  <a:pt x="415" y="1493"/>
                </a:lnTo>
                <a:lnTo>
                  <a:pt x="419" y="1489"/>
                </a:lnTo>
                <a:lnTo>
                  <a:pt x="420" y="1485"/>
                </a:lnTo>
                <a:lnTo>
                  <a:pt x="420" y="1485"/>
                </a:lnTo>
                <a:lnTo>
                  <a:pt x="420" y="1482"/>
                </a:lnTo>
                <a:lnTo>
                  <a:pt x="419" y="1480"/>
                </a:lnTo>
                <a:lnTo>
                  <a:pt x="415" y="1476"/>
                </a:lnTo>
                <a:lnTo>
                  <a:pt x="409" y="1473"/>
                </a:lnTo>
                <a:lnTo>
                  <a:pt x="402" y="1470"/>
                </a:lnTo>
                <a:lnTo>
                  <a:pt x="393" y="1467"/>
                </a:lnTo>
                <a:lnTo>
                  <a:pt x="386" y="1466"/>
                </a:lnTo>
                <a:lnTo>
                  <a:pt x="369" y="1464"/>
                </a:lnTo>
                <a:lnTo>
                  <a:pt x="369" y="1464"/>
                </a:lnTo>
                <a:lnTo>
                  <a:pt x="362" y="1463"/>
                </a:lnTo>
                <a:lnTo>
                  <a:pt x="357" y="1462"/>
                </a:lnTo>
                <a:lnTo>
                  <a:pt x="351" y="1460"/>
                </a:lnTo>
                <a:lnTo>
                  <a:pt x="347" y="1458"/>
                </a:lnTo>
                <a:lnTo>
                  <a:pt x="338" y="1451"/>
                </a:lnTo>
                <a:lnTo>
                  <a:pt x="331" y="1443"/>
                </a:lnTo>
                <a:lnTo>
                  <a:pt x="331" y="1443"/>
                </a:lnTo>
                <a:lnTo>
                  <a:pt x="305" y="1414"/>
                </a:lnTo>
                <a:lnTo>
                  <a:pt x="292" y="1400"/>
                </a:lnTo>
                <a:lnTo>
                  <a:pt x="287" y="1396"/>
                </a:lnTo>
                <a:lnTo>
                  <a:pt x="284" y="1394"/>
                </a:lnTo>
                <a:lnTo>
                  <a:pt x="284" y="1394"/>
                </a:lnTo>
                <a:lnTo>
                  <a:pt x="279" y="1392"/>
                </a:lnTo>
                <a:lnTo>
                  <a:pt x="276" y="1390"/>
                </a:lnTo>
                <a:lnTo>
                  <a:pt x="275" y="1387"/>
                </a:lnTo>
                <a:lnTo>
                  <a:pt x="275" y="1386"/>
                </a:lnTo>
                <a:lnTo>
                  <a:pt x="275" y="1385"/>
                </a:lnTo>
                <a:lnTo>
                  <a:pt x="275" y="1385"/>
                </a:lnTo>
                <a:lnTo>
                  <a:pt x="280" y="1374"/>
                </a:lnTo>
                <a:lnTo>
                  <a:pt x="289" y="1351"/>
                </a:lnTo>
                <a:lnTo>
                  <a:pt x="305" y="1311"/>
                </a:lnTo>
                <a:lnTo>
                  <a:pt x="305" y="1311"/>
                </a:lnTo>
                <a:lnTo>
                  <a:pt x="306" y="1305"/>
                </a:lnTo>
                <a:lnTo>
                  <a:pt x="308" y="1298"/>
                </a:lnTo>
                <a:lnTo>
                  <a:pt x="311" y="1276"/>
                </a:lnTo>
                <a:lnTo>
                  <a:pt x="316" y="1240"/>
                </a:lnTo>
                <a:lnTo>
                  <a:pt x="316" y="1240"/>
                </a:lnTo>
                <a:lnTo>
                  <a:pt x="321" y="1203"/>
                </a:lnTo>
                <a:lnTo>
                  <a:pt x="324" y="1183"/>
                </a:lnTo>
                <a:lnTo>
                  <a:pt x="328" y="1170"/>
                </a:lnTo>
                <a:lnTo>
                  <a:pt x="328" y="1170"/>
                </a:lnTo>
                <a:lnTo>
                  <a:pt x="331" y="1154"/>
                </a:lnTo>
                <a:lnTo>
                  <a:pt x="335" y="1125"/>
                </a:lnTo>
                <a:lnTo>
                  <a:pt x="342" y="1078"/>
                </a:lnTo>
                <a:lnTo>
                  <a:pt x="342" y="1078"/>
                </a:lnTo>
                <a:lnTo>
                  <a:pt x="345" y="1031"/>
                </a:lnTo>
                <a:lnTo>
                  <a:pt x="346" y="1004"/>
                </a:lnTo>
                <a:lnTo>
                  <a:pt x="348" y="985"/>
                </a:lnTo>
                <a:lnTo>
                  <a:pt x="348" y="985"/>
                </a:lnTo>
                <a:lnTo>
                  <a:pt x="351" y="950"/>
                </a:lnTo>
                <a:lnTo>
                  <a:pt x="353" y="910"/>
                </a:lnTo>
                <a:lnTo>
                  <a:pt x="353" y="910"/>
                </a:lnTo>
                <a:lnTo>
                  <a:pt x="356" y="878"/>
                </a:lnTo>
                <a:lnTo>
                  <a:pt x="358" y="860"/>
                </a:lnTo>
                <a:lnTo>
                  <a:pt x="358" y="860"/>
                </a:lnTo>
                <a:lnTo>
                  <a:pt x="362" y="862"/>
                </a:lnTo>
                <a:lnTo>
                  <a:pt x="366" y="864"/>
                </a:lnTo>
                <a:lnTo>
                  <a:pt x="371" y="868"/>
                </a:lnTo>
                <a:lnTo>
                  <a:pt x="375" y="874"/>
                </a:lnTo>
                <a:lnTo>
                  <a:pt x="381" y="882"/>
                </a:lnTo>
                <a:lnTo>
                  <a:pt x="384" y="885"/>
                </a:lnTo>
                <a:lnTo>
                  <a:pt x="384" y="885"/>
                </a:lnTo>
                <a:lnTo>
                  <a:pt x="387" y="859"/>
                </a:lnTo>
                <a:lnTo>
                  <a:pt x="387" y="859"/>
                </a:lnTo>
                <a:lnTo>
                  <a:pt x="392" y="861"/>
                </a:lnTo>
                <a:lnTo>
                  <a:pt x="404" y="865"/>
                </a:lnTo>
                <a:lnTo>
                  <a:pt x="404" y="865"/>
                </a:lnTo>
                <a:lnTo>
                  <a:pt x="406" y="867"/>
                </a:lnTo>
                <a:lnTo>
                  <a:pt x="408" y="869"/>
                </a:lnTo>
                <a:lnTo>
                  <a:pt x="409" y="873"/>
                </a:lnTo>
                <a:lnTo>
                  <a:pt x="409" y="877"/>
                </a:lnTo>
                <a:lnTo>
                  <a:pt x="408" y="883"/>
                </a:lnTo>
                <a:lnTo>
                  <a:pt x="407" y="890"/>
                </a:lnTo>
                <a:lnTo>
                  <a:pt x="407" y="890"/>
                </a:lnTo>
                <a:lnTo>
                  <a:pt x="407" y="898"/>
                </a:lnTo>
                <a:lnTo>
                  <a:pt x="409" y="913"/>
                </a:lnTo>
                <a:lnTo>
                  <a:pt x="411" y="929"/>
                </a:lnTo>
                <a:lnTo>
                  <a:pt x="412" y="940"/>
                </a:lnTo>
                <a:lnTo>
                  <a:pt x="412" y="940"/>
                </a:lnTo>
                <a:lnTo>
                  <a:pt x="411" y="950"/>
                </a:lnTo>
                <a:lnTo>
                  <a:pt x="409" y="964"/>
                </a:lnTo>
                <a:lnTo>
                  <a:pt x="405" y="980"/>
                </a:lnTo>
                <a:lnTo>
                  <a:pt x="405" y="980"/>
                </a:lnTo>
                <a:lnTo>
                  <a:pt x="411" y="982"/>
                </a:lnTo>
                <a:lnTo>
                  <a:pt x="419" y="984"/>
                </a:lnTo>
                <a:lnTo>
                  <a:pt x="429" y="985"/>
                </a:lnTo>
                <a:lnTo>
                  <a:pt x="429" y="985"/>
                </a:lnTo>
                <a:lnTo>
                  <a:pt x="436" y="1013"/>
                </a:lnTo>
                <a:lnTo>
                  <a:pt x="445" y="1042"/>
                </a:lnTo>
                <a:lnTo>
                  <a:pt x="445" y="1042"/>
                </a:lnTo>
                <a:lnTo>
                  <a:pt x="455" y="1071"/>
                </a:lnTo>
                <a:lnTo>
                  <a:pt x="460" y="1087"/>
                </a:lnTo>
                <a:lnTo>
                  <a:pt x="461" y="1094"/>
                </a:lnTo>
                <a:lnTo>
                  <a:pt x="462" y="1100"/>
                </a:lnTo>
                <a:lnTo>
                  <a:pt x="462" y="1100"/>
                </a:lnTo>
                <a:lnTo>
                  <a:pt x="462" y="1107"/>
                </a:lnTo>
                <a:lnTo>
                  <a:pt x="463" y="1114"/>
                </a:lnTo>
                <a:lnTo>
                  <a:pt x="466" y="1130"/>
                </a:lnTo>
                <a:lnTo>
                  <a:pt x="470" y="1146"/>
                </a:lnTo>
                <a:lnTo>
                  <a:pt x="471" y="1154"/>
                </a:lnTo>
                <a:lnTo>
                  <a:pt x="471" y="1160"/>
                </a:lnTo>
                <a:lnTo>
                  <a:pt x="471" y="1160"/>
                </a:lnTo>
                <a:lnTo>
                  <a:pt x="474" y="1181"/>
                </a:lnTo>
                <a:lnTo>
                  <a:pt x="476" y="1212"/>
                </a:lnTo>
                <a:lnTo>
                  <a:pt x="480" y="1244"/>
                </a:lnTo>
                <a:lnTo>
                  <a:pt x="483" y="1266"/>
                </a:lnTo>
                <a:lnTo>
                  <a:pt x="483" y="1266"/>
                </a:lnTo>
                <a:lnTo>
                  <a:pt x="493" y="1311"/>
                </a:lnTo>
                <a:lnTo>
                  <a:pt x="499" y="1340"/>
                </a:lnTo>
                <a:lnTo>
                  <a:pt x="504" y="1363"/>
                </a:lnTo>
                <a:lnTo>
                  <a:pt x="504" y="1363"/>
                </a:lnTo>
                <a:lnTo>
                  <a:pt x="505" y="1384"/>
                </a:lnTo>
                <a:lnTo>
                  <a:pt x="505" y="1404"/>
                </a:lnTo>
                <a:lnTo>
                  <a:pt x="504" y="1421"/>
                </a:lnTo>
                <a:lnTo>
                  <a:pt x="502" y="1432"/>
                </a:lnTo>
                <a:lnTo>
                  <a:pt x="502" y="1432"/>
                </a:lnTo>
                <a:lnTo>
                  <a:pt x="499" y="1437"/>
                </a:lnTo>
                <a:lnTo>
                  <a:pt x="496" y="1444"/>
                </a:lnTo>
                <a:lnTo>
                  <a:pt x="486" y="1458"/>
                </a:lnTo>
                <a:lnTo>
                  <a:pt x="477" y="1474"/>
                </a:lnTo>
                <a:lnTo>
                  <a:pt x="468" y="1487"/>
                </a:lnTo>
                <a:lnTo>
                  <a:pt x="468" y="1487"/>
                </a:lnTo>
                <a:lnTo>
                  <a:pt x="465" y="1492"/>
                </a:lnTo>
                <a:lnTo>
                  <a:pt x="460" y="1496"/>
                </a:lnTo>
                <a:lnTo>
                  <a:pt x="454" y="1500"/>
                </a:lnTo>
                <a:lnTo>
                  <a:pt x="448" y="1503"/>
                </a:lnTo>
                <a:lnTo>
                  <a:pt x="435" y="1509"/>
                </a:lnTo>
                <a:lnTo>
                  <a:pt x="429" y="1513"/>
                </a:lnTo>
                <a:lnTo>
                  <a:pt x="422" y="1517"/>
                </a:lnTo>
                <a:lnTo>
                  <a:pt x="422" y="1517"/>
                </a:lnTo>
                <a:lnTo>
                  <a:pt x="417" y="1521"/>
                </a:lnTo>
                <a:lnTo>
                  <a:pt x="415" y="1525"/>
                </a:lnTo>
                <a:lnTo>
                  <a:pt x="413" y="1529"/>
                </a:lnTo>
                <a:lnTo>
                  <a:pt x="415" y="1532"/>
                </a:lnTo>
                <a:lnTo>
                  <a:pt x="418" y="1535"/>
                </a:lnTo>
                <a:lnTo>
                  <a:pt x="420" y="1537"/>
                </a:lnTo>
                <a:lnTo>
                  <a:pt x="426" y="1539"/>
                </a:lnTo>
                <a:lnTo>
                  <a:pt x="426" y="1539"/>
                </a:lnTo>
                <a:lnTo>
                  <a:pt x="437" y="1539"/>
                </a:lnTo>
                <a:lnTo>
                  <a:pt x="456" y="1538"/>
                </a:lnTo>
                <a:lnTo>
                  <a:pt x="476" y="1538"/>
                </a:lnTo>
                <a:lnTo>
                  <a:pt x="483" y="1538"/>
                </a:lnTo>
                <a:lnTo>
                  <a:pt x="489" y="1538"/>
                </a:lnTo>
                <a:lnTo>
                  <a:pt x="489" y="1538"/>
                </a:lnTo>
                <a:lnTo>
                  <a:pt x="492" y="1538"/>
                </a:lnTo>
                <a:lnTo>
                  <a:pt x="495" y="1537"/>
                </a:lnTo>
                <a:lnTo>
                  <a:pt x="499" y="1535"/>
                </a:lnTo>
                <a:lnTo>
                  <a:pt x="503" y="1533"/>
                </a:lnTo>
                <a:lnTo>
                  <a:pt x="509" y="1525"/>
                </a:lnTo>
                <a:lnTo>
                  <a:pt x="511" y="1522"/>
                </a:lnTo>
                <a:lnTo>
                  <a:pt x="512" y="1519"/>
                </a:lnTo>
                <a:lnTo>
                  <a:pt x="512" y="1519"/>
                </a:lnTo>
                <a:lnTo>
                  <a:pt x="517" y="1510"/>
                </a:lnTo>
                <a:lnTo>
                  <a:pt x="522" y="1502"/>
                </a:lnTo>
                <a:lnTo>
                  <a:pt x="528" y="1493"/>
                </a:lnTo>
                <a:lnTo>
                  <a:pt x="535" y="1487"/>
                </a:lnTo>
                <a:lnTo>
                  <a:pt x="535" y="1487"/>
                </a:lnTo>
                <a:lnTo>
                  <a:pt x="541" y="1481"/>
                </a:lnTo>
                <a:lnTo>
                  <a:pt x="547" y="1478"/>
                </a:lnTo>
                <a:lnTo>
                  <a:pt x="550" y="1477"/>
                </a:lnTo>
                <a:lnTo>
                  <a:pt x="552" y="1477"/>
                </a:lnTo>
                <a:lnTo>
                  <a:pt x="553" y="1477"/>
                </a:lnTo>
                <a:lnTo>
                  <a:pt x="554" y="1479"/>
                </a:lnTo>
                <a:lnTo>
                  <a:pt x="554" y="1479"/>
                </a:lnTo>
                <a:lnTo>
                  <a:pt x="554" y="1489"/>
                </a:lnTo>
                <a:lnTo>
                  <a:pt x="553" y="1504"/>
                </a:lnTo>
                <a:lnTo>
                  <a:pt x="552" y="1524"/>
                </a:lnTo>
                <a:lnTo>
                  <a:pt x="552" y="1524"/>
                </a:lnTo>
                <a:lnTo>
                  <a:pt x="557" y="1525"/>
                </a:lnTo>
                <a:lnTo>
                  <a:pt x="564" y="1525"/>
                </a:lnTo>
                <a:lnTo>
                  <a:pt x="576" y="1524"/>
                </a:lnTo>
                <a:lnTo>
                  <a:pt x="584" y="1522"/>
                </a:lnTo>
                <a:lnTo>
                  <a:pt x="588" y="1521"/>
                </a:lnTo>
                <a:lnTo>
                  <a:pt x="588" y="1521"/>
                </a:lnTo>
                <a:lnTo>
                  <a:pt x="588" y="1511"/>
                </a:lnTo>
                <a:lnTo>
                  <a:pt x="588" y="1490"/>
                </a:lnTo>
                <a:lnTo>
                  <a:pt x="588" y="1490"/>
                </a:lnTo>
                <a:lnTo>
                  <a:pt x="588" y="1479"/>
                </a:lnTo>
                <a:lnTo>
                  <a:pt x="590" y="1467"/>
                </a:lnTo>
                <a:lnTo>
                  <a:pt x="591" y="1455"/>
                </a:lnTo>
                <a:lnTo>
                  <a:pt x="593" y="1441"/>
                </a:lnTo>
                <a:lnTo>
                  <a:pt x="593" y="1441"/>
                </a:lnTo>
                <a:lnTo>
                  <a:pt x="592" y="1434"/>
                </a:lnTo>
                <a:lnTo>
                  <a:pt x="590" y="1427"/>
                </a:lnTo>
                <a:lnTo>
                  <a:pt x="587" y="1420"/>
                </a:lnTo>
                <a:lnTo>
                  <a:pt x="584" y="1414"/>
                </a:lnTo>
                <a:lnTo>
                  <a:pt x="577" y="1403"/>
                </a:lnTo>
                <a:lnTo>
                  <a:pt x="571" y="1394"/>
                </a:lnTo>
                <a:lnTo>
                  <a:pt x="571" y="1394"/>
                </a:lnTo>
                <a:lnTo>
                  <a:pt x="570" y="1390"/>
                </a:lnTo>
                <a:lnTo>
                  <a:pt x="569" y="1382"/>
                </a:lnTo>
                <a:lnTo>
                  <a:pt x="567" y="1359"/>
                </a:lnTo>
                <a:lnTo>
                  <a:pt x="565" y="1320"/>
                </a:lnTo>
                <a:lnTo>
                  <a:pt x="565" y="1320"/>
                </a:lnTo>
                <a:lnTo>
                  <a:pt x="566" y="1257"/>
                </a:lnTo>
                <a:lnTo>
                  <a:pt x="566" y="1257"/>
                </a:lnTo>
                <a:lnTo>
                  <a:pt x="591" y="1312"/>
                </a:lnTo>
                <a:lnTo>
                  <a:pt x="591" y="1312"/>
                </a:lnTo>
                <a:lnTo>
                  <a:pt x="607" y="1348"/>
                </a:lnTo>
                <a:lnTo>
                  <a:pt x="617" y="1371"/>
                </a:lnTo>
                <a:lnTo>
                  <a:pt x="624" y="1385"/>
                </a:lnTo>
                <a:lnTo>
                  <a:pt x="624" y="1385"/>
                </a:lnTo>
                <a:lnTo>
                  <a:pt x="628" y="1394"/>
                </a:lnTo>
                <a:lnTo>
                  <a:pt x="631" y="1408"/>
                </a:lnTo>
                <a:lnTo>
                  <a:pt x="634" y="1421"/>
                </a:lnTo>
                <a:lnTo>
                  <a:pt x="635" y="1430"/>
                </a:lnTo>
                <a:lnTo>
                  <a:pt x="635" y="1430"/>
                </a:lnTo>
                <a:lnTo>
                  <a:pt x="635" y="1433"/>
                </a:lnTo>
                <a:lnTo>
                  <a:pt x="636" y="1436"/>
                </a:lnTo>
                <a:lnTo>
                  <a:pt x="639" y="1447"/>
                </a:lnTo>
                <a:lnTo>
                  <a:pt x="646" y="1466"/>
                </a:lnTo>
                <a:lnTo>
                  <a:pt x="646" y="1466"/>
                </a:lnTo>
                <a:lnTo>
                  <a:pt x="651" y="1482"/>
                </a:lnTo>
                <a:lnTo>
                  <a:pt x="657" y="1502"/>
                </a:lnTo>
                <a:lnTo>
                  <a:pt x="657" y="1502"/>
                </a:lnTo>
                <a:lnTo>
                  <a:pt x="664" y="1518"/>
                </a:lnTo>
                <a:lnTo>
                  <a:pt x="666" y="1525"/>
                </a:lnTo>
                <a:lnTo>
                  <a:pt x="666" y="1533"/>
                </a:lnTo>
                <a:lnTo>
                  <a:pt x="666" y="1533"/>
                </a:lnTo>
                <a:lnTo>
                  <a:pt x="667" y="1542"/>
                </a:lnTo>
                <a:lnTo>
                  <a:pt x="668" y="1550"/>
                </a:lnTo>
                <a:lnTo>
                  <a:pt x="670" y="1561"/>
                </a:lnTo>
                <a:lnTo>
                  <a:pt x="674" y="1571"/>
                </a:lnTo>
                <a:lnTo>
                  <a:pt x="674" y="1571"/>
                </a:lnTo>
                <a:lnTo>
                  <a:pt x="678" y="1575"/>
                </a:lnTo>
                <a:lnTo>
                  <a:pt x="682" y="1577"/>
                </a:lnTo>
                <a:lnTo>
                  <a:pt x="688" y="1578"/>
                </a:lnTo>
                <a:lnTo>
                  <a:pt x="695" y="1578"/>
                </a:lnTo>
                <a:lnTo>
                  <a:pt x="710" y="1577"/>
                </a:lnTo>
                <a:lnTo>
                  <a:pt x="723" y="1574"/>
                </a:lnTo>
                <a:lnTo>
                  <a:pt x="723" y="1574"/>
                </a:lnTo>
                <a:lnTo>
                  <a:pt x="727" y="1572"/>
                </a:lnTo>
                <a:lnTo>
                  <a:pt x="731" y="1568"/>
                </a:lnTo>
                <a:lnTo>
                  <a:pt x="733" y="1565"/>
                </a:lnTo>
                <a:lnTo>
                  <a:pt x="736" y="1561"/>
                </a:lnTo>
                <a:lnTo>
                  <a:pt x="737" y="1551"/>
                </a:lnTo>
                <a:lnTo>
                  <a:pt x="738" y="1537"/>
                </a:lnTo>
                <a:lnTo>
                  <a:pt x="738" y="1537"/>
                </a:lnTo>
                <a:lnTo>
                  <a:pt x="739" y="1531"/>
                </a:lnTo>
                <a:lnTo>
                  <a:pt x="738" y="1527"/>
                </a:lnTo>
                <a:lnTo>
                  <a:pt x="737" y="1522"/>
                </a:lnTo>
                <a:lnTo>
                  <a:pt x="734" y="1519"/>
                </a:lnTo>
                <a:lnTo>
                  <a:pt x="730" y="1515"/>
                </a:lnTo>
                <a:lnTo>
                  <a:pt x="726" y="1509"/>
                </a:lnTo>
                <a:lnTo>
                  <a:pt x="726" y="1509"/>
                </a:lnTo>
                <a:lnTo>
                  <a:pt x="719" y="1496"/>
                </a:lnTo>
                <a:lnTo>
                  <a:pt x="717" y="1489"/>
                </a:lnTo>
                <a:lnTo>
                  <a:pt x="716" y="1481"/>
                </a:lnTo>
                <a:lnTo>
                  <a:pt x="716" y="1481"/>
                </a:lnTo>
                <a:close/>
                <a:moveTo>
                  <a:pt x="476" y="371"/>
                </a:moveTo>
                <a:lnTo>
                  <a:pt x="476" y="371"/>
                </a:lnTo>
                <a:lnTo>
                  <a:pt x="479" y="365"/>
                </a:lnTo>
                <a:lnTo>
                  <a:pt x="483" y="359"/>
                </a:lnTo>
                <a:lnTo>
                  <a:pt x="492" y="350"/>
                </a:lnTo>
                <a:lnTo>
                  <a:pt x="492" y="350"/>
                </a:lnTo>
                <a:lnTo>
                  <a:pt x="494" y="345"/>
                </a:lnTo>
                <a:lnTo>
                  <a:pt x="496" y="341"/>
                </a:lnTo>
                <a:lnTo>
                  <a:pt x="498" y="333"/>
                </a:lnTo>
                <a:lnTo>
                  <a:pt x="498" y="333"/>
                </a:lnTo>
                <a:lnTo>
                  <a:pt x="499" y="331"/>
                </a:lnTo>
                <a:lnTo>
                  <a:pt x="500" y="330"/>
                </a:lnTo>
                <a:lnTo>
                  <a:pt x="503" y="330"/>
                </a:lnTo>
                <a:lnTo>
                  <a:pt x="504" y="331"/>
                </a:lnTo>
                <a:lnTo>
                  <a:pt x="504" y="331"/>
                </a:lnTo>
                <a:lnTo>
                  <a:pt x="508" y="337"/>
                </a:lnTo>
                <a:lnTo>
                  <a:pt x="508" y="337"/>
                </a:lnTo>
                <a:lnTo>
                  <a:pt x="512" y="342"/>
                </a:lnTo>
                <a:lnTo>
                  <a:pt x="515" y="346"/>
                </a:lnTo>
                <a:lnTo>
                  <a:pt x="517" y="353"/>
                </a:lnTo>
                <a:lnTo>
                  <a:pt x="517" y="353"/>
                </a:lnTo>
                <a:lnTo>
                  <a:pt x="515" y="375"/>
                </a:lnTo>
                <a:lnTo>
                  <a:pt x="515" y="388"/>
                </a:lnTo>
                <a:lnTo>
                  <a:pt x="514" y="396"/>
                </a:lnTo>
                <a:lnTo>
                  <a:pt x="514" y="396"/>
                </a:lnTo>
                <a:lnTo>
                  <a:pt x="513" y="407"/>
                </a:lnTo>
                <a:lnTo>
                  <a:pt x="513" y="407"/>
                </a:lnTo>
                <a:lnTo>
                  <a:pt x="515" y="401"/>
                </a:lnTo>
                <a:lnTo>
                  <a:pt x="518" y="396"/>
                </a:lnTo>
                <a:lnTo>
                  <a:pt x="522" y="390"/>
                </a:lnTo>
                <a:lnTo>
                  <a:pt x="522" y="390"/>
                </a:lnTo>
                <a:lnTo>
                  <a:pt x="526" y="386"/>
                </a:lnTo>
                <a:lnTo>
                  <a:pt x="531" y="381"/>
                </a:lnTo>
                <a:lnTo>
                  <a:pt x="537" y="372"/>
                </a:lnTo>
                <a:lnTo>
                  <a:pt x="537" y="372"/>
                </a:lnTo>
                <a:lnTo>
                  <a:pt x="544" y="357"/>
                </a:lnTo>
                <a:lnTo>
                  <a:pt x="550" y="348"/>
                </a:lnTo>
                <a:lnTo>
                  <a:pt x="554" y="342"/>
                </a:lnTo>
                <a:lnTo>
                  <a:pt x="554" y="342"/>
                </a:lnTo>
                <a:lnTo>
                  <a:pt x="559" y="337"/>
                </a:lnTo>
                <a:lnTo>
                  <a:pt x="566" y="328"/>
                </a:lnTo>
                <a:lnTo>
                  <a:pt x="576" y="313"/>
                </a:lnTo>
                <a:lnTo>
                  <a:pt x="576" y="313"/>
                </a:lnTo>
                <a:lnTo>
                  <a:pt x="578" y="311"/>
                </a:lnTo>
                <a:lnTo>
                  <a:pt x="581" y="310"/>
                </a:lnTo>
                <a:lnTo>
                  <a:pt x="584" y="312"/>
                </a:lnTo>
                <a:lnTo>
                  <a:pt x="586" y="316"/>
                </a:lnTo>
                <a:lnTo>
                  <a:pt x="586" y="316"/>
                </a:lnTo>
                <a:lnTo>
                  <a:pt x="594" y="327"/>
                </a:lnTo>
                <a:lnTo>
                  <a:pt x="598" y="332"/>
                </a:lnTo>
                <a:lnTo>
                  <a:pt x="601" y="334"/>
                </a:lnTo>
                <a:lnTo>
                  <a:pt x="601" y="334"/>
                </a:lnTo>
                <a:lnTo>
                  <a:pt x="604" y="337"/>
                </a:lnTo>
                <a:lnTo>
                  <a:pt x="605" y="338"/>
                </a:lnTo>
                <a:lnTo>
                  <a:pt x="606" y="341"/>
                </a:lnTo>
                <a:lnTo>
                  <a:pt x="605" y="344"/>
                </a:lnTo>
                <a:lnTo>
                  <a:pt x="605" y="344"/>
                </a:lnTo>
                <a:lnTo>
                  <a:pt x="600" y="358"/>
                </a:lnTo>
                <a:lnTo>
                  <a:pt x="598" y="367"/>
                </a:lnTo>
                <a:lnTo>
                  <a:pt x="597" y="374"/>
                </a:lnTo>
                <a:lnTo>
                  <a:pt x="597" y="374"/>
                </a:lnTo>
                <a:lnTo>
                  <a:pt x="597" y="381"/>
                </a:lnTo>
                <a:lnTo>
                  <a:pt x="597" y="385"/>
                </a:lnTo>
                <a:lnTo>
                  <a:pt x="597" y="387"/>
                </a:lnTo>
                <a:lnTo>
                  <a:pt x="596" y="387"/>
                </a:lnTo>
                <a:lnTo>
                  <a:pt x="595" y="387"/>
                </a:lnTo>
                <a:lnTo>
                  <a:pt x="592" y="387"/>
                </a:lnTo>
                <a:lnTo>
                  <a:pt x="592" y="387"/>
                </a:lnTo>
                <a:lnTo>
                  <a:pt x="578" y="382"/>
                </a:lnTo>
                <a:lnTo>
                  <a:pt x="572" y="380"/>
                </a:lnTo>
                <a:lnTo>
                  <a:pt x="569" y="377"/>
                </a:lnTo>
                <a:lnTo>
                  <a:pt x="569" y="377"/>
                </a:lnTo>
                <a:lnTo>
                  <a:pt x="561" y="370"/>
                </a:lnTo>
                <a:lnTo>
                  <a:pt x="557" y="367"/>
                </a:lnTo>
                <a:lnTo>
                  <a:pt x="554" y="365"/>
                </a:lnTo>
                <a:lnTo>
                  <a:pt x="554" y="365"/>
                </a:lnTo>
                <a:lnTo>
                  <a:pt x="552" y="366"/>
                </a:lnTo>
                <a:lnTo>
                  <a:pt x="551" y="367"/>
                </a:lnTo>
                <a:lnTo>
                  <a:pt x="548" y="372"/>
                </a:lnTo>
                <a:lnTo>
                  <a:pt x="548" y="372"/>
                </a:lnTo>
                <a:lnTo>
                  <a:pt x="540" y="385"/>
                </a:lnTo>
                <a:lnTo>
                  <a:pt x="532" y="400"/>
                </a:lnTo>
                <a:lnTo>
                  <a:pt x="532" y="400"/>
                </a:lnTo>
                <a:lnTo>
                  <a:pt x="522" y="418"/>
                </a:lnTo>
                <a:lnTo>
                  <a:pt x="511" y="436"/>
                </a:lnTo>
                <a:lnTo>
                  <a:pt x="511" y="436"/>
                </a:lnTo>
                <a:lnTo>
                  <a:pt x="507" y="444"/>
                </a:lnTo>
                <a:lnTo>
                  <a:pt x="505" y="446"/>
                </a:lnTo>
                <a:lnTo>
                  <a:pt x="505" y="446"/>
                </a:lnTo>
                <a:lnTo>
                  <a:pt x="507" y="427"/>
                </a:lnTo>
                <a:lnTo>
                  <a:pt x="507" y="427"/>
                </a:lnTo>
                <a:lnTo>
                  <a:pt x="509" y="418"/>
                </a:lnTo>
                <a:lnTo>
                  <a:pt x="508" y="414"/>
                </a:lnTo>
                <a:lnTo>
                  <a:pt x="507" y="410"/>
                </a:lnTo>
                <a:lnTo>
                  <a:pt x="507" y="410"/>
                </a:lnTo>
                <a:lnTo>
                  <a:pt x="505" y="406"/>
                </a:lnTo>
                <a:lnTo>
                  <a:pt x="503" y="403"/>
                </a:lnTo>
                <a:lnTo>
                  <a:pt x="503" y="400"/>
                </a:lnTo>
                <a:lnTo>
                  <a:pt x="504" y="398"/>
                </a:lnTo>
                <a:lnTo>
                  <a:pt x="504" y="398"/>
                </a:lnTo>
                <a:lnTo>
                  <a:pt x="505" y="395"/>
                </a:lnTo>
                <a:lnTo>
                  <a:pt x="507" y="391"/>
                </a:lnTo>
                <a:lnTo>
                  <a:pt x="507" y="390"/>
                </a:lnTo>
                <a:lnTo>
                  <a:pt x="506" y="389"/>
                </a:lnTo>
                <a:lnTo>
                  <a:pt x="505" y="387"/>
                </a:lnTo>
                <a:lnTo>
                  <a:pt x="503" y="386"/>
                </a:lnTo>
                <a:lnTo>
                  <a:pt x="503" y="386"/>
                </a:lnTo>
                <a:lnTo>
                  <a:pt x="500" y="385"/>
                </a:lnTo>
                <a:lnTo>
                  <a:pt x="498" y="384"/>
                </a:lnTo>
                <a:lnTo>
                  <a:pt x="494" y="380"/>
                </a:lnTo>
                <a:lnTo>
                  <a:pt x="491" y="376"/>
                </a:lnTo>
                <a:lnTo>
                  <a:pt x="489" y="375"/>
                </a:lnTo>
                <a:lnTo>
                  <a:pt x="486" y="375"/>
                </a:lnTo>
                <a:lnTo>
                  <a:pt x="486" y="375"/>
                </a:lnTo>
                <a:lnTo>
                  <a:pt x="482" y="376"/>
                </a:lnTo>
                <a:lnTo>
                  <a:pt x="480" y="380"/>
                </a:lnTo>
                <a:lnTo>
                  <a:pt x="479" y="383"/>
                </a:lnTo>
                <a:lnTo>
                  <a:pt x="479" y="386"/>
                </a:lnTo>
                <a:lnTo>
                  <a:pt x="479" y="386"/>
                </a:lnTo>
                <a:lnTo>
                  <a:pt x="477" y="382"/>
                </a:lnTo>
                <a:lnTo>
                  <a:pt x="476" y="377"/>
                </a:lnTo>
                <a:lnTo>
                  <a:pt x="476" y="371"/>
                </a:lnTo>
                <a:lnTo>
                  <a:pt x="476" y="371"/>
                </a:lnTo>
                <a:close/>
                <a:moveTo>
                  <a:pt x="184" y="203"/>
                </a:moveTo>
                <a:lnTo>
                  <a:pt x="184" y="203"/>
                </a:lnTo>
                <a:lnTo>
                  <a:pt x="199" y="218"/>
                </a:lnTo>
                <a:lnTo>
                  <a:pt x="212" y="229"/>
                </a:lnTo>
                <a:lnTo>
                  <a:pt x="217" y="234"/>
                </a:lnTo>
                <a:lnTo>
                  <a:pt x="221" y="235"/>
                </a:lnTo>
                <a:lnTo>
                  <a:pt x="221" y="235"/>
                </a:lnTo>
                <a:lnTo>
                  <a:pt x="237" y="236"/>
                </a:lnTo>
                <a:lnTo>
                  <a:pt x="246" y="237"/>
                </a:lnTo>
                <a:lnTo>
                  <a:pt x="250" y="237"/>
                </a:lnTo>
                <a:lnTo>
                  <a:pt x="250" y="237"/>
                </a:lnTo>
                <a:lnTo>
                  <a:pt x="257" y="238"/>
                </a:lnTo>
                <a:lnTo>
                  <a:pt x="266" y="238"/>
                </a:lnTo>
                <a:lnTo>
                  <a:pt x="276" y="237"/>
                </a:lnTo>
                <a:lnTo>
                  <a:pt x="279" y="236"/>
                </a:lnTo>
                <a:lnTo>
                  <a:pt x="280" y="235"/>
                </a:lnTo>
                <a:lnTo>
                  <a:pt x="280" y="235"/>
                </a:lnTo>
                <a:lnTo>
                  <a:pt x="280" y="244"/>
                </a:lnTo>
                <a:lnTo>
                  <a:pt x="281" y="253"/>
                </a:lnTo>
                <a:lnTo>
                  <a:pt x="283" y="257"/>
                </a:lnTo>
                <a:lnTo>
                  <a:pt x="285" y="261"/>
                </a:lnTo>
                <a:lnTo>
                  <a:pt x="285" y="261"/>
                </a:lnTo>
                <a:lnTo>
                  <a:pt x="286" y="266"/>
                </a:lnTo>
                <a:lnTo>
                  <a:pt x="289" y="273"/>
                </a:lnTo>
                <a:lnTo>
                  <a:pt x="293" y="293"/>
                </a:lnTo>
                <a:lnTo>
                  <a:pt x="296" y="311"/>
                </a:lnTo>
                <a:lnTo>
                  <a:pt x="298" y="322"/>
                </a:lnTo>
                <a:lnTo>
                  <a:pt x="298" y="322"/>
                </a:lnTo>
                <a:lnTo>
                  <a:pt x="290" y="303"/>
                </a:lnTo>
                <a:lnTo>
                  <a:pt x="285" y="289"/>
                </a:lnTo>
                <a:lnTo>
                  <a:pt x="279" y="281"/>
                </a:lnTo>
                <a:lnTo>
                  <a:pt x="279" y="281"/>
                </a:lnTo>
                <a:lnTo>
                  <a:pt x="276" y="278"/>
                </a:lnTo>
                <a:lnTo>
                  <a:pt x="274" y="274"/>
                </a:lnTo>
                <a:lnTo>
                  <a:pt x="273" y="270"/>
                </a:lnTo>
                <a:lnTo>
                  <a:pt x="273" y="268"/>
                </a:lnTo>
                <a:lnTo>
                  <a:pt x="273" y="268"/>
                </a:lnTo>
                <a:lnTo>
                  <a:pt x="273" y="264"/>
                </a:lnTo>
                <a:lnTo>
                  <a:pt x="274" y="260"/>
                </a:lnTo>
                <a:lnTo>
                  <a:pt x="273" y="256"/>
                </a:lnTo>
                <a:lnTo>
                  <a:pt x="270" y="253"/>
                </a:lnTo>
                <a:lnTo>
                  <a:pt x="270" y="253"/>
                </a:lnTo>
                <a:lnTo>
                  <a:pt x="264" y="251"/>
                </a:lnTo>
                <a:lnTo>
                  <a:pt x="259" y="250"/>
                </a:lnTo>
                <a:lnTo>
                  <a:pt x="255" y="251"/>
                </a:lnTo>
                <a:lnTo>
                  <a:pt x="252" y="252"/>
                </a:lnTo>
                <a:lnTo>
                  <a:pt x="251" y="253"/>
                </a:lnTo>
                <a:lnTo>
                  <a:pt x="251" y="253"/>
                </a:lnTo>
                <a:lnTo>
                  <a:pt x="249" y="256"/>
                </a:lnTo>
                <a:lnTo>
                  <a:pt x="248" y="260"/>
                </a:lnTo>
                <a:lnTo>
                  <a:pt x="248" y="263"/>
                </a:lnTo>
                <a:lnTo>
                  <a:pt x="249" y="265"/>
                </a:lnTo>
                <a:lnTo>
                  <a:pt x="251" y="267"/>
                </a:lnTo>
                <a:lnTo>
                  <a:pt x="254" y="270"/>
                </a:lnTo>
                <a:lnTo>
                  <a:pt x="254" y="270"/>
                </a:lnTo>
                <a:lnTo>
                  <a:pt x="259" y="273"/>
                </a:lnTo>
                <a:lnTo>
                  <a:pt x="260" y="275"/>
                </a:lnTo>
                <a:lnTo>
                  <a:pt x="260" y="279"/>
                </a:lnTo>
                <a:lnTo>
                  <a:pt x="259" y="283"/>
                </a:lnTo>
                <a:lnTo>
                  <a:pt x="259" y="283"/>
                </a:lnTo>
                <a:lnTo>
                  <a:pt x="257" y="301"/>
                </a:lnTo>
                <a:lnTo>
                  <a:pt x="257" y="312"/>
                </a:lnTo>
                <a:lnTo>
                  <a:pt x="258" y="322"/>
                </a:lnTo>
                <a:lnTo>
                  <a:pt x="258" y="322"/>
                </a:lnTo>
                <a:lnTo>
                  <a:pt x="262" y="343"/>
                </a:lnTo>
                <a:lnTo>
                  <a:pt x="265" y="356"/>
                </a:lnTo>
                <a:lnTo>
                  <a:pt x="265" y="356"/>
                </a:lnTo>
                <a:lnTo>
                  <a:pt x="257" y="327"/>
                </a:lnTo>
                <a:lnTo>
                  <a:pt x="249" y="304"/>
                </a:lnTo>
                <a:lnTo>
                  <a:pt x="245" y="296"/>
                </a:lnTo>
                <a:lnTo>
                  <a:pt x="242" y="290"/>
                </a:lnTo>
                <a:lnTo>
                  <a:pt x="242" y="290"/>
                </a:lnTo>
                <a:lnTo>
                  <a:pt x="234" y="281"/>
                </a:lnTo>
                <a:lnTo>
                  <a:pt x="226" y="270"/>
                </a:lnTo>
                <a:lnTo>
                  <a:pt x="214" y="251"/>
                </a:lnTo>
                <a:lnTo>
                  <a:pt x="214" y="251"/>
                </a:lnTo>
                <a:lnTo>
                  <a:pt x="184" y="203"/>
                </a:lnTo>
                <a:lnTo>
                  <a:pt x="184" y="203"/>
                </a:lnTo>
                <a:close/>
                <a:moveTo>
                  <a:pt x="426" y="685"/>
                </a:moveTo>
                <a:lnTo>
                  <a:pt x="426" y="685"/>
                </a:lnTo>
                <a:lnTo>
                  <a:pt x="420" y="711"/>
                </a:lnTo>
                <a:lnTo>
                  <a:pt x="417" y="724"/>
                </a:lnTo>
                <a:lnTo>
                  <a:pt x="413" y="732"/>
                </a:lnTo>
                <a:lnTo>
                  <a:pt x="413" y="732"/>
                </a:lnTo>
                <a:lnTo>
                  <a:pt x="410" y="738"/>
                </a:lnTo>
                <a:lnTo>
                  <a:pt x="408" y="748"/>
                </a:lnTo>
                <a:lnTo>
                  <a:pt x="407" y="762"/>
                </a:lnTo>
                <a:lnTo>
                  <a:pt x="407" y="762"/>
                </a:lnTo>
                <a:lnTo>
                  <a:pt x="405" y="769"/>
                </a:lnTo>
                <a:lnTo>
                  <a:pt x="400" y="780"/>
                </a:lnTo>
                <a:lnTo>
                  <a:pt x="391" y="799"/>
                </a:lnTo>
                <a:lnTo>
                  <a:pt x="391" y="799"/>
                </a:lnTo>
                <a:lnTo>
                  <a:pt x="388" y="783"/>
                </a:lnTo>
                <a:lnTo>
                  <a:pt x="386" y="763"/>
                </a:lnTo>
                <a:lnTo>
                  <a:pt x="386" y="763"/>
                </a:lnTo>
                <a:lnTo>
                  <a:pt x="388" y="755"/>
                </a:lnTo>
                <a:lnTo>
                  <a:pt x="392" y="743"/>
                </a:lnTo>
                <a:lnTo>
                  <a:pt x="397" y="730"/>
                </a:lnTo>
                <a:lnTo>
                  <a:pt x="398" y="724"/>
                </a:lnTo>
                <a:lnTo>
                  <a:pt x="400" y="720"/>
                </a:lnTo>
                <a:lnTo>
                  <a:pt x="400" y="720"/>
                </a:lnTo>
                <a:lnTo>
                  <a:pt x="400" y="710"/>
                </a:lnTo>
                <a:lnTo>
                  <a:pt x="402" y="697"/>
                </a:lnTo>
                <a:lnTo>
                  <a:pt x="404" y="678"/>
                </a:lnTo>
                <a:lnTo>
                  <a:pt x="404" y="678"/>
                </a:lnTo>
                <a:lnTo>
                  <a:pt x="404" y="674"/>
                </a:lnTo>
                <a:lnTo>
                  <a:pt x="406" y="671"/>
                </a:lnTo>
                <a:lnTo>
                  <a:pt x="409" y="668"/>
                </a:lnTo>
                <a:lnTo>
                  <a:pt x="416" y="668"/>
                </a:lnTo>
                <a:lnTo>
                  <a:pt x="416" y="668"/>
                </a:lnTo>
                <a:lnTo>
                  <a:pt x="420" y="670"/>
                </a:lnTo>
                <a:lnTo>
                  <a:pt x="424" y="672"/>
                </a:lnTo>
                <a:lnTo>
                  <a:pt x="425" y="674"/>
                </a:lnTo>
                <a:lnTo>
                  <a:pt x="426" y="676"/>
                </a:lnTo>
                <a:lnTo>
                  <a:pt x="427" y="679"/>
                </a:lnTo>
                <a:lnTo>
                  <a:pt x="426" y="685"/>
                </a:lnTo>
                <a:lnTo>
                  <a:pt x="426" y="685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 sz="1799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sp>
        <p:nvSpPr>
          <p:cNvPr id="1035" name="Freeform 55"/>
          <p:cNvSpPr>
            <a:spLocks noEditPoints="1"/>
          </p:cNvSpPr>
          <p:nvPr/>
        </p:nvSpPr>
        <p:spPr bwMode="auto">
          <a:xfrm rot="21407145">
            <a:off x="11111833" y="3142473"/>
            <a:ext cx="731801" cy="1292583"/>
          </a:xfrm>
          <a:custGeom>
            <a:avLst/>
            <a:gdLst>
              <a:gd name="T0" fmla="*/ 673 w 736"/>
              <a:gd name="T1" fmla="*/ 284 h 1300"/>
              <a:gd name="T2" fmla="*/ 626 w 736"/>
              <a:gd name="T3" fmla="*/ 210 h 1300"/>
              <a:gd name="T4" fmla="*/ 530 w 736"/>
              <a:gd name="T5" fmla="*/ 123 h 1300"/>
              <a:gd name="T6" fmla="*/ 538 w 736"/>
              <a:gd name="T7" fmla="*/ 75 h 1300"/>
              <a:gd name="T8" fmla="*/ 500 w 736"/>
              <a:gd name="T9" fmla="*/ 5 h 1300"/>
              <a:gd name="T10" fmla="*/ 445 w 736"/>
              <a:gd name="T11" fmla="*/ 9 h 1300"/>
              <a:gd name="T12" fmla="*/ 421 w 736"/>
              <a:gd name="T13" fmla="*/ 94 h 1300"/>
              <a:gd name="T14" fmla="*/ 452 w 736"/>
              <a:gd name="T15" fmla="*/ 180 h 1300"/>
              <a:gd name="T16" fmla="*/ 383 w 736"/>
              <a:gd name="T17" fmla="*/ 199 h 1300"/>
              <a:gd name="T18" fmla="*/ 340 w 736"/>
              <a:gd name="T19" fmla="*/ 271 h 1300"/>
              <a:gd name="T20" fmla="*/ 304 w 736"/>
              <a:gd name="T21" fmla="*/ 305 h 1300"/>
              <a:gd name="T22" fmla="*/ 271 w 736"/>
              <a:gd name="T23" fmla="*/ 316 h 1300"/>
              <a:gd name="T24" fmla="*/ 162 w 736"/>
              <a:gd name="T25" fmla="*/ 325 h 1300"/>
              <a:gd name="T26" fmla="*/ 92 w 736"/>
              <a:gd name="T27" fmla="*/ 301 h 1300"/>
              <a:gd name="T28" fmla="*/ 65 w 736"/>
              <a:gd name="T29" fmla="*/ 274 h 1300"/>
              <a:gd name="T30" fmla="*/ 76 w 736"/>
              <a:gd name="T31" fmla="*/ 300 h 1300"/>
              <a:gd name="T32" fmla="*/ 14 w 736"/>
              <a:gd name="T33" fmla="*/ 320 h 1300"/>
              <a:gd name="T34" fmla="*/ 0 w 736"/>
              <a:gd name="T35" fmla="*/ 335 h 1300"/>
              <a:gd name="T36" fmla="*/ 5 w 736"/>
              <a:gd name="T37" fmla="*/ 349 h 1300"/>
              <a:gd name="T38" fmla="*/ 20 w 736"/>
              <a:gd name="T39" fmla="*/ 360 h 1300"/>
              <a:gd name="T40" fmla="*/ 76 w 736"/>
              <a:gd name="T41" fmla="*/ 370 h 1300"/>
              <a:gd name="T42" fmla="*/ 125 w 736"/>
              <a:gd name="T43" fmla="*/ 397 h 1300"/>
              <a:gd name="T44" fmla="*/ 332 w 736"/>
              <a:gd name="T45" fmla="*/ 378 h 1300"/>
              <a:gd name="T46" fmla="*/ 302 w 736"/>
              <a:gd name="T47" fmla="*/ 654 h 1300"/>
              <a:gd name="T48" fmla="*/ 306 w 736"/>
              <a:gd name="T49" fmla="*/ 724 h 1300"/>
              <a:gd name="T50" fmla="*/ 293 w 736"/>
              <a:gd name="T51" fmla="*/ 980 h 1300"/>
              <a:gd name="T52" fmla="*/ 304 w 736"/>
              <a:gd name="T53" fmla="*/ 1120 h 1300"/>
              <a:gd name="T54" fmla="*/ 311 w 736"/>
              <a:gd name="T55" fmla="*/ 1178 h 1300"/>
              <a:gd name="T56" fmla="*/ 281 w 736"/>
              <a:gd name="T57" fmla="*/ 1227 h 1300"/>
              <a:gd name="T58" fmla="*/ 216 w 736"/>
              <a:gd name="T59" fmla="*/ 1250 h 1300"/>
              <a:gd name="T60" fmla="*/ 210 w 736"/>
              <a:gd name="T61" fmla="*/ 1274 h 1300"/>
              <a:gd name="T62" fmla="*/ 334 w 736"/>
              <a:gd name="T63" fmla="*/ 1259 h 1300"/>
              <a:gd name="T64" fmla="*/ 397 w 736"/>
              <a:gd name="T65" fmla="*/ 1261 h 1300"/>
              <a:gd name="T66" fmla="*/ 399 w 736"/>
              <a:gd name="T67" fmla="*/ 1122 h 1300"/>
              <a:gd name="T68" fmla="*/ 393 w 736"/>
              <a:gd name="T69" fmla="*/ 959 h 1300"/>
              <a:gd name="T70" fmla="*/ 437 w 736"/>
              <a:gd name="T71" fmla="*/ 821 h 1300"/>
              <a:gd name="T72" fmla="*/ 482 w 736"/>
              <a:gd name="T73" fmla="*/ 994 h 1300"/>
              <a:gd name="T74" fmla="*/ 497 w 736"/>
              <a:gd name="T75" fmla="*/ 1094 h 1300"/>
              <a:gd name="T76" fmla="*/ 471 w 736"/>
              <a:gd name="T77" fmla="*/ 1152 h 1300"/>
              <a:gd name="T78" fmla="*/ 446 w 736"/>
              <a:gd name="T79" fmla="*/ 1257 h 1300"/>
              <a:gd name="T80" fmla="*/ 427 w 736"/>
              <a:gd name="T81" fmla="*/ 1299 h 1300"/>
              <a:gd name="T82" fmla="*/ 523 w 736"/>
              <a:gd name="T83" fmla="*/ 1281 h 1300"/>
              <a:gd name="T84" fmla="*/ 545 w 736"/>
              <a:gd name="T85" fmla="*/ 1271 h 1300"/>
              <a:gd name="T86" fmla="*/ 555 w 736"/>
              <a:gd name="T87" fmla="*/ 1187 h 1300"/>
              <a:gd name="T88" fmla="*/ 576 w 736"/>
              <a:gd name="T89" fmla="*/ 993 h 1300"/>
              <a:gd name="T90" fmla="*/ 561 w 736"/>
              <a:gd name="T91" fmla="*/ 814 h 1300"/>
              <a:gd name="T92" fmla="*/ 577 w 736"/>
              <a:gd name="T93" fmla="*/ 673 h 1300"/>
              <a:gd name="T94" fmla="*/ 613 w 736"/>
              <a:gd name="T95" fmla="*/ 701 h 1300"/>
              <a:gd name="T96" fmla="*/ 687 w 736"/>
              <a:gd name="T97" fmla="*/ 655 h 1300"/>
              <a:gd name="T98" fmla="*/ 733 w 736"/>
              <a:gd name="T99" fmla="*/ 465 h 1300"/>
              <a:gd name="T100" fmla="*/ 366 w 736"/>
              <a:gd name="T101" fmla="*/ 560 h 1300"/>
              <a:gd name="T102" fmla="*/ 385 w 736"/>
              <a:gd name="T103" fmla="*/ 448 h 1300"/>
              <a:gd name="T104" fmla="*/ 399 w 736"/>
              <a:gd name="T105" fmla="*/ 279 h 1300"/>
              <a:gd name="T106" fmla="*/ 455 w 736"/>
              <a:gd name="T107" fmla="*/ 193 h 1300"/>
              <a:gd name="T108" fmla="*/ 452 w 736"/>
              <a:gd name="T109" fmla="*/ 230 h 1300"/>
              <a:gd name="T110" fmla="*/ 385 w 736"/>
              <a:gd name="T111" fmla="*/ 530 h 1300"/>
              <a:gd name="T112" fmla="*/ 467 w 736"/>
              <a:gd name="T113" fmla="*/ 294 h 1300"/>
              <a:gd name="T114" fmla="*/ 473 w 736"/>
              <a:gd name="T115" fmla="*/ 207 h 1300"/>
              <a:gd name="T116" fmla="*/ 537 w 736"/>
              <a:gd name="T117" fmla="*/ 169 h 1300"/>
              <a:gd name="T118" fmla="*/ 485 w 736"/>
              <a:gd name="T119" fmla="*/ 365 h 1300"/>
              <a:gd name="T120" fmla="*/ 501 w 736"/>
              <a:gd name="T121" fmla="*/ 512 h 1300"/>
              <a:gd name="T122" fmla="*/ 642 w 736"/>
              <a:gd name="T123" fmla="*/ 468 h 1300"/>
              <a:gd name="T124" fmla="*/ 638 w 736"/>
              <a:gd name="T125" fmla="*/ 430 h 1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36" h="1300">
                <a:moveTo>
                  <a:pt x="732" y="424"/>
                </a:moveTo>
                <a:lnTo>
                  <a:pt x="732" y="424"/>
                </a:lnTo>
                <a:lnTo>
                  <a:pt x="727" y="408"/>
                </a:lnTo>
                <a:lnTo>
                  <a:pt x="720" y="389"/>
                </a:lnTo>
                <a:lnTo>
                  <a:pt x="713" y="370"/>
                </a:lnTo>
                <a:lnTo>
                  <a:pt x="704" y="352"/>
                </a:lnTo>
                <a:lnTo>
                  <a:pt x="690" y="323"/>
                </a:lnTo>
                <a:lnTo>
                  <a:pt x="684" y="311"/>
                </a:lnTo>
                <a:lnTo>
                  <a:pt x="684" y="311"/>
                </a:lnTo>
                <a:lnTo>
                  <a:pt x="673" y="284"/>
                </a:lnTo>
                <a:lnTo>
                  <a:pt x="667" y="263"/>
                </a:lnTo>
                <a:lnTo>
                  <a:pt x="664" y="253"/>
                </a:lnTo>
                <a:lnTo>
                  <a:pt x="664" y="247"/>
                </a:lnTo>
                <a:lnTo>
                  <a:pt x="664" y="247"/>
                </a:lnTo>
                <a:lnTo>
                  <a:pt x="661" y="240"/>
                </a:lnTo>
                <a:lnTo>
                  <a:pt x="656" y="233"/>
                </a:lnTo>
                <a:lnTo>
                  <a:pt x="649" y="226"/>
                </a:lnTo>
                <a:lnTo>
                  <a:pt x="642" y="220"/>
                </a:lnTo>
                <a:lnTo>
                  <a:pt x="634" y="214"/>
                </a:lnTo>
                <a:lnTo>
                  <a:pt x="626" y="210"/>
                </a:lnTo>
                <a:lnTo>
                  <a:pt x="617" y="208"/>
                </a:lnTo>
                <a:lnTo>
                  <a:pt x="609" y="207"/>
                </a:lnTo>
                <a:lnTo>
                  <a:pt x="609" y="207"/>
                </a:lnTo>
                <a:lnTo>
                  <a:pt x="598" y="204"/>
                </a:lnTo>
                <a:lnTo>
                  <a:pt x="587" y="199"/>
                </a:lnTo>
                <a:lnTo>
                  <a:pt x="568" y="190"/>
                </a:lnTo>
                <a:lnTo>
                  <a:pt x="554" y="181"/>
                </a:lnTo>
                <a:lnTo>
                  <a:pt x="547" y="178"/>
                </a:lnTo>
                <a:lnTo>
                  <a:pt x="527" y="158"/>
                </a:lnTo>
                <a:lnTo>
                  <a:pt x="530" y="123"/>
                </a:lnTo>
                <a:lnTo>
                  <a:pt x="530" y="123"/>
                </a:lnTo>
                <a:lnTo>
                  <a:pt x="533" y="120"/>
                </a:lnTo>
                <a:lnTo>
                  <a:pt x="537" y="116"/>
                </a:lnTo>
                <a:lnTo>
                  <a:pt x="540" y="109"/>
                </a:lnTo>
                <a:lnTo>
                  <a:pt x="543" y="103"/>
                </a:lnTo>
                <a:lnTo>
                  <a:pt x="544" y="94"/>
                </a:lnTo>
                <a:lnTo>
                  <a:pt x="543" y="90"/>
                </a:lnTo>
                <a:lnTo>
                  <a:pt x="542" y="84"/>
                </a:lnTo>
                <a:lnTo>
                  <a:pt x="541" y="80"/>
                </a:lnTo>
                <a:lnTo>
                  <a:pt x="538" y="75"/>
                </a:lnTo>
                <a:lnTo>
                  <a:pt x="538" y="75"/>
                </a:lnTo>
                <a:lnTo>
                  <a:pt x="537" y="61"/>
                </a:lnTo>
                <a:lnTo>
                  <a:pt x="535" y="49"/>
                </a:lnTo>
                <a:lnTo>
                  <a:pt x="531" y="39"/>
                </a:lnTo>
                <a:lnTo>
                  <a:pt x="528" y="30"/>
                </a:lnTo>
                <a:lnTo>
                  <a:pt x="523" y="23"/>
                </a:lnTo>
                <a:lnTo>
                  <a:pt x="517" y="17"/>
                </a:lnTo>
                <a:lnTo>
                  <a:pt x="512" y="11"/>
                </a:lnTo>
                <a:lnTo>
                  <a:pt x="506" y="8"/>
                </a:lnTo>
                <a:lnTo>
                  <a:pt x="500" y="5"/>
                </a:lnTo>
                <a:lnTo>
                  <a:pt x="495" y="3"/>
                </a:lnTo>
                <a:lnTo>
                  <a:pt x="484" y="1"/>
                </a:lnTo>
                <a:lnTo>
                  <a:pt x="478" y="0"/>
                </a:lnTo>
                <a:lnTo>
                  <a:pt x="474" y="0"/>
                </a:lnTo>
                <a:lnTo>
                  <a:pt x="474" y="0"/>
                </a:lnTo>
                <a:lnTo>
                  <a:pt x="472" y="0"/>
                </a:lnTo>
                <a:lnTo>
                  <a:pt x="466" y="1"/>
                </a:lnTo>
                <a:lnTo>
                  <a:pt x="456" y="4"/>
                </a:lnTo>
                <a:lnTo>
                  <a:pt x="451" y="6"/>
                </a:lnTo>
                <a:lnTo>
                  <a:pt x="445" y="9"/>
                </a:lnTo>
                <a:lnTo>
                  <a:pt x="440" y="13"/>
                </a:lnTo>
                <a:lnTo>
                  <a:pt x="435" y="20"/>
                </a:lnTo>
                <a:lnTo>
                  <a:pt x="430" y="26"/>
                </a:lnTo>
                <a:lnTo>
                  <a:pt x="426" y="34"/>
                </a:lnTo>
                <a:lnTo>
                  <a:pt x="423" y="44"/>
                </a:lnTo>
                <a:lnTo>
                  <a:pt x="421" y="54"/>
                </a:lnTo>
                <a:lnTo>
                  <a:pt x="420" y="67"/>
                </a:lnTo>
                <a:lnTo>
                  <a:pt x="420" y="82"/>
                </a:lnTo>
                <a:lnTo>
                  <a:pt x="420" y="82"/>
                </a:lnTo>
                <a:lnTo>
                  <a:pt x="421" y="94"/>
                </a:lnTo>
                <a:lnTo>
                  <a:pt x="423" y="105"/>
                </a:lnTo>
                <a:lnTo>
                  <a:pt x="425" y="114"/>
                </a:lnTo>
                <a:lnTo>
                  <a:pt x="427" y="121"/>
                </a:lnTo>
                <a:lnTo>
                  <a:pt x="431" y="131"/>
                </a:lnTo>
                <a:lnTo>
                  <a:pt x="434" y="134"/>
                </a:lnTo>
                <a:lnTo>
                  <a:pt x="449" y="160"/>
                </a:lnTo>
                <a:lnTo>
                  <a:pt x="449" y="160"/>
                </a:lnTo>
                <a:lnTo>
                  <a:pt x="450" y="164"/>
                </a:lnTo>
                <a:lnTo>
                  <a:pt x="452" y="172"/>
                </a:lnTo>
                <a:lnTo>
                  <a:pt x="452" y="180"/>
                </a:lnTo>
                <a:lnTo>
                  <a:pt x="451" y="183"/>
                </a:lnTo>
                <a:lnTo>
                  <a:pt x="449" y="185"/>
                </a:lnTo>
                <a:lnTo>
                  <a:pt x="449" y="185"/>
                </a:lnTo>
                <a:lnTo>
                  <a:pt x="422" y="190"/>
                </a:lnTo>
                <a:lnTo>
                  <a:pt x="406" y="192"/>
                </a:lnTo>
                <a:lnTo>
                  <a:pt x="395" y="193"/>
                </a:lnTo>
                <a:lnTo>
                  <a:pt x="395" y="193"/>
                </a:lnTo>
                <a:lnTo>
                  <a:pt x="392" y="194"/>
                </a:lnTo>
                <a:lnTo>
                  <a:pt x="387" y="196"/>
                </a:lnTo>
                <a:lnTo>
                  <a:pt x="383" y="199"/>
                </a:lnTo>
                <a:lnTo>
                  <a:pt x="378" y="205"/>
                </a:lnTo>
                <a:lnTo>
                  <a:pt x="372" y="210"/>
                </a:lnTo>
                <a:lnTo>
                  <a:pt x="368" y="215"/>
                </a:lnTo>
                <a:lnTo>
                  <a:pt x="364" y="222"/>
                </a:lnTo>
                <a:lnTo>
                  <a:pt x="361" y="228"/>
                </a:lnTo>
                <a:lnTo>
                  <a:pt x="361" y="228"/>
                </a:lnTo>
                <a:lnTo>
                  <a:pt x="356" y="243"/>
                </a:lnTo>
                <a:lnTo>
                  <a:pt x="349" y="259"/>
                </a:lnTo>
                <a:lnTo>
                  <a:pt x="344" y="266"/>
                </a:lnTo>
                <a:lnTo>
                  <a:pt x="340" y="271"/>
                </a:lnTo>
                <a:lnTo>
                  <a:pt x="336" y="276"/>
                </a:lnTo>
                <a:lnTo>
                  <a:pt x="331" y="277"/>
                </a:lnTo>
                <a:lnTo>
                  <a:pt x="331" y="277"/>
                </a:lnTo>
                <a:lnTo>
                  <a:pt x="326" y="279"/>
                </a:lnTo>
                <a:lnTo>
                  <a:pt x="321" y="282"/>
                </a:lnTo>
                <a:lnTo>
                  <a:pt x="318" y="286"/>
                </a:lnTo>
                <a:lnTo>
                  <a:pt x="313" y="291"/>
                </a:lnTo>
                <a:lnTo>
                  <a:pt x="308" y="299"/>
                </a:lnTo>
                <a:lnTo>
                  <a:pt x="306" y="302"/>
                </a:lnTo>
                <a:lnTo>
                  <a:pt x="304" y="305"/>
                </a:lnTo>
                <a:lnTo>
                  <a:pt x="304" y="305"/>
                </a:lnTo>
                <a:lnTo>
                  <a:pt x="302" y="306"/>
                </a:lnTo>
                <a:lnTo>
                  <a:pt x="298" y="308"/>
                </a:lnTo>
                <a:lnTo>
                  <a:pt x="293" y="314"/>
                </a:lnTo>
                <a:lnTo>
                  <a:pt x="290" y="317"/>
                </a:lnTo>
                <a:lnTo>
                  <a:pt x="287" y="318"/>
                </a:lnTo>
                <a:lnTo>
                  <a:pt x="282" y="320"/>
                </a:lnTo>
                <a:lnTo>
                  <a:pt x="277" y="318"/>
                </a:lnTo>
                <a:lnTo>
                  <a:pt x="277" y="318"/>
                </a:lnTo>
                <a:lnTo>
                  <a:pt x="271" y="316"/>
                </a:lnTo>
                <a:lnTo>
                  <a:pt x="264" y="316"/>
                </a:lnTo>
                <a:lnTo>
                  <a:pt x="255" y="316"/>
                </a:lnTo>
                <a:lnTo>
                  <a:pt x="247" y="317"/>
                </a:lnTo>
                <a:lnTo>
                  <a:pt x="234" y="321"/>
                </a:lnTo>
                <a:lnTo>
                  <a:pt x="227" y="322"/>
                </a:lnTo>
                <a:lnTo>
                  <a:pt x="227" y="322"/>
                </a:lnTo>
                <a:lnTo>
                  <a:pt x="220" y="323"/>
                </a:lnTo>
                <a:lnTo>
                  <a:pt x="197" y="325"/>
                </a:lnTo>
                <a:lnTo>
                  <a:pt x="181" y="325"/>
                </a:lnTo>
                <a:lnTo>
                  <a:pt x="162" y="325"/>
                </a:lnTo>
                <a:lnTo>
                  <a:pt x="142" y="323"/>
                </a:lnTo>
                <a:lnTo>
                  <a:pt x="118" y="321"/>
                </a:lnTo>
                <a:lnTo>
                  <a:pt x="118" y="321"/>
                </a:lnTo>
                <a:lnTo>
                  <a:pt x="111" y="320"/>
                </a:lnTo>
                <a:lnTo>
                  <a:pt x="107" y="316"/>
                </a:lnTo>
                <a:lnTo>
                  <a:pt x="104" y="314"/>
                </a:lnTo>
                <a:lnTo>
                  <a:pt x="103" y="312"/>
                </a:lnTo>
                <a:lnTo>
                  <a:pt x="103" y="312"/>
                </a:lnTo>
                <a:lnTo>
                  <a:pt x="96" y="306"/>
                </a:lnTo>
                <a:lnTo>
                  <a:pt x="92" y="301"/>
                </a:lnTo>
                <a:lnTo>
                  <a:pt x="92" y="301"/>
                </a:lnTo>
                <a:lnTo>
                  <a:pt x="83" y="289"/>
                </a:lnTo>
                <a:lnTo>
                  <a:pt x="76" y="280"/>
                </a:lnTo>
                <a:lnTo>
                  <a:pt x="73" y="276"/>
                </a:lnTo>
                <a:lnTo>
                  <a:pt x="72" y="272"/>
                </a:lnTo>
                <a:lnTo>
                  <a:pt x="72" y="272"/>
                </a:lnTo>
                <a:lnTo>
                  <a:pt x="69" y="271"/>
                </a:lnTo>
                <a:lnTo>
                  <a:pt x="66" y="271"/>
                </a:lnTo>
                <a:lnTo>
                  <a:pt x="65" y="272"/>
                </a:lnTo>
                <a:lnTo>
                  <a:pt x="65" y="274"/>
                </a:lnTo>
                <a:lnTo>
                  <a:pt x="65" y="278"/>
                </a:lnTo>
                <a:lnTo>
                  <a:pt x="65" y="280"/>
                </a:lnTo>
                <a:lnTo>
                  <a:pt x="65" y="280"/>
                </a:lnTo>
                <a:lnTo>
                  <a:pt x="65" y="281"/>
                </a:lnTo>
                <a:lnTo>
                  <a:pt x="65" y="285"/>
                </a:lnTo>
                <a:lnTo>
                  <a:pt x="67" y="291"/>
                </a:lnTo>
                <a:lnTo>
                  <a:pt x="70" y="293"/>
                </a:lnTo>
                <a:lnTo>
                  <a:pt x="72" y="296"/>
                </a:lnTo>
                <a:lnTo>
                  <a:pt x="72" y="296"/>
                </a:lnTo>
                <a:lnTo>
                  <a:pt x="76" y="300"/>
                </a:lnTo>
                <a:lnTo>
                  <a:pt x="78" y="306"/>
                </a:lnTo>
                <a:lnTo>
                  <a:pt x="79" y="311"/>
                </a:lnTo>
                <a:lnTo>
                  <a:pt x="79" y="311"/>
                </a:lnTo>
                <a:lnTo>
                  <a:pt x="77" y="312"/>
                </a:lnTo>
                <a:lnTo>
                  <a:pt x="70" y="314"/>
                </a:lnTo>
                <a:lnTo>
                  <a:pt x="50" y="316"/>
                </a:lnTo>
                <a:lnTo>
                  <a:pt x="17" y="316"/>
                </a:lnTo>
                <a:lnTo>
                  <a:pt x="17" y="316"/>
                </a:lnTo>
                <a:lnTo>
                  <a:pt x="15" y="317"/>
                </a:lnTo>
                <a:lnTo>
                  <a:pt x="14" y="320"/>
                </a:lnTo>
                <a:lnTo>
                  <a:pt x="14" y="321"/>
                </a:lnTo>
                <a:lnTo>
                  <a:pt x="14" y="323"/>
                </a:lnTo>
                <a:lnTo>
                  <a:pt x="15" y="325"/>
                </a:lnTo>
                <a:lnTo>
                  <a:pt x="16" y="326"/>
                </a:lnTo>
                <a:lnTo>
                  <a:pt x="4" y="326"/>
                </a:lnTo>
                <a:lnTo>
                  <a:pt x="4" y="326"/>
                </a:lnTo>
                <a:lnTo>
                  <a:pt x="3" y="328"/>
                </a:lnTo>
                <a:lnTo>
                  <a:pt x="0" y="331"/>
                </a:lnTo>
                <a:lnTo>
                  <a:pt x="0" y="334"/>
                </a:lnTo>
                <a:lnTo>
                  <a:pt x="0" y="335"/>
                </a:lnTo>
                <a:lnTo>
                  <a:pt x="1" y="336"/>
                </a:lnTo>
                <a:lnTo>
                  <a:pt x="4" y="337"/>
                </a:lnTo>
                <a:lnTo>
                  <a:pt x="4" y="337"/>
                </a:lnTo>
                <a:lnTo>
                  <a:pt x="22" y="338"/>
                </a:lnTo>
                <a:lnTo>
                  <a:pt x="31" y="338"/>
                </a:lnTo>
                <a:lnTo>
                  <a:pt x="8" y="341"/>
                </a:lnTo>
                <a:lnTo>
                  <a:pt x="8" y="341"/>
                </a:lnTo>
                <a:lnTo>
                  <a:pt x="7" y="343"/>
                </a:lnTo>
                <a:lnTo>
                  <a:pt x="5" y="346"/>
                </a:lnTo>
                <a:lnTo>
                  <a:pt x="5" y="349"/>
                </a:lnTo>
                <a:lnTo>
                  <a:pt x="6" y="351"/>
                </a:lnTo>
                <a:lnTo>
                  <a:pt x="7" y="352"/>
                </a:lnTo>
                <a:lnTo>
                  <a:pt x="11" y="352"/>
                </a:lnTo>
                <a:lnTo>
                  <a:pt x="11" y="352"/>
                </a:lnTo>
                <a:lnTo>
                  <a:pt x="37" y="352"/>
                </a:lnTo>
                <a:lnTo>
                  <a:pt x="58" y="353"/>
                </a:lnTo>
                <a:lnTo>
                  <a:pt x="23" y="355"/>
                </a:lnTo>
                <a:lnTo>
                  <a:pt x="23" y="355"/>
                </a:lnTo>
                <a:lnTo>
                  <a:pt x="20" y="359"/>
                </a:lnTo>
                <a:lnTo>
                  <a:pt x="20" y="360"/>
                </a:lnTo>
                <a:lnTo>
                  <a:pt x="20" y="363"/>
                </a:lnTo>
                <a:lnTo>
                  <a:pt x="21" y="363"/>
                </a:lnTo>
                <a:lnTo>
                  <a:pt x="23" y="364"/>
                </a:lnTo>
                <a:lnTo>
                  <a:pt x="23" y="364"/>
                </a:lnTo>
                <a:lnTo>
                  <a:pt x="42" y="364"/>
                </a:lnTo>
                <a:lnTo>
                  <a:pt x="51" y="365"/>
                </a:lnTo>
                <a:lnTo>
                  <a:pt x="58" y="366"/>
                </a:lnTo>
                <a:lnTo>
                  <a:pt x="58" y="366"/>
                </a:lnTo>
                <a:lnTo>
                  <a:pt x="66" y="369"/>
                </a:lnTo>
                <a:lnTo>
                  <a:pt x="76" y="370"/>
                </a:lnTo>
                <a:lnTo>
                  <a:pt x="76" y="370"/>
                </a:lnTo>
                <a:lnTo>
                  <a:pt x="110" y="370"/>
                </a:lnTo>
                <a:lnTo>
                  <a:pt x="110" y="370"/>
                </a:lnTo>
                <a:lnTo>
                  <a:pt x="111" y="374"/>
                </a:lnTo>
                <a:lnTo>
                  <a:pt x="114" y="384"/>
                </a:lnTo>
                <a:lnTo>
                  <a:pt x="116" y="388"/>
                </a:lnTo>
                <a:lnTo>
                  <a:pt x="118" y="393"/>
                </a:lnTo>
                <a:lnTo>
                  <a:pt x="121" y="396"/>
                </a:lnTo>
                <a:lnTo>
                  <a:pt x="123" y="396"/>
                </a:lnTo>
                <a:lnTo>
                  <a:pt x="125" y="397"/>
                </a:lnTo>
                <a:lnTo>
                  <a:pt x="125" y="397"/>
                </a:lnTo>
                <a:lnTo>
                  <a:pt x="149" y="396"/>
                </a:lnTo>
                <a:lnTo>
                  <a:pt x="192" y="397"/>
                </a:lnTo>
                <a:lnTo>
                  <a:pt x="240" y="396"/>
                </a:lnTo>
                <a:lnTo>
                  <a:pt x="262" y="395"/>
                </a:lnTo>
                <a:lnTo>
                  <a:pt x="278" y="393"/>
                </a:lnTo>
                <a:lnTo>
                  <a:pt x="278" y="393"/>
                </a:lnTo>
                <a:lnTo>
                  <a:pt x="302" y="387"/>
                </a:lnTo>
                <a:lnTo>
                  <a:pt x="318" y="383"/>
                </a:lnTo>
                <a:lnTo>
                  <a:pt x="332" y="378"/>
                </a:lnTo>
                <a:lnTo>
                  <a:pt x="332" y="378"/>
                </a:lnTo>
                <a:lnTo>
                  <a:pt x="325" y="438"/>
                </a:lnTo>
                <a:lnTo>
                  <a:pt x="321" y="482"/>
                </a:lnTo>
                <a:lnTo>
                  <a:pt x="319" y="498"/>
                </a:lnTo>
                <a:lnTo>
                  <a:pt x="317" y="506"/>
                </a:lnTo>
                <a:lnTo>
                  <a:pt x="317" y="506"/>
                </a:lnTo>
                <a:lnTo>
                  <a:pt x="315" y="516"/>
                </a:lnTo>
                <a:lnTo>
                  <a:pt x="313" y="534"/>
                </a:lnTo>
                <a:lnTo>
                  <a:pt x="308" y="584"/>
                </a:lnTo>
                <a:lnTo>
                  <a:pt x="302" y="654"/>
                </a:lnTo>
                <a:lnTo>
                  <a:pt x="302" y="654"/>
                </a:lnTo>
                <a:lnTo>
                  <a:pt x="303" y="656"/>
                </a:lnTo>
                <a:lnTo>
                  <a:pt x="306" y="661"/>
                </a:lnTo>
                <a:lnTo>
                  <a:pt x="312" y="666"/>
                </a:lnTo>
                <a:lnTo>
                  <a:pt x="315" y="669"/>
                </a:lnTo>
                <a:lnTo>
                  <a:pt x="320" y="670"/>
                </a:lnTo>
                <a:lnTo>
                  <a:pt x="320" y="670"/>
                </a:lnTo>
                <a:lnTo>
                  <a:pt x="315" y="684"/>
                </a:lnTo>
                <a:lnTo>
                  <a:pt x="311" y="701"/>
                </a:lnTo>
                <a:lnTo>
                  <a:pt x="306" y="724"/>
                </a:lnTo>
                <a:lnTo>
                  <a:pt x="300" y="754"/>
                </a:lnTo>
                <a:lnTo>
                  <a:pt x="297" y="789"/>
                </a:lnTo>
                <a:lnTo>
                  <a:pt x="295" y="830"/>
                </a:lnTo>
                <a:lnTo>
                  <a:pt x="294" y="851"/>
                </a:lnTo>
                <a:lnTo>
                  <a:pt x="295" y="875"/>
                </a:lnTo>
                <a:lnTo>
                  <a:pt x="295" y="875"/>
                </a:lnTo>
                <a:lnTo>
                  <a:pt x="293" y="901"/>
                </a:lnTo>
                <a:lnTo>
                  <a:pt x="293" y="926"/>
                </a:lnTo>
                <a:lnTo>
                  <a:pt x="293" y="953"/>
                </a:lnTo>
                <a:lnTo>
                  <a:pt x="293" y="980"/>
                </a:lnTo>
                <a:lnTo>
                  <a:pt x="295" y="1005"/>
                </a:lnTo>
                <a:lnTo>
                  <a:pt x="297" y="1028"/>
                </a:lnTo>
                <a:lnTo>
                  <a:pt x="299" y="1051"/>
                </a:lnTo>
                <a:lnTo>
                  <a:pt x="304" y="1069"/>
                </a:lnTo>
                <a:lnTo>
                  <a:pt x="304" y="1069"/>
                </a:lnTo>
                <a:lnTo>
                  <a:pt x="306" y="1085"/>
                </a:lnTo>
                <a:lnTo>
                  <a:pt x="307" y="1097"/>
                </a:lnTo>
                <a:lnTo>
                  <a:pt x="307" y="1106"/>
                </a:lnTo>
                <a:lnTo>
                  <a:pt x="306" y="1112"/>
                </a:lnTo>
                <a:lnTo>
                  <a:pt x="304" y="1120"/>
                </a:lnTo>
                <a:lnTo>
                  <a:pt x="303" y="1123"/>
                </a:lnTo>
                <a:lnTo>
                  <a:pt x="302" y="1126"/>
                </a:lnTo>
                <a:lnTo>
                  <a:pt x="302" y="1126"/>
                </a:lnTo>
                <a:lnTo>
                  <a:pt x="302" y="1137"/>
                </a:lnTo>
                <a:lnTo>
                  <a:pt x="302" y="1152"/>
                </a:lnTo>
                <a:lnTo>
                  <a:pt x="303" y="1160"/>
                </a:lnTo>
                <a:lnTo>
                  <a:pt x="304" y="1168"/>
                </a:lnTo>
                <a:lnTo>
                  <a:pt x="307" y="1173"/>
                </a:lnTo>
                <a:lnTo>
                  <a:pt x="309" y="1177"/>
                </a:lnTo>
                <a:lnTo>
                  <a:pt x="311" y="1178"/>
                </a:lnTo>
                <a:lnTo>
                  <a:pt x="311" y="1178"/>
                </a:lnTo>
                <a:lnTo>
                  <a:pt x="306" y="1183"/>
                </a:lnTo>
                <a:lnTo>
                  <a:pt x="300" y="1188"/>
                </a:lnTo>
                <a:lnTo>
                  <a:pt x="297" y="1195"/>
                </a:lnTo>
                <a:lnTo>
                  <a:pt x="294" y="1200"/>
                </a:lnTo>
                <a:lnTo>
                  <a:pt x="290" y="1211"/>
                </a:lnTo>
                <a:lnTo>
                  <a:pt x="288" y="1215"/>
                </a:lnTo>
                <a:lnTo>
                  <a:pt x="288" y="1215"/>
                </a:lnTo>
                <a:lnTo>
                  <a:pt x="287" y="1218"/>
                </a:lnTo>
                <a:lnTo>
                  <a:pt x="281" y="1227"/>
                </a:lnTo>
                <a:lnTo>
                  <a:pt x="278" y="1231"/>
                </a:lnTo>
                <a:lnTo>
                  <a:pt x="275" y="1235"/>
                </a:lnTo>
                <a:lnTo>
                  <a:pt x="270" y="1238"/>
                </a:lnTo>
                <a:lnTo>
                  <a:pt x="266" y="1239"/>
                </a:lnTo>
                <a:lnTo>
                  <a:pt x="266" y="1239"/>
                </a:lnTo>
                <a:lnTo>
                  <a:pt x="261" y="1241"/>
                </a:lnTo>
                <a:lnTo>
                  <a:pt x="253" y="1242"/>
                </a:lnTo>
                <a:lnTo>
                  <a:pt x="236" y="1246"/>
                </a:lnTo>
                <a:lnTo>
                  <a:pt x="216" y="1250"/>
                </a:lnTo>
                <a:lnTo>
                  <a:pt x="216" y="1250"/>
                </a:lnTo>
                <a:lnTo>
                  <a:pt x="213" y="1251"/>
                </a:lnTo>
                <a:lnTo>
                  <a:pt x="209" y="1254"/>
                </a:lnTo>
                <a:lnTo>
                  <a:pt x="207" y="1257"/>
                </a:lnTo>
                <a:lnTo>
                  <a:pt x="206" y="1260"/>
                </a:lnTo>
                <a:lnTo>
                  <a:pt x="205" y="1264"/>
                </a:lnTo>
                <a:lnTo>
                  <a:pt x="204" y="1268"/>
                </a:lnTo>
                <a:lnTo>
                  <a:pt x="204" y="1268"/>
                </a:lnTo>
                <a:lnTo>
                  <a:pt x="205" y="1269"/>
                </a:lnTo>
                <a:lnTo>
                  <a:pt x="206" y="1271"/>
                </a:lnTo>
                <a:lnTo>
                  <a:pt x="210" y="1274"/>
                </a:lnTo>
                <a:lnTo>
                  <a:pt x="219" y="1275"/>
                </a:lnTo>
                <a:lnTo>
                  <a:pt x="230" y="1276"/>
                </a:lnTo>
                <a:lnTo>
                  <a:pt x="245" y="1276"/>
                </a:lnTo>
                <a:lnTo>
                  <a:pt x="265" y="1275"/>
                </a:lnTo>
                <a:lnTo>
                  <a:pt x="289" y="1272"/>
                </a:lnTo>
                <a:lnTo>
                  <a:pt x="319" y="1269"/>
                </a:lnTo>
                <a:lnTo>
                  <a:pt x="319" y="1269"/>
                </a:lnTo>
                <a:lnTo>
                  <a:pt x="325" y="1266"/>
                </a:lnTo>
                <a:lnTo>
                  <a:pt x="329" y="1262"/>
                </a:lnTo>
                <a:lnTo>
                  <a:pt x="334" y="1259"/>
                </a:lnTo>
                <a:lnTo>
                  <a:pt x="334" y="1259"/>
                </a:lnTo>
                <a:lnTo>
                  <a:pt x="340" y="1260"/>
                </a:lnTo>
                <a:lnTo>
                  <a:pt x="344" y="1262"/>
                </a:lnTo>
                <a:lnTo>
                  <a:pt x="347" y="1264"/>
                </a:lnTo>
                <a:lnTo>
                  <a:pt x="347" y="1265"/>
                </a:lnTo>
                <a:lnTo>
                  <a:pt x="347" y="1265"/>
                </a:lnTo>
                <a:lnTo>
                  <a:pt x="350" y="1266"/>
                </a:lnTo>
                <a:lnTo>
                  <a:pt x="356" y="1266"/>
                </a:lnTo>
                <a:lnTo>
                  <a:pt x="377" y="1265"/>
                </a:lnTo>
                <a:lnTo>
                  <a:pt x="397" y="1261"/>
                </a:lnTo>
                <a:lnTo>
                  <a:pt x="405" y="1259"/>
                </a:lnTo>
                <a:lnTo>
                  <a:pt x="409" y="1258"/>
                </a:lnTo>
                <a:lnTo>
                  <a:pt x="409" y="1258"/>
                </a:lnTo>
                <a:lnTo>
                  <a:pt x="408" y="1245"/>
                </a:lnTo>
                <a:lnTo>
                  <a:pt x="408" y="1237"/>
                </a:lnTo>
                <a:lnTo>
                  <a:pt x="408" y="1237"/>
                </a:lnTo>
                <a:lnTo>
                  <a:pt x="406" y="1189"/>
                </a:lnTo>
                <a:lnTo>
                  <a:pt x="404" y="1151"/>
                </a:lnTo>
                <a:lnTo>
                  <a:pt x="401" y="1135"/>
                </a:lnTo>
                <a:lnTo>
                  <a:pt x="399" y="1122"/>
                </a:lnTo>
                <a:lnTo>
                  <a:pt x="399" y="1122"/>
                </a:lnTo>
                <a:lnTo>
                  <a:pt x="397" y="1109"/>
                </a:lnTo>
                <a:lnTo>
                  <a:pt x="397" y="1090"/>
                </a:lnTo>
                <a:lnTo>
                  <a:pt x="398" y="1042"/>
                </a:lnTo>
                <a:lnTo>
                  <a:pt x="398" y="1018"/>
                </a:lnTo>
                <a:lnTo>
                  <a:pt x="398" y="994"/>
                </a:lnTo>
                <a:lnTo>
                  <a:pt x="396" y="974"/>
                </a:lnTo>
                <a:lnTo>
                  <a:pt x="395" y="965"/>
                </a:lnTo>
                <a:lnTo>
                  <a:pt x="393" y="959"/>
                </a:lnTo>
                <a:lnTo>
                  <a:pt x="393" y="959"/>
                </a:lnTo>
                <a:lnTo>
                  <a:pt x="395" y="956"/>
                </a:lnTo>
                <a:lnTo>
                  <a:pt x="397" y="954"/>
                </a:lnTo>
                <a:lnTo>
                  <a:pt x="400" y="948"/>
                </a:lnTo>
                <a:lnTo>
                  <a:pt x="404" y="939"/>
                </a:lnTo>
                <a:lnTo>
                  <a:pt x="406" y="931"/>
                </a:lnTo>
                <a:lnTo>
                  <a:pt x="408" y="915"/>
                </a:lnTo>
                <a:lnTo>
                  <a:pt x="409" y="907"/>
                </a:lnTo>
                <a:lnTo>
                  <a:pt x="437" y="821"/>
                </a:lnTo>
                <a:lnTo>
                  <a:pt x="437" y="821"/>
                </a:lnTo>
                <a:lnTo>
                  <a:pt x="437" y="821"/>
                </a:lnTo>
                <a:lnTo>
                  <a:pt x="439" y="821"/>
                </a:lnTo>
                <a:lnTo>
                  <a:pt x="442" y="822"/>
                </a:lnTo>
                <a:lnTo>
                  <a:pt x="445" y="828"/>
                </a:lnTo>
                <a:lnTo>
                  <a:pt x="450" y="835"/>
                </a:lnTo>
                <a:lnTo>
                  <a:pt x="455" y="849"/>
                </a:lnTo>
                <a:lnTo>
                  <a:pt x="460" y="868"/>
                </a:lnTo>
                <a:lnTo>
                  <a:pt x="466" y="895"/>
                </a:lnTo>
                <a:lnTo>
                  <a:pt x="466" y="895"/>
                </a:lnTo>
                <a:lnTo>
                  <a:pt x="474" y="950"/>
                </a:lnTo>
                <a:lnTo>
                  <a:pt x="482" y="994"/>
                </a:lnTo>
                <a:lnTo>
                  <a:pt x="486" y="1012"/>
                </a:lnTo>
                <a:lnTo>
                  <a:pt x="490" y="1029"/>
                </a:lnTo>
                <a:lnTo>
                  <a:pt x="495" y="1046"/>
                </a:lnTo>
                <a:lnTo>
                  <a:pt x="501" y="1059"/>
                </a:lnTo>
                <a:lnTo>
                  <a:pt x="501" y="1059"/>
                </a:lnTo>
                <a:lnTo>
                  <a:pt x="502" y="1068"/>
                </a:lnTo>
                <a:lnTo>
                  <a:pt x="502" y="1075"/>
                </a:lnTo>
                <a:lnTo>
                  <a:pt x="501" y="1081"/>
                </a:lnTo>
                <a:lnTo>
                  <a:pt x="500" y="1086"/>
                </a:lnTo>
                <a:lnTo>
                  <a:pt x="497" y="1094"/>
                </a:lnTo>
                <a:lnTo>
                  <a:pt x="496" y="1097"/>
                </a:lnTo>
                <a:lnTo>
                  <a:pt x="496" y="1097"/>
                </a:lnTo>
                <a:lnTo>
                  <a:pt x="492" y="1101"/>
                </a:lnTo>
                <a:lnTo>
                  <a:pt x="482" y="1114"/>
                </a:lnTo>
                <a:lnTo>
                  <a:pt x="478" y="1123"/>
                </a:lnTo>
                <a:lnTo>
                  <a:pt x="473" y="1133"/>
                </a:lnTo>
                <a:lnTo>
                  <a:pt x="471" y="1142"/>
                </a:lnTo>
                <a:lnTo>
                  <a:pt x="470" y="1146"/>
                </a:lnTo>
                <a:lnTo>
                  <a:pt x="471" y="1152"/>
                </a:lnTo>
                <a:lnTo>
                  <a:pt x="471" y="1152"/>
                </a:lnTo>
                <a:lnTo>
                  <a:pt x="471" y="1163"/>
                </a:lnTo>
                <a:lnTo>
                  <a:pt x="470" y="1175"/>
                </a:lnTo>
                <a:lnTo>
                  <a:pt x="467" y="1200"/>
                </a:lnTo>
                <a:lnTo>
                  <a:pt x="463" y="1221"/>
                </a:lnTo>
                <a:lnTo>
                  <a:pt x="462" y="1229"/>
                </a:lnTo>
                <a:lnTo>
                  <a:pt x="462" y="1229"/>
                </a:lnTo>
                <a:lnTo>
                  <a:pt x="459" y="1233"/>
                </a:lnTo>
                <a:lnTo>
                  <a:pt x="454" y="1244"/>
                </a:lnTo>
                <a:lnTo>
                  <a:pt x="451" y="1251"/>
                </a:lnTo>
                <a:lnTo>
                  <a:pt x="446" y="1257"/>
                </a:lnTo>
                <a:lnTo>
                  <a:pt x="442" y="1262"/>
                </a:lnTo>
                <a:lnTo>
                  <a:pt x="437" y="1266"/>
                </a:lnTo>
                <a:lnTo>
                  <a:pt x="437" y="1266"/>
                </a:lnTo>
                <a:lnTo>
                  <a:pt x="431" y="1270"/>
                </a:lnTo>
                <a:lnTo>
                  <a:pt x="427" y="1274"/>
                </a:lnTo>
                <a:lnTo>
                  <a:pt x="425" y="1281"/>
                </a:lnTo>
                <a:lnTo>
                  <a:pt x="423" y="1286"/>
                </a:lnTo>
                <a:lnTo>
                  <a:pt x="423" y="1291"/>
                </a:lnTo>
                <a:lnTo>
                  <a:pt x="424" y="1296"/>
                </a:lnTo>
                <a:lnTo>
                  <a:pt x="427" y="1299"/>
                </a:lnTo>
                <a:lnTo>
                  <a:pt x="429" y="1300"/>
                </a:lnTo>
                <a:lnTo>
                  <a:pt x="433" y="1300"/>
                </a:lnTo>
                <a:lnTo>
                  <a:pt x="433" y="1300"/>
                </a:lnTo>
                <a:lnTo>
                  <a:pt x="450" y="1299"/>
                </a:lnTo>
                <a:lnTo>
                  <a:pt x="475" y="1296"/>
                </a:lnTo>
                <a:lnTo>
                  <a:pt x="489" y="1293"/>
                </a:lnTo>
                <a:lnTo>
                  <a:pt x="502" y="1289"/>
                </a:lnTo>
                <a:lnTo>
                  <a:pt x="514" y="1285"/>
                </a:lnTo>
                <a:lnTo>
                  <a:pt x="523" y="1281"/>
                </a:lnTo>
                <a:lnTo>
                  <a:pt x="523" y="1281"/>
                </a:lnTo>
                <a:lnTo>
                  <a:pt x="524" y="1277"/>
                </a:lnTo>
                <a:lnTo>
                  <a:pt x="526" y="1274"/>
                </a:lnTo>
                <a:lnTo>
                  <a:pt x="528" y="1273"/>
                </a:lnTo>
                <a:lnTo>
                  <a:pt x="531" y="1272"/>
                </a:lnTo>
                <a:lnTo>
                  <a:pt x="537" y="1272"/>
                </a:lnTo>
                <a:lnTo>
                  <a:pt x="540" y="1273"/>
                </a:lnTo>
                <a:lnTo>
                  <a:pt x="540" y="1273"/>
                </a:lnTo>
                <a:lnTo>
                  <a:pt x="541" y="1273"/>
                </a:lnTo>
                <a:lnTo>
                  <a:pt x="543" y="1272"/>
                </a:lnTo>
                <a:lnTo>
                  <a:pt x="545" y="1271"/>
                </a:lnTo>
                <a:lnTo>
                  <a:pt x="546" y="1269"/>
                </a:lnTo>
                <a:lnTo>
                  <a:pt x="547" y="1267"/>
                </a:lnTo>
                <a:lnTo>
                  <a:pt x="547" y="1264"/>
                </a:lnTo>
                <a:lnTo>
                  <a:pt x="547" y="1264"/>
                </a:lnTo>
                <a:lnTo>
                  <a:pt x="546" y="1241"/>
                </a:lnTo>
                <a:lnTo>
                  <a:pt x="546" y="1227"/>
                </a:lnTo>
                <a:lnTo>
                  <a:pt x="547" y="1214"/>
                </a:lnTo>
                <a:lnTo>
                  <a:pt x="547" y="1214"/>
                </a:lnTo>
                <a:lnTo>
                  <a:pt x="551" y="1203"/>
                </a:lnTo>
                <a:lnTo>
                  <a:pt x="555" y="1187"/>
                </a:lnTo>
                <a:lnTo>
                  <a:pt x="561" y="1165"/>
                </a:lnTo>
                <a:lnTo>
                  <a:pt x="568" y="1137"/>
                </a:lnTo>
                <a:lnTo>
                  <a:pt x="573" y="1106"/>
                </a:lnTo>
                <a:lnTo>
                  <a:pt x="575" y="1088"/>
                </a:lnTo>
                <a:lnTo>
                  <a:pt x="577" y="1070"/>
                </a:lnTo>
                <a:lnTo>
                  <a:pt x="579" y="1052"/>
                </a:lnTo>
                <a:lnTo>
                  <a:pt x="579" y="1033"/>
                </a:lnTo>
                <a:lnTo>
                  <a:pt x="579" y="1012"/>
                </a:lnTo>
                <a:lnTo>
                  <a:pt x="576" y="993"/>
                </a:lnTo>
                <a:lnTo>
                  <a:pt x="576" y="993"/>
                </a:lnTo>
                <a:lnTo>
                  <a:pt x="576" y="985"/>
                </a:lnTo>
                <a:lnTo>
                  <a:pt x="576" y="968"/>
                </a:lnTo>
                <a:lnTo>
                  <a:pt x="574" y="948"/>
                </a:lnTo>
                <a:lnTo>
                  <a:pt x="572" y="937"/>
                </a:lnTo>
                <a:lnTo>
                  <a:pt x="570" y="928"/>
                </a:lnTo>
                <a:lnTo>
                  <a:pt x="570" y="928"/>
                </a:lnTo>
                <a:lnTo>
                  <a:pt x="567" y="916"/>
                </a:lnTo>
                <a:lnTo>
                  <a:pt x="565" y="898"/>
                </a:lnTo>
                <a:lnTo>
                  <a:pt x="562" y="853"/>
                </a:lnTo>
                <a:lnTo>
                  <a:pt x="561" y="814"/>
                </a:lnTo>
                <a:lnTo>
                  <a:pt x="561" y="796"/>
                </a:lnTo>
                <a:lnTo>
                  <a:pt x="561" y="796"/>
                </a:lnTo>
                <a:lnTo>
                  <a:pt x="567" y="754"/>
                </a:lnTo>
                <a:lnTo>
                  <a:pt x="571" y="723"/>
                </a:lnTo>
                <a:lnTo>
                  <a:pt x="574" y="707"/>
                </a:lnTo>
                <a:lnTo>
                  <a:pt x="574" y="707"/>
                </a:lnTo>
                <a:lnTo>
                  <a:pt x="575" y="699"/>
                </a:lnTo>
                <a:lnTo>
                  <a:pt x="576" y="687"/>
                </a:lnTo>
                <a:lnTo>
                  <a:pt x="577" y="673"/>
                </a:lnTo>
                <a:lnTo>
                  <a:pt x="577" y="673"/>
                </a:lnTo>
                <a:lnTo>
                  <a:pt x="585" y="676"/>
                </a:lnTo>
                <a:lnTo>
                  <a:pt x="590" y="680"/>
                </a:lnTo>
                <a:lnTo>
                  <a:pt x="595" y="684"/>
                </a:lnTo>
                <a:lnTo>
                  <a:pt x="595" y="684"/>
                </a:lnTo>
                <a:lnTo>
                  <a:pt x="596" y="686"/>
                </a:lnTo>
                <a:lnTo>
                  <a:pt x="598" y="690"/>
                </a:lnTo>
                <a:lnTo>
                  <a:pt x="601" y="695"/>
                </a:lnTo>
                <a:lnTo>
                  <a:pt x="604" y="698"/>
                </a:lnTo>
                <a:lnTo>
                  <a:pt x="609" y="700"/>
                </a:lnTo>
                <a:lnTo>
                  <a:pt x="613" y="701"/>
                </a:lnTo>
                <a:lnTo>
                  <a:pt x="619" y="702"/>
                </a:lnTo>
                <a:lnTo>
                  <a:pt x="627" y="702"/>
                </a:lnTo>
                <a:lnTo>
                  <a:pt x="637" y="702"/>
                </a:lnTo>
                <a:lnTo>
                  <a:pt x="647" y="700"/>
                </a:lnTo>
                <a:lnTo>
                  <a:pt x="660" y="698"/>
                </a:lnTo>
                <a:lnTo>
                  <a:pt x="675" y="693"/>
                </a:lnTo>
                <a:lnTo>
                  <a:pt x="692" y="688"/>
                </a:lnTo>
                <a:lnTo>
                  <a:pt x="692" y="688"/>
                </a:lnTo>
                <a:lnTo>
                  <a:pt x="690" y="672"/>
                </a:lnTo>
                <a:lnTo>
                  <a:pt x="687" y="655"/>
                </a:lnTo>
                <a:lnTo>
                  <a:pt x="679" y="616"/>
                </a:lnTo>
                <a:lnTo>
                  <a:pt x="671" y="584"/>
                </a:lnTo>
                <a:lnTo>
                  <a:pt x="668" y="571"/>
                </a:lnTo>
                <a:lnTo>
                  <a:pt x="668" y="571"/>
                </a:lnTo>
                <a:lnTo>
                  <a:pt x="701" y="520"/>
                </a:lnTo>
                <a:lnTo>
                  <a:pt x="723" y="485"/>
                </a:lnTo>
                <a:lnTo>
                  <a:pt x="731" y="472"/>
                </a:lnTo>
                <a:lnTo>
                  <a:pt x="732" y="468"/>
                </a:lnTo>
                <a:lnTo>
                  <a:pt x="733" y="465"/>
                </a:lnTo>
                <a:lnTo>
                  <a:pt x="733" y="465"/>
                </a:lnTo>
                <a:lnTo>
                  <a:pt x="733" y="463"/>
                </a:lnTo>
                <a:lnTo>
                  <a:pt x="733" y="461"/>
                </a:lnTo>
                <a:lnTo>
                  <a:pt x="735" y="457"/>
                </a:lnTo>
                <a:lnTo>
                  <a:pt x="736" y="453"/>
                </a:lnTo>
                <a:lnTo>
                  <a:pt x="735" y="446"/>
                </a:lnTo>
                <a:lnTo>
                  <a:pt x="734" y="437"/>
                </a:lnTo>
                <a:lnTo>
                  <a:pt x="732" y="424"/>
                </a:lnTo>
                <a:lnTo>
                  <a:pt x="732" y="424"/>
                </a:lnTo>
                <a:close/>
                <a:moveTo>
                  <a:pt x="366" y="560"/>
                </a:moveTo>
                <a:lnTo>
                  <a:pt x="366" y="560"/>
                </a:lnTo>
                <a:lnTo>
                  <a:pt x="367" y="527"/>
                </a:lnTo>
                <a:lnTo>
                  <a:pt x="370" y="502"/>
                </a:lnTo>
                <a:lnTo>
                  <a:pt x="371" y="494"/>
                </a:lnTo>
                <a:lnTo>
                  <a:pt x="372" y="490"/>
                </a:lnTo>
                <a:lnTo>
                  <a:pt x="373" y="489"/>
                </a:lnTo>
                <a:lnTo>
                  <a:pt x="373" y="489"/>
                </a:lnTo>
                <a:lnTo>
                  <a:pt x="377" y="486"/>
                </a:lnTo>
                <a:lnTo>
                  <a:pt x="379" y="481"/>
                </a:lnTo>
                <a:lnTo>
                  <a:pt x="383" y="466"/>
                </a:lnTo>
                <a:lnTo>
                  <a:pt x="385" y="448"/>
                </a:lnTo>
                <a:lnTo>
                  <a:pt x="386" y="432"/>
                </a:lnTo>
                <a:lnTo>
                  <a:pt x="386" y="432"/>
                </a:lnTo>
                <a:lnTo>
                  <a:pt x="386" y="373"/>
                </a:lnTo>
                <a:lnTo>
                  <a:pt x="387" y="335"/>
                </a:lnTo>
                <a:lnTo>
                  <a:pt x="388" y="317"/>
                </a:lnTo>
                <a:lnTo>
                  <a:pt x="390" y="305"/>
                </a:lnTo>
                <a:lnTo>
                  <a:pt x="390" y="305"/>
                </a:lnTo>
                <a:lnTo>
                  <a:pt x="391" y="298"/>
                </a:lnTo>
                <a:lnTo>
                  <a:pt x="393" y="292"/>
                </a:lnTo>
                <a:lnTo>
                  <a:pt x="399" y="279"/>
                </a:lnTo>
                <a:lnTo>
                  <a:pt x="407" y="265"/>
                </a:lnTo>
                <a:lnTo>
                  <a:pt x="415" y="252"/>
                </a:lnTo>
                <a:lnTo>
                  <a:pt x="431" y="228"/>
                </a:lnTo>
                <a:lnTo>
                  <a:pt x="437" y="220"/>
                </a:lnTo>
                <a:lnTo>
                  <a:pt x="440" y="215"/>
                </a:lnTo>
                <a:lnTo>
                  <a:pt x="440" y="215"/>
                </a:lnTo>
                <a:lnTo>
                  <a:pt x="445" y="186"/>
                </a:lnTo>
                <a:lnTo>
                  <a:pt x="452" y="185"/>
                </a:lnTo>
                <a:lnTo>
                  <a:pt x="452" y="185"/>
                </a:lnTo>
                <a:lnTo>
                  <a:pt x="455" y="193"/>
                </a:lnTo>
                <a:lnTo>
                  <a:pt x="459" y="200"/>
                </a:lnTo>
                <a:lnTo>
                  <a:pt x="464" y="206"/>
                </a:lnTo>
                <a:lnTo>
                  <a:pt x="463" y="206"/>
                </a:lnTo>
                <a:lnTo>
                  <a:pt x="463" y="206"/>
                </a:lnTo>
                <a:lnTo>
                  <a:pt x="457" y="211"/>
                </a:lnTo>
                <a:lnTo>
                  <a:pt x="454" y="215"/>
                </a:lnTo>
                <a:lnTo>
                  <a:pt x="453" y="219"/>
                </a:lnTo>
                <a:lnTo>
                  <a:pt x="453" y="222"/>
                </a:lnTo>
                <a:lnTo>
                  <a:pt x="453" y="227"/>
                </a:lnTo>
                <a:lnTo>
                  <a:pt x="452" y="230"/>
                </a:lnTo>
                <a:lnTo>
                  <a:pt x="450" y="234"/>
                </a:lnTo>
                <a:lnTo>
                  <a:pt x="450" y="234"/>
                </a:lnTo>
                <a:lnTo>
                  <a:pt x="446" y="239"/>
                </a:lnTo>
                <a:lnTo>
                  <a:pt x="443" y="244"/>
                </a:lnTo>
                <a:lnTo>
                  <a:pt x="437" y="260"/>
                </a:lnTo>
                <a:lnTo>
                  <a:pt x="429" y="284"/>
                </a:lnTo>
                <a:lnTo>
                  <a:pt x="429" y="284"/>
                </a:lnTo>
                <a:lnTo>
                  <a:pt x="422" y="325"/>
                </a:lnTo>
                <a:lnTo>
                  <a:pt x="407" y="410"/>
                </a:lnTo>
                <a:lnTo>
                  <a:pt x="385" y="530"/>
                </a:lnTo>
                <a:lnTo>
                  <a:pt x="400" y="559"/>
                </a:lnTo>
                <a:lnTo>
                  <a:pt x="366" y="560"/>
                </a:lnTo>
                <a:close/>
                <a:moveTo>
                  <a:pt x="412" y="559"/>
                </a:moveTo>
                <a:lnTo>
                  <a:pt x="433" y="540"/>
                </a:lnTo>
                <a:lnTo>
                  <a:pt x="433" y="540"/>
                </a:lnTo>
                <a:lnTo>
                  <a:pt x="438" y="491"/>
                </a:lnTo>
                <a:lnTo>
                  <a:pt x="444" y="444"/>
                </a:lnTo>
                <a:lnTo>
                  <a:pt x="452" y="393"/>
                </a:lnTo>
                <a:lnTo>
                  <a:pt x="452" y="393"/>
                </a:lnTo>
                <a:lnTo>
                  <a:pt x="467" y="294"/>
                </a:lnTo>
                <a:lnTo>
                  <a:pt x="472" y="255"/>
                </a:lnTo>
                <a:lnTo>
                  <a:pt x="474" y="235"/>
                </a:lnTo>
                <a:lnTo>
                  <a:pt x="474" y="235"/>
                </a:lnTo>
                <a:lnTo>
                  <a:pt x="477" y="234"/>
                </a:lnTo>
                <a:lnTo>
                  <a:pt x="478" y="233"/>
                </a:lnTo>
                <a:lnTo>
                  <a:pt x="479" y="229"/>
                </a:lnTo>
                <a:lnTo>
                  <a:pt x="479" y="225"/>
                </a:lnTo>
                <a:lnTo>
                  <a:pt x="478" y="221"/>
                </a:lnTo>
                <a:lnTo>
                  <a:pt x="474" y="211"/>
                </a:lnTo>
                <a:lnTo>
                  <a:pt x="473" y="207"/>
                </a:lnTo>
                <a:lnTo>
                  <a:pt x="471" y="207"/>
                </a:lnTo>
                <a:lnTo>
                  <a:pt x="471" y="207"/>
                </a:lnTo>
                <a:lnTo>
                  <a:pt x="478" y="202"/>
                </a:lnTo>
                <a:lnTo>
                  <a:pt x="486" y="196"/>
                </a:lnTo>
                <a:lnTo>
                  <a:pt x="504" y="181"/>
                </a:lnTo>
                <a:lnTo>
                  <a:pt x="526" y="162"/>
                </a:lnTo>
                <a:lnTo>
                  <a:pt x="526" y="162"/>
                </a:lnTo>
                <a:lnTo>
                  <a:pt x="531" y="164"/>
                </a:lnTo>
                <a:lnTo>
                  <a:pt x="535" y="167"/>
                </a:lnTo>
                <a:lnTo>
                  <a:pt x="537" y="169"/>
                </a:lnTo>
                <a:lnTo>
                  <a:pt x="537" y="169"/>
                </a:lnTo>
                <a:lnTo>
                  <a:pt x="529" y="195"/>
                </a:lnTo>
                <a:lnTo>
                  <a:pt x="511" y="249"/>
                </a:lnTo>
                <a:lnTo>
                  <a:pt x="501" y="279"/>
                </a:lnTo>
                <a:lnTo>
                  <a:pt x="494" y="308"/>
                </a:lnTo>
                <a:lnTo>
                  <a:pt x="487" y="332"/>
                </a:lnTo>
                <a:lnTo>
                  <a:pt x="486" y="343"/>
                </a:lnTo>
                <a:lnTo>
                  <a:pt x="486" y="351"/>
                </a:lnTo>
                <a:lnTo>
                  <a:pt x="486" y="351"/>
                </a:lnTo>
                <a:lnTo>
                  <a:pt x="485" y="365"/>
                </a:lnTo>
                <a:lnTo>
                  <a:pt x="484" y="382"/>
                </a:lnTo>
                <a:lnTo>
                  <a:pt x="481" y="422"/>
                </a:lnTo>
                <a:lnTo>
                  <a:pt x="480" y="442"/>
                </a:lnTo>
                <a:lnTo>
                  <a:pt x="482" y="462"/>
                </a:lnTo>
                <a:lnTo>
                  <a:pt x="483" y="472"/>
                </a:lnTo>
                <a:lnTo>
                  <a:pt x="485" y="481"/>
                </a:lnTo>
                <a:lnTo>
                  <a:pt x="488" y="489"/>
                </a:lnTo>
                <a:lnTo>
                  <a:pt x="492" y="498"/>
                </a:lnTo>
                <a:lnTo>
                  <a:pt x="492" y="498"/>
                </a:lnTo>
                <a:lnTo>
                  <a:pt x="501" y="512"/>
                </a:lnTo>
                <a:lnTo>
                  <a:pt x="510" y="524"/>
                </a:lnTo>
                <a:lnTo>
                  <a:pt x="518" y="534"/>
                </a:lnTo>
                <a:lnTo>
                  <a:pt x="526" y="543"/>
                </a:lnTo>
                <a:lnTo>
                  <a:pt x="538" y="554"/>
                </a:lnTo>
                <a:lnTo>
                  <a:pt x="542" y="557"/>
                </a:lnTo>
                <a:lnTo>
                  <a:pt x="412" y="559"/>
                </a:lnTo>
                <a:close/>
                <a:moveTo>
                  <a:pt x="649" y="454"/>
                </a:moveTo>
                <a:lnTo>
                  <a:pt x="649" y="454"/>
                </a:lnTo>
                <a:lnTo>
                  <a:pt x="645" y="462"/>
                </a:lnTo>
                <a:lnTo>
                  <a:pt x="642" y="468"/>
                </a:lnTo>
                <a:lnTo>
                  <a:pt x="639" y="473"/>
                </a:lnTo>
                <a:lnTo>
                  <a:pt x="639" y="473"/>
                </a:lnTo>
                <a:lnTo>
                  <a:pt x="637" y="467"/>
                </a:lnTo>
                <a:lnTo>
                  <a:pt x="634" y="454"/>
                </a:lnTo>
                <a:lnTo>
                  <a:pt x="633" y="446"/>
                </a:lnTo>
                <a:lnTo>
                  <a:pt x="632" y="439"/>
                </a:lnTo>
                <a:lnTo>
                  <a:pt x="632" y="432"/>
                </a:lnTo>
                <a:lnTo>
                  <a:pt x="634" y="428"/>
                </a:lnTo>
                <a:lnTo>
                  <a:pt x="634" y="428"/>
                </a:lnTo>
                <a:lnTo>
                  <a:pt x="638" y="430"/>
                </a:lnTo>
                <a:lnTo>
                  <a:pt x="644" y="437"/>
                </a:lnTo>
                <a:lnTo>
                  <a:pt x="646" y="441"/>
                </a:lnTo>
                <a:lnTo>
                  <a:pt x="649" y="445"/>
                </a:lnTo>
                <a:lnTo>
                  <a:pt x="650" y="449"/>
                </a:lnTo>
                <a:lnTo>
                  <a:pt x="649" y="454"/>
                </a:lnTo>
                <a:lnTo>
                  <a:pt x="649" y="454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 sz="1799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04491"/>
                </a:solidFill>
                <a:sym typeface="+mn-ea"/>
              </a:rPr>
              <a:t>5.9 AutoFrame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框架组成</a:t>
            </a:r>
            <a:r>
              <a:rPr lang="en-US" altLang="zh-CN" dirty="0">
                <a:solidFill>
                  <a:srgbClr val="104491"/>
                </a:solidFill>
                <a:sym typeface="+mn-ea"/>
              </a:rPr>
              <a:t> —— </a:t>
            </a:r>
            <a:r>
              <a:rPr lang="zh-CN" altLang="en-US" dirty="0">
                <a:solidFill>
                  <a:srgbClr val="104491"/>
                </a:solidFill>
                <a:sym typeface="+mn-ea"/>
              </a:rPr>
              <a:t>板卡配置文件</a:t>
            </a:r>
            <a:endParaRPr lang="zh-CN" altLang="en-US" dirty="0"/>
          </a:p>
        </p:txBody>
      </p:sp>
      <p:sp>
        <p:nvSpPr>
          <p:cNvPr id="70" name="圆角矩形 69"/>
          <p:cNvSpPr/>
          <p:nvPr/>
        </p:nvSpPr>
        <p:spPr>
          <a:xfrm>
            <a:off x="3549066" y="5571913"/>
            <a:ext cx="7228190" cy="935682"/>
          </a:xfrm>
          <a:prstGeom prst="roundRect">
            <a:avLst>
              <a:gd name="adj" fmla="val 50000"/>
            </a:avLst>
          </a:prstGeom>
          <a:solidFill>
            <a:srgbClr val="00B0F0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799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4885118" y="5643724"/>
            <a:ext cx="2370895" cy="802751"/>
            <a:chOff x="4871864" y="1833952"/>
            <a:chExt cx="2371512" cy="802960"/>
          </a:xfrm>
        </p:grpSpPr>
        <p:grpSp>
          <p:nvGrpSpPr>
            <p:cNvPr id="72" name="组合 71"/>
            <p:cNvGrpSpPr/>
            <p:nvPr/>
          </p:nvGrpSpPr>
          <p:grpSpPr>
            <a:xfrm>
              <a:off x="4871864" y="1833952"/>
              <a:ext cx="2371512" cy="802960"/>
              <a:chOff x="4143851" y="532568"/>
              <a:chExt cx="4142700" cy="584449"/>
            </a:xfrm>
          </p:grpSpPr>
          <p:sp>
            <p:nvSpPr>
              <p:cNvPr id="74" name="圆角矩形 73"/>
              <p:cNvSpPr/>
              <p:nvPr/>
            </p:nvSpPr>
            <p:spPr>
              <a:xfrm>
                <a:off x="4143851" y="532568"/>
                <a:ext cx="4142700" cy="584449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61000">
                    <a:srgbClr val="F6F6F6"/>
                  </a:gs>
                  <a:gs pos="30000">
                    <a:srgbClr val="E0E0E0"/>
                  </a:gs>
                  <a:gs pos="1000">
                    <a:srgbClr val="DEDEDE"/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 w="19050">
                <a:noFill/>
              </a:ln>
              <a:effectLst>
                <a:outerShdw blurRad="241300" dist="177800" dir="2700000" algn="tl" rotWithShape="0">
                  <a:prstClr val="black">
                    <a:alpha val="2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>
                <a:off x="4177197" y="548816"/>
                <a:ext cx="4088103" cy="551953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>
                      <a:lumMod val="89000"/>
                    </a:schemeClr>
                  </a:gs>
                  <a:gs pos="67000">
                    <a:srgbClr val="F9F9F9"/>
                  </a:gs>
                </a:gsLst>
                <a:lin ang="2700000" scaled="1"/>
              </a:gradFill>
              <a:ln w="190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sz="1799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3" name="TextBox 78"/>
            <p:cNvSpPr txBox="1"/>
            <p:nvPr/>
          </p:nvSpPr>
          <p:spPr>
            <a:xfrm>
              <a:off x="4978914" y="1986189"/>
              <a:ext cx="2167612" cy="4923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gradFill>
                    <a:gsLst>
                      <a:gs pos="1000">
                        <a:srgbClr val="4EE4D2"/>
                      </a:gs>
                      <a:gs pos="100000">
                        <a:srgbClr val="0070C0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999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M2400Cfg.DAT</a:t>
              </a:r>
            </a:p>
          </p:txBody>
        </p:sp>
      </p:grpSp>
      <p:sp>
        <p:nvSpPr>
          <p:cNvPr id="83" name="TextBox 81"/>
          <p:cNvSpPr txBox="1"/>
          <p:nvPr/>
        </p:nvSpPr>
        <p:spPr>
          <a:xfrm>
            <a:off x="7476733" y="5747442"/>
            <a:ext cx="27877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赛腾自制</a:t>
            </a:r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2400</a:t>
            </a:r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控制卡</a:t>
            </a:r>
          </a:p>
        </p:txBody>
      </p:sp>
      <p:sp>
        <p:nvSpPr>
          <p:cNvPr id="84" name="KSO_Shape"/>
          <p:cNvSpPr>
            <a:spLocks/>
          </p:cNvSpPr>
          <p:nvPr/>
        </p:nvSpPr>
        <p:spPr bwMode="auto">
          <a:xfrm>
            <a:off x="4020612" y="5875543"/>
            <a:ext cx="590185" cy="344275"/>
          </a:xfrm>
          <a:custGeom>
            <a:avLst/>
            <a:gdLst>
              <a:gd name="T0" fmla="*/ 2147483646 w 317"/>
              <a:gd name="T1" fmla="*/ 2147483646 h 185"/>
              <a:gd name="T2" fmla="*/ 2147483646 w 317"/>
              <a:gd name="T3" fmla="*/ 2147483646 h 185"/>
              <a:gd name="T4" fmla="*/ 2147483646 w 317"/>
              <a:gd name="T5" fmla="*/ 2147483646 h 185"/>
              <a:gd name="T6" fmla="*/ 2147483646 w 317"/>
              <a:gd name="T7" fmla="*/ 2147483646 h 185"/>
              <a:gd name="T8" fmla="*/ 2147483646 w 317"/>
              <a:gd name="T9" fmla="*/ 0 h 185"/>
              <a:gd name="T10" fmla="*/ 2147483646 w 317"/>
              <a:gd name="T11" fmla="*/ 0 h 185"/>
              <a:gd name="T12" fmla="*/ 2147483646 w 317"/>
              <a:gd name="T13" fmla="*/ 0 h 185"/>
              <a:gd name="T14" fmla="*/ 2147483646 w 317"/>
              <a:gd name="T15" fmla="*/ 0 h 185"/>
              <a:gd name="T16" fmla="*/ 2147483646 w 317"/>
              <a:gd name="T17" fmla="*/ 2147483646 h 185"/>
              <a:gd name="T18" fmla="*/ 2147483646 w 317"/>
              <a:gd name="T19" fmla="*/ 2147483646 h 185"/>
              <a:gd name="T20" fmla="*/ 2147483646 w 317"/>
              <a:gd name="T21" fmla="*/ 2147483646 h 185"/>
              <a:gd name="T22" fmla="*/ 2147483646 w 317"/>
              <a:gd name="T23" fmla="*/ 2147483646 h 185"/>
              <a:gd name="T24" fmla="*/ 2147483646 w 317"/>
              <a:gd name="T25" fmla="*/ 2147483646 h 185"/>
              <a:gd name="T26" fmla="*/ 2147483646 w 317"/>
              <a:gd name="T27" fmla="*/ 2147483646 h 185"/>
              <a:gd name="T28" fmla="*/ 2147483646 w 317"/>
              <a:gd name="T29" fmla="*/ 2147483646 h 185"/>
              <a:gd name="T30" fmla="*/ 2147483646 w 317"/>
              <a:gd name="T31" fmla="*/ 2147483646 h 185"/>
              <a:gd name="T32" fmla="*/ 2147483646 w 317"/>
              <a:gd name="T33" fmla="*/ 2147483646 h 185"/>
              <a:gd name="T34" fmla="*/ 2147483646 w 317"/>
              <a:gd name="T35" fmla="*/ 2147483646 h 185"/>
              <a:gd name="T36" fmla="*/ 2147483646 w 317"/>
              <a:gd name="T37" fmla="*/ 2147483646 h 185"/>
              <a:gd name="T38" fmla="*/ 2147483646 w 317"/>
              <a:gd name="T39" fmla="*/ 2147483646 h 185"/>
              <a:gd name="T40" fmla="*/ 2147483646 w 317"/>
              <a:gd name="T41" fmla="*/ 2147483646 h 185"/>
              <a:gd name="T42" fmla="*/ 2147483646 w 317"/>
              <a:gd name="T43" fmla="*/ 2147483646 h 185"/>
              <a:gd name="T44" fmla="*/ 2147483646 w 317"/>
              <a:gd name="T45" fmla="*/ 2147483646 h 185"/>
              <a:gd name="T46" fmla="*/ 2147483646 w 317"/>
              <a:gd name="T47" fmla="*/ 2147483646 h 185"/>
              <a:gd name="T48" fmla="*/ 2147483646 w 317"/>
              <a:gd name="T49" fmla="*/ 2147483646 h 185"/>
              <a:gd name="T50" fmla="*/ 2147483646 w 317"/>
              <a:gd name="T51" fmla="*/ 2147483646 h 185"/>
              <a:gd name="T52" fmla="*/ 2147483646 w 317"/>
              <a:gd name="T53" fmla="*/ 2147483646 h 185"/>
              <a:gd name="T54" fmla="*/ 2147483646 w 317"/>
              <a:gd name="T55" fmla="*/ 2147483646 h 185"/>
              <a:gd name="T56" fmla="*/ 2147483646 w 317"/>
              <a:gd name="T57" fmla="*/ 2147483646 h 185"/>
              <a:gd name="T58" fmla="*/ 2147483646 w 317"/>
              <a:gd name="T59" fmla="*/ 2147483646 h 185"/>
              <a:gd name="T60" fmla="*/ 2147483646 w 317"/>
              <a:gd name="T61" fmla="*/ 2147483646 h 185"/>
              <a:gd name="T62" fmla="*/ 2147483646 w 317"/>
              <a:gd name="T63" fmla="*/ 2147483646 h 185"/>
              <a:gd name="T64" fmla="*/ 2147483646 w 317"/>
              <a:gd name="T65" fmla="*/ 2147483646 h 185"/>
              <a:gd name="T66" fmla="*/ 2147483646 w 317"/>
              <a:gd name="T67" fmla="*/ 2147483646 h 185"/>
              <a:gd name="T68" fmla="*/ 2147483646 w 317"/>
              <a:gd name="T69" fmla="*/ 0 h 185"/>
              <a:gd name="T70" fmla="*/ 2147483646 w 317"/>
              <a:gd name="T71" fmla="*/ 2147483646 h 185"/>
              <a:gd name="T72" fmla="*/ 2147483646 w 317"/>
              <a:gd name="T73" fmla="*/ 2147483646 h 18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317" h="185">
                <a:moveTo>
                  <a:pt x="256" y="62"/>
                </a:moveTo>
                <a:cubicBezTo>
                  <a:pt x="247" y="62"/>
                  <a:pt x="239" y="64"/>
                  <a:pt x="231" y="67"/>
                </a:cubicBezTo>
                <a:cubicBezTo>
                  <a:pt x="195" y="3"/>
                  <a:pt x="195" y="3"/>
                  <a:pt x="195" y="3"/>
                </a:cubicBezTo>
                <a:cubicBezTo>
                  <a:pt x="195" y="3"/>
                  <a:pt x="195" y="3"/>
                  <a:pt x="195" y="3"/>
                </a:cubicBezTo>
                <a:cubicBezTo>
                  <a:pt x="195" y="3"/>
                  <a:pt x="195" y="3"/>
                  <a:pt x="194" y="2"/>
                </a:cubicBezTo>
                <a:cubicBezTo>
                  <a:pt x="194" y="2"/>
                  <a:pt x="194" y="2"/>
                  <a:pt x="194" y="2"/>
                </a:cubicBezTo>
                <a:cubicBezTo>
                  <a:pt x="194" y="2"/>
                  <a:pt x="194" y="2"/>
                  <a:pt x="194" y="1"/>
                </a:cubicBezTo>
                <a:cubicBezTo>
                  <a:pt x="193" y="1"/>
                  <a:pt x="193" y="1"/>
                  <a:pt x="193" y="1"/>
                </a:cubicBezTo>
                <a:cubicBezTo>
                  <a:pt x="193" y="1"/>
                  <a:pt x="193" y="1"/>
                  <a:pt x="193" y="1"/>
                </a:cubicBezTo>
                <a:cubicBezTo>
                  <a:pt x="192" y="1"/>
                  <a:pt x="192" y="0"/>
                  <a:pt x="192" y="0"/>
                </a:cubicBezTo>
                <a:cubicBezTo>
                  <a:pt x="192" y="0"/>
                  <a:pt x="192" y="0"/>
                  <a:pt x="191" y="0"/>
                </a:cubicBezTo>
                <a:cubicBezTo>
                  <a:pt x="191" y="0"/>
                  <a:pt x="191" y="0"/>
                  <a:pt x="191" y="0"/>
                </a:cubicBezTo>
                <a:cubicBezTo>
                  <a:pt x="191" y="0"/>
                  <a:pt x="190" y="0"/>
                  <a:pt x="190" y="0"/>
                </a:cubicBezTo>
                <a:cubicBezTo>
                  <a:pt x="190" y="0"/>
                  <a:pt x="190" y="0"/>
                  <a:pt x="189" y="0"/>
                </a:cubicBezTo>
                <a:cubicBezTo>
                  <a:pt x="189" y="0"/>
                  <a:pt x="189" y="0"/>
                  <a:pt x="189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5" y="0"/>
                  <a:pt x="162" y="3"/>
                  <a:pt x="162" y="6"/>
                </a:cubicBezTo>
                <a:cubicBezTo>
                  <a:pt x="162" y="10"/>
                  <a:pt x="165" y="13"/>
                  <a:pt x="169" y="13"/>
                </a:cubicBezTo>
                <a:cubicBezTo>
                  <a:pt x="185" y="13"/>
                  <a:pt x="185" y="13"/>
                  <a:pt x="185" y="13"/>
                </a:cubicBezTo>
                <a:cubicBezTo>
                  <a:pt x="195" y="30"/>
                  <a:pt x="195" y="30"/>
                  <a:pt x="195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99" y="18"/>
                  <a:pt x="99" y="18"/>
                  <a:pt x="99" y="18"/>
                </a:cubicBezTo>
                <a:cubicBezTo>
                  <a:pt x="83" y="18"/>
                  <a:pt x="83" y="18"/>
                  <a:pt x="83" y="18"/>
                </a:cubicBezTo>
                <a:cubicBezTo>
                  <a:pt x="117" y="72"/>
                  <a:pt x="117" y="72"/>
                  <a:pt x="117" y="72"/>
                </a:cubicBezTo>
                <a:cubicBezTo>
                  <a:pt x="119" y="74"/>
                  <a:pt x="121" y="75"/>
                  <a:pt x="123" y="75"/>
                </a:cubicBezTo>
                <a:cubicBezTo>
                  <a:pt x="124" y="75"/>
                  <a:pt x="125" y="74"/>
                  <a:pt x="126" y="74"/>
                </a:cubicBezTo>
                <a:cubicBezTo>
                  <a:pt x="129" y="72"/>
                  <a:pt x="130" y="68"/>
                  <a:pt x="128" y="65"/>
                </a:cubicBezTo>
                <a:cubicBezTo>
                  <a:pt x="114" y="43"/>
                  <a:pt x="114" y="43"/>
                  <a:pt x="114" y="43"/>
                </a:cubicBezTo>
                <a:cubicBezTo>
                  <a:pt x="194" y="43"/>
                  <a:pt x="194" y="43"/>
                  <a:pt x="194" y="43"/>
                </a:cubicBezTo>
                <a:cubicBezTo>
                  <a:pt x="151" y="117"/>
                  <a:pt x="151" y="117"/>
                  <a:pt x="151" y="117"/>
                </a:cubicBezTo>
                <a:cubicBezTo>
                  <a:pt x="123" y="117"/>
                  <a:pt x="123" y="117"/>
                  <a:pt x="123" y="117"/>
                </a:cubicBezTo>
                <a:cubicBezTo>
                  <a:pt x="119" y="86"/>
                  <a:pt x="93" y="62"/>
                  <a:pt x="61" y="62"/>
                </a:cubicBezTo>
                <a:cubicBezTo>
                  <a:pt x="27" y="62"/>
                  <a:pt x="0" y="90"/>
                  <a:pt x="0" y="123"/>
                </a:cubicBezTo>
                <a:cubicBezTo>
                  <a:pt x="0" y="157"/>
                  <a:pt x="27" y="185"/>
                  <a:pt x="61" y="185"/>
                </a:cubicBezTo>
                <a:cubicBezTo>
                  <a:pt x="93" y="185"/>
                  <a:pt x="119" y="161"/>
                  <a:pt x="123" y="130"/>
                </a:cubicBezTo>
                <a:cubicBezTo>
                  <a:pt x="123" y="130"/>
                  <a:pt x="151" y="130"/>
                  <a:pt x="155" y="130"/>
                </a:cubicBezTo>
                <a:cubicBezTo>
                  <a:pt x="158" y="130"/>
                  <a:pt x="159" y="129"/>
                  <a:pt x="161" y="127"/>
                </a:cubicBezTo>
                <a:cubicBezTo>
                  <a:pt x="206" y="49"/>
                  <a:pt x="206" y="49"/>
                  <a:pt x="206" y="49"/>
                </a:cubicBezTo>
                <a:cubicBezTo>
                  <a:pt x="220" y="74"/>
                  <a:pt x="220" y="74"/>
                  <a:pt x="220" y="74"/>
                </a:cubicBezTo>
                <a:cubicBezTo>
                  <a:pt x="204" y="85"/>
                  <a:pt x="194" y="103"/>
                  <a:pt x="194" y="123"/>
                </a:cubicBezTo>
                <a:cubicBezTo>
                  <a:pt x="194" y="157"/>
                  <a:pt x="222" y="185"/>
                  <a:pt x="256" y="185"/>
                </a:cubicBezTo>
                <a:cubicBezTo>
                  <a:pt x="290" y="185"/>
                  <a:pt x="317" y="157"/>
                  <a:pt x="317" y="123"/>
                </a:cubicBezTo>
                <a:cubicBezTo>
                  <a:pt x="317" y="90"/>
                  <a:pt x="290" y="62"/>
                  <a:pt x="256" y="62"/>
                </a:cubicBezTo>
                <a:close/>
                <a:moveTo>
                  <a:pt x="61" y="101"/>
                </a:moveTo>
                <a:cubicBezTo>
                  <a:pt x="49" y="101"/>
                  <a:pt x="38" y="111"/>
                  <a:pt x="38" y="124"/>
                </a:cubicBezTo>
                <a:cubicBezTo>
                  <a:pt x="38" y="136"/>
                  <a:pt x="49" y="146"/>
                  <a:pt x="61" y="146"/>
                </a:cubicBezTo>
                <a:cubicBezTo>
                  <a:pt x="72" y="146"/>
                  <a:pt x="81" y="139"/>
                  <a:pt x="83" y="130"/>
                </a:cubicBezTo>
                <a:cubicBezTo>
                  <a:pt x="111" y="130"/>
                  <a:pt x="111" y="130"/>
                  <a:pt x="111" y="130"/>
                </a:cubicBezTo>
                <a:cubicBezTo>
                  <a:pt x="108" y="155"/>
                  <a:pt x="87" y="174"/>
                  <a:pt x="61" y="174"/>
                </a:cubicBezTo>
                <a:cubicBezTo>
                  <a:pt x="34" y="174"/>
                  <a:pt x="11" y="151"/>
                  <a:pt x="11" y="123"/>
                </a:cubicBezTo>
                <a:cubicBezTo>
                  <a:pt x="11" y="96"/>
                  <a:pt x="34" y="73"/>
                  <a:pt x="61" y="73"/>
                </a:cubicBezTo>
                <a:cubicBezTo>
                  <a:pt x="87" y="73"/>
                  <a:pt x="108" y="92"/>
                  <a:pt x="111" y="117"/>
                </a:cubicBezTo>
                <a:cubicBezTo>
                  <a:pt x="83" y="117"/>
                  <a:pt x="83" y="117"/>
                  <a:pt x="83" y="117"/>
                </a:cubicBezTo>
                <a:cubicBezTo>
                  <a:pt x="81" y="108"/>
                  <a:pt x="72" y="101"/>
                  <a:pt x="61" y="101"/>
                </a:cubicBezTo>
                <a:close/>
                <a:moveTo>
                  <a:pt x="256" y="174"/>
                </a:moveTo>
                <a:cubicBezTo>
                  <a:pt x="228" y="174"/>
                  <a:pt x="206" y="151"/>
                  <a:pt x="206" y="123"/>
                </a:cubicBezTo>
                <a:cubicBezTo>
                  <a:pt x="206" y="107"/>
                  <a:pt x="213" y="93"/>
                  <a:pt x="226" y="84"/>
                </a:cubicBezTo>
                <a:cubicBezTo>
                  <a:pt x="239" y="108"/>
                  <a:pt x="239" y="108"/>
                  <a:pt x="239" y="108"/>
                </a:cubicBezTo>
                <a:cubicBezTo>
                  <a:pt x="235" y="112"/>
                  <a:pt x="233" y="117"/>
                  <a:pt x="233" y="124"/>
                </a:cubicBezTo>
                <a:cubicBezTo>
                  <a:pt x="233" y="136"/>
                  <a:pt x="243" y="146"/>
                  <a:pt x="256" y="146"/>
                </a:cubicBezTo>
                <a:cubicBezTo>
                  <a:pt x="268" y="146"/>
                  <a:pt x="279" y="136"/>
                  <a:pt x="279" y="124"/>
                </a:cubicBezTo>
                <a:cubicBezTo>
                  <a:pt x="279" y="111"/>
                  <a:pt x="268" y="101"/>
                  <a:pt x="256" y="101"/>
                </a:cubicBezTo>
                <a:cubicBezTo>
                  <a:pt x="254" y="101"/>
                  <a:pt x="252" y="101"/>
                  <a:pt x="251" y="101"/>
                </a:cubicBezTo>
                <a:cubicBezTo>
                  <a:pt x="237" y="77"/>
                  <a:pt x="237" y="77"/>
                  <a:pt x="237" y="77"/>
                </a:cubicBezTo>
                <a:cubicBezTo>
                  <a:pt x="243" y="75"/>
                  <a:pt x="249" y="73"/>
                  <a:pt x="256" y="73"/>
                </a:cubicBezTo>
                <a:cubicBezTo>
                  <a:pt x="283" y="73"/>
                  <a:pt x="306" y="96"/>
                  <a:pt x="306" y="123"/>
                </a:cubicBezTo>
                <a:cubicBezTo>
                  <a:pt x="306" y="151"/>
                  <a:pt x="283" y="174"/>
                  <a:pt x="256" y="174"/>
                </a:cubicBezTo>
                <a:close/>
                <a:moveTo>
                  <a:pt x="63" y="6"/>
                </a:moveTo>
                <a:cubicBezTo>
                  <a:pt x="63" y="3"/>
                  <a:pt x="66" y="0"/>
                  <a:pt x="69" y="0"/>
                </a:cubicBezTo>
                <a:cubicBezTo>
                  <a:pt x="110" y="0"/>
                  <a:pt x="110" y="0"/>
                  <a:pt x="110" y="0"/>
                </a:cubicBezTo>
                <a:cubicBezTo>
                  <a:pt x="114" y="0"/>
                  <a:pt x="117" y="3"/>
                  <a:pt x="117" y="6"/>
                </a:cubicBezTo>
                <a:cubicBezTo>
                  <a:pt x="117" y="10"/>
                  <a:pt x="114" y="13"/>
                  <a:pt x="110" y="13"/>
                </a:cubicBezTo>
                <a:cubicBezTo>
                  <a:pt x="69" y="13"/>
                  <a:pt x="69" y="13"/>
                  <a:pt x="69" y="13"/>
                </a:cubicBezTo>
                <a:cubicBezTo>
                  <a:pt x="66" y="13"/>
                  <a:pt x="63" y="10"/>
                  <a:pt x="63" y="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 sz="1799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965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100"/>
                            </p:stCondLst>
                            <p:childTnLst>
                              <p:par>
                                <p:cTn id="31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100"/>
                            </p:stCondLst>
                            <p:childTnLst>
                              <p:par>
                                <p:cTn id="4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600"/>
                            </p:stCondLst>
                            <p:childTnLst>
                              <p:par>
                                <p:cTn id="5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380"/>
                            </p:stCondLst>
                            <p:childTnLst>
                              <p:par>
                                <p:cTn id="60" presetID="2" presetClass="entr" presetSubtype="8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380"/>
                            </p:stCondLst>
                            <p:childTnLst>
                              <p:par>
                                <p:cTn id="7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880"/>
                            </p:stCondLst>
                            <p:childTnLst>
                              <p:par>
                                <p:cTn id="8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3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540"/>
                            </p:stCondLst>
                            <p:childTnLst>
                              <p:par>
                                <p:cTn id="89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40"/>
                            </p:stCondLst>
                            <p:childTnLst>
                              <p:par>
                                <p:cTn id="10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8040"/>
                            </p:stCondLst>
                            <p:childTnLst>
                              <p:par>
                                <p:cTn id="10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3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3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3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8820"/>
                            </p:stCondLst>
                            <p:childTnLst>
                              <p:par>
                                <p:cTn id="118" presetID="2" presetClass="entr" presetSubtype="8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9820"/>
                            </p:stCondLst>
                            <p:childTnLst>
                              <p:par>
                                <p:cTn id="1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320"/>
                            </p:stCondLst>
                            <p:childTnLst>
                              <p:par>
                                <p:cTn id="13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3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3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  <p:bldP spid="58" grpId="0"/>
      <p:bldP spid="62" grpId="0" animBg="1"/>
      <p:bldP spid="62" grpId="1" animBg="1"/>
      <p:bldP spid="67" grpId="0"/>
      <p:bldP spid="76" grpId="0" animBg="1"/>
      <p:bldP spid="76" grpId="1" animBg="1"/>
      <p:bldP spid="82" grpId="0"/>
      <p:bldP spid="87" grpId="0" animBg="1"/>
      <p:bldP spid="88" grpId="0" animBg="1"/>
      <p:bldP spid="88" grpId="1" animBg="1"/>
      <p:bldP spid="97" grpId="0"/>
      <p:bldP spid="99" grpId="0" animBg="1"/>
      <p:bldP spid="1034" grpId="0" animBg="1"/>
      <p:bldP spid="1035" grpId="0" animBg="1"/>
      <p:bldP spid="70" grpId="0" animBg="1"/>
      <p:bldP spid="70" grpId="1" animBg="1"/>
      <p:bldP spid="83" grpId="0"/>
      <p:bldP spid="8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301" y="513345"/>
            <a:ext cx="12186699" cy="468037"/>
          </a:xfrm>
          <a:prstGeom prst="rect">
            <a:avLst/>
          </a:prstGeom>
          <a:solidFill>
            <a:srgbClr val="104491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一个程序员，郁闷的事情是，面对一个代码块，却不敢去修改。更糟糕的是，这个代码块还是自己写的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146" y="1915880"/>
            <a:ext cx="3869513" cy="3869513"/>
          </a:xfrm>
          <a:prstGeom prst="rect">
            <a:avLst/>
          </a:prstGeom>
        </p:spPr>
      </p:pic>
      <p:grpSp>
        <p:nvGrpSpPr>
          <p:cNvPr id="56" name="组合 55"/>
          <p:cNvGrpSpPr/>
          <p:nvPr/>
        </p:nvGrpSpPr>
        <p:grpSpPr>
          <a:xfrm>
            <a:off x="5995947" y="1070104"/>
            <a:ext cx="3883099" cy="5418238"/>
            <a:chOff x="5514602" y="691399"/>
            <a:chExt cx="3883099" cy="5418238"/>
          </a:xfrm>
        </p:grpSpPr>
        <p:sp>
          <p:nvSpPr>
            <p:cNvPr id="37" name="Freeform 6"/>
            <p:cNvSpPr>
              <a:spLocks/>
            </p:cNvSpPr>
            <p:nvPr/>
          </p:nvSpPr>
          <p:spPr bwMode="auto">
            <a:xfrm>
              <a:off x="6804738" y="5255188"/>
              <a:ext cx="1271091" cy="854449"/>
            </a:xfrm>
            <a:custGeom>
              <a:avLst/>
              <a:gdLst>
                <a:gd name="T0" fmla="*/ 0 w 1113"/>
                <a:gd name="T1" fmla="*/ 0 h 757"/>
                <a:gd name="T2" fmla="*/ 1113 w 1113"/>
                <a:gd name="T3" fmla="*/ 0 h 757"/>
                <a:gd name="T4" fmla="*/ 1113 w 1113"/>
                <a:gd name="T5" fmla="*/ 685 h 757"/>
                <a:gd name="T6" fmla="*/ 249 w 1113"/>
                <a:gd name="T7" fmla="*/ 685 h 757"/>
                <a:gd name="T8" fmla="*/ 177 w 1113"/>
                <a:gd name="T9" fmla="*/ 757 h 757"/>
                <a:gd name="T10" fmla="*/ 105 w 1113"/>
                <a:gd name="T11" fmla="*/ 685 h 757"/>
                <a:gd name="T12" fmla="*/ 0 w 1113"/>
                <a:gd name="T13" fmla="*/ 685 h 757"/>
                <a:gd name="T14" fmla="*/ 0 w 1113"/>
                <a:gd name="T15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13" h="757">
                  <a:moveTo>
                    <a:pt x="0" y="0"/>
                  </a:moveTo>
                  <a:lnTo>
                    <a:pt x="1113" y="0"/>
                  </a:lnTo>
                  <a:lnTo>
                    <a:pt x="1113" y="685"/>
                  </a:lnTo>
                  <a:lnTo>
                    <a:pt x="249" y="685"/>
                  </a:lnTo>
                  <a:lnTo>
                    <a:pt x="177" y="757"/>
                  </a:lnTo>
                  <a:lnTo>
                    <a:pt x="105" y="685"/>
                  </a:lnTo>
                  <a:lnTo>
                    <a:pt x="0" y="6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8B6F6"/>
            </a:solidFill>
            <a:ln>
              <a:noFill/>
            </a:ln>
          </p:spPr>
          <p:txBody>
            <a:bodyPr vert="horz" wrap="square" lIns="90991" tIns="45494" rIns="90991" bIns="4549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7" b="0" i="0" u="none" strike="noStrike" kern="0" cap="none" spc="0" normalizeH="0" baseline="0" noProof="0">
                <a:ln>
                  <a:noFill/>
                </a:ln>
                <a:solidFill>
                  <a:srgbClr val="202F3E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5521454" y="691399"/>
              <a:ext cx="3864053" cy="4518396"/>
            </a:xfrm>
            <a:custGeom>
              <a:avLst/>
              <a:gdLst>
                <a:gd name="T0" fmla="*/ 133 w 3381"/>
                <a:gd name="T1" fmla="*/ 2348 h 3999"/>
                <a:gd name="T2" fmla="*/ 0 w 3381"/>
                <a:gd name="T3" fmla="*/ 1703 h 3999"/>
                <a:gd name="T4" fmla="*/ 282 w 3381"/>
                <a:gd name="T5" fmla="*/ 767 h 3999"/>
                <a:gd name="T6" fmla="*/ 1039 w 3381"/>
                <a:gd name="T7" fmla="*/ 133 h 3999"/>
                <a:gd name="T8" fmla="*/ 1689 w 3381"/>
                <a:gd name="T9" fmla="*/ 0 h 3999"/>
                <a:gd name="T10" fmla="*/ 2885 w 3381"/>
                <a:gd name="T11" fmla="*/ 495 h 3999"/>
                <a:gd name="T12" fmla="*/ 3381 w 3381"/>
                <a:gd name="T13" fmla="*/ 1691 h 3999"/>
                <a:gd name="T14" fmla="*/ 3097 w 3381"/>
                <a:gd name="T15" fmla="*/ 2624 h 3999"/>
                <a:gd name="T16" fmla="*/ 2346 w 3381"/>
                <a:gd name="T17" fmla="*/ 3248 h 3999"/>
                <a:gd name="T18" fmla="*/ 2281 w 3381"/>
                <a:gd name="T19" fmla="*/ 3304 h 3999"/>
                <a:gd name="T20" fmla="*/ 2256 w 3381"/>
                <a:gd name="T21" fmla="*/ 3388 h 3999"/>
                <a:gd name="T22" fmla="*/ 2256 w 3381"/>
                <a:gd name="T23" fmla="*/ 3718 h 3999"/>
                <a:gd name="T24" fmla="*/ 1699 w 3381"/>
                <a:gd name="T25" fmla="*/ 3999 h 3999"/>
                <a:gd name="T26" fmla="*/ 1142 w 3381"/>
                <a:gd name="T27" fmla="*/ 3718 h 3999"/>
                <a:gd name="T28" fmla="*/ 1142 w 3381"/>
                <a:gd name="T29" fmla="*/ 3388 h 3999"/>
                <a:gd name="T30" fmla="*/ 1354 w 3381"/>
                <a:gd name="T31" fmla="*/ 2691 h 3999"/>
                <a:gd name="T32" fmla="*/ 1916 w 3381"/>
                <a:gd name="T33" fmla="*/ 2226 h 3999"/>
                <a:gd name="T34" fmla="*/ 2171 w 3381"/>
                <a:gd name="T35" fmla="*/ 2011 h 3999"/>
                <a:gd name="T36" fmla="*/ 2267 w 3381"/>
                <a:gd name="T37" fmla="*/ 1691 h 3999"/>
                <a:gd name="T38" fmla="*/ 2098 w 3381"/>
                <a:gd name="T39" fmla="*/ 1283 h 3999"/>
                <a:gd name="T40" fmla="*/ 1689 w 3381"/>
                <a:gd name="T41" fmla="*/ 1113 h 3999"/>
                <a:gd name="T42" fmla="*/ 1469 w 3381"/>
                <a:gd name="T43" fmla="*/ 1155 h 3999"/>
                <a:gd name="T44" fmla="*/ 1212 w 3381"/>
                <a:gd name="T45" fmla="*/ 1375 h 3999"/>
                <a:gd name="T46" fmla="*/ 1113 w 3381"/>
                <a:gd name="T47" fmla="*/ 1703 h 3999"/>
                <a:gd name="T48" fmla="*/ 1155 w 3381"/>
                <a:gd name="T49" fmla="*/ 1918 h 3999"/>
                <a:gd name="T50" fmla="*/ 133 w 3381"/>
                <a:gd name="T51" fmla="*/ 2348 h 3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381" h="3999">
                  <a:moveTo>
                    <a:pt x="133" y="2348"/>
                  </a:moveTo>
                  <a:cubicBezTo>
                    <a:pt x="42" y="2134"/>
                    <a:pt x="0" y="1915"/>
                    <a:pt x="0" y="1703"/>
                  </a:cubicBezTo>
                  <a:cubicBezTo>
                    <a:pt x="0" y="1368"/>
                    <a:pt x="102" y="1042"/>
                    <a:pt x="282" y="767"/>
                  </a:cubicBezTo>
                  <a:cubicBezTo>
                    <a:pt x="461" y="492"/>
                    <a:pt x="721" y="267"/>
                    <a:pt x="1039" y="133"/>
                  </a:cubicBezTo>
                  <a:cubicBezTo>
                    <a:pt x="1240" y="48"/>
                    <a:pt x="1459" y="0"/>
                    <a:pt x="1689" y="0"/>
                  </a:cubicBezTo>
                  <a:cubicBezTo>
                    <a:pt x="2156" y="0"/>
                    <a:pt x="2579" y="189"/>
                    <a:pt x="2885" y="495"/>
                  </a:cubicBezTo>
                  <a:cubicBezTo>
                    <a:pt x="3191" y="802"/>
                    <a:pt x="3381" y="1224"/>
                    <a:pt x="3381" y="1691"/>
                  </a:cubicBezTo>
                  <a:cubicBezTo>
                    <a:pt x="3381" y="2028"/>
                    <a:pt x="3278" y="2352"/>
                    <a:pt x="3097" y="2624"/>
                  </a:cubicBezTo>
                  <a:cubicBezTo>
                    <a:pt x="2918" y="2895"/>
                    <a:pt x="2659" y="3115"/>
                    <a:pt x="2346" y="3248"/>
                  </a:cubicBezTo>
                  <a:cubicBezTo>
                    <a:pt x="2320" y="3259"/>
                    <a:pt x="2298" y="3279"/>
                    <a:pt x="2281" y="3304"/>
                  </a:cubicBezTo>
                  <a:cubicBezTo>
                    <a:pt x="2265" y="3328"/>
                    <a:pt x="2256" y="3357"/>
                    <a:pt x="2256" y="3388"/>
                  </a:cubicBezTo>
                  <a:lnTo>
                    <a:pt x="2256" y="3718"/>
                  </a:lnTo>
                  <a:lnTo>
                    <a:pt x="1699" y="3999"/>
                  </a:lnTo>
                  <a:lnTo>
                    <a:pt x="1142" y="3718"/>
                  </a:lnTo>
                  <a:lnTo>
                    <a:pt x="1142" y="3388"/>
                  </a:lnTo>
                  <a:cubicBezTo>
                    <a:pt x="1142" y="3137"/>
                    <a:pt x="1219" y="2895"/>
                    <a:pt x="1354" y="2691"/>
                  </a:cubicBezTo>
                  <a:cubicBezTo>
                    <a:pt x="1488" y="2489"/>
                    <a:pt x="1681" y="2325"/>
                    <a:pt x="1916" y="2226"/>
                  </a:cubicBezTo>
                  <a:cubicBezTo>
                    <a:pt x="2020" y="2181"/>
                    <a:pt x="2108" y="2106"/>
                    <a:pt x="2171" y="2011"/>
                  </a:cubicBezTo>
                  <a:cubicBezTo>
                    <a:pt x="2232" y="1918"/>
                    <a:pt x="2267" y="1808"/>
                    <a:pt x="2267" y="1691"/>
                  </a:cubicBezTo>
                  <a:cubicBezTo>
                    <a:pt x="2267" y="1532"/>
                    <a:pt x="2203" y="1387"/>
                    <a:pt x="2098" y="1283"/>
                  </a:cubicBezTo>
                  <a:cubicBezTo>
                    <a:pt x="1993" y="1178"/>
                    <a:pt x="1849" y="1113"/>
                    <a:pt x="1689" y="1113"/>
                  </a:cubicBezTo>
                  <a:cubicBezTo>
                    <a:pt x="1606" y="1113"/>
                    <a:pt x="1532" y="1128"/>
                    <a:pt x="1469" y="1155"/>
                  </a:cubicBezTo>
                  <a:cubicBezTo>
                    <a:pt x="1365" y="1199"/>
                    <a:pt x="1276" y="1278"/>
                    <a:pt x="1212" y="1375"/>
                  </a:cubicBezTo>
                  <a:cubicBezTo>
                    <a:pt x="1149" y="1472"/>
                    <a:pt x="1113" y="1586"/>
                    <a:pt x="1113" y="1703"/>
                  </a:cubicBezTo>
                  <a:cubicBezTo>
                    <a:pt x="1113" y="1777"/>
                    <a:pt x="1127" y="1850"/>
                    <a:pt x="1155" y="1918"/>
                  </a:cubicBezTo>
                  <a:lnTo>
                    <a:pt x="133" y="2348"/>
                  </a:lnTo>
                  <a:close/>
                </a:path>
              </a:pathLst>
            </a:custGeom>
            <a:solidFill>
              <a:srgbClr val="03A9F5"/>
            </a:solidFill>
            <a:ln>
              <a:noFill/>
            </a:ln>
          </p:spPr>
          <p:txBody>
            <a:bodyPr vert="horz" wrap="square" lIns="90991" tIns="45494" rIns="90991" bIns="4549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7" b="0" i="0" u="none" strike="noStrike" kern="0" cap="none" spc="0" normalizeH="0" baseline="0" noProof="0">
                <a:ln>
                  <a:noFill/>
                </a:ln>
                <a:solidFill>
                  <a:srgbClr val="202F3E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6503735" y="691400"/>
              <a:ext cx="2643742" cy="1632078"/>
            </a:xfrm>
            <a:custGeom>
              <a:avLst/>
              <a:gdLst>
                <a:gd name="T0" fmla="*/ 0 w 2313"/>
                <a:gd name="T1" fmla="*/ 221 h 1445"/>
                <a:gd name="T2" fmla="*/ 179 w 2313"/>
                <a:gd name="T3" fmla="*/ 133 h 1445"/>
                <a:gd name="T4" fmla="*/ 829 w 2313"/>
                <a:gd name="T5" fmla="*/ 0 h 1445"/>
                <a:gd name="T6" fmla="*/ 2025 w 2313"/>
                <a:gd name="T7" fmla="*/ 495 h 1445"/>
                <a:gd name="T8" fmla="*/ 2313 w 2313"/>
                <a:gd name="T9" fmla="*/ 879 h 1445"/>
                <a:gd name="T10" fmla="*/ 1353 w 2313"/>
                <a:gd name="T11" fmla="*/ 1445 h 1445"/>
                <a:gd name="T12" fmla="*/ 1238 w 2313"/>
                <a:gd name="T13" fmla="*/ 1283 h 1445"/>
                <a:gd name="T14" fmla="*/ 829 w 2313"/>
                <a:gd name="T15" fmla="*/ 1113 h 1445"/>
                <a:gd name="T16" fmla="*/ 609 w 2313"/>
                <a:gd name="T17" fmla="*/ 1155 h 1445"/>
                <a:gd name="T18" fmla="*/ 552 w 2313"/>
                <a:gd name="T19" fmla="*/ 1184 h 1445"/>
                <a:gd name="T20" fmla="*/ 0 w 2313"/>
                <a:gd name="T21" fmla="*/ 221 h 1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13" h="1445">
                  <a:moveTo>
                    <a:pt x="0" y="221"/>
                  </a:moveTo>
                  <a:cubicBezTo>
                    <a:pt x="57" y="189"/>
                    <a:pt x="117" y="159"/>
                    <a:pt x="179" y="133"/>
                  </a:cubicBezTo>
                  <a:cubicBezTo>
                    <a:pt x="380" y="48"/>
                    <a:pt x="599" y="0"/>
                    <a:pt x="829" y="0"/>
                  </a:cubicBezTo>
                  <a:cubicBezTo>
                    <a:pt x="1296" y="0"/>
                    <a:pt x="1719" y="189"/>
                    <a:pt x="2025" y="495"/>
                  </a:cubicBezTo>
                  <a:cubicBezTo>
                    <a:pt x="2138" y="609"/>
                    <a:pt x="2236" y="738"/>
                    <a:pt x="2313" y="879"/>
                  </a:cubicBezTo>
                  <a:lnTo>
                    <a:pt x="1353" y="1445"/>
                  </a:lnTo>
                  <a:cubicBezTo>
                    <a:pt x="1324" y="1385"/>
                    <a:pt x="1285" y="1330"/>
                    <a:pt x="1238" y="1283"/>
                  </a:cubicBezTo>
                  <a:cubicBezTo>
                    <a:pt x="1133" y="1178"/>
                    <a:pt x="989" y="1113"/>
                    <a:pt x="829" y="1113"/>
                  </a:cubicBezTo>
                  <a:cubicBezTo>
                    <a:pt x="746" y="1113"/>
                    <a:pt x="672" y="1128"/>
                    <a:pt x="609" y="1155"/>
                  </a:cubicBezTo>
                  <a:cubicBezTo>
                    <a:pt x="590" y="1163"/>
                    <a:pt x="570" y="1173"/>
                    <a:pt x="552" y="1184"/>
                  </a:cubicBezTo>
                  <a:lnTo>
                    <a:pt x="0" y="221"/>
                  </a:ln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</p:spPr>
          <p:txBody>
            <a:bodyPr vert="horz" wrap="square" lIns="90991" tIns="45494" rIns="90991" bIns="4549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7" b="0" i="0" u="none" strike="noStrike" kern="0" cap="none" spc="0" normalizeH="0" baseline="0" noProof="0">
                <a:ln>
                  <a:noFill/>
                </a:ln>
                <a:solidFill>
                  <a:srgbClr val="202F3E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40" name="Freeform 10"/>
            <p:cNvSpPr>
              <a:spLocks/>
            </p:cNvSpPr>
            <p:nvPr/>
          </p:nvSpPr>
          <p:spPr bwMode="auto">
            <a:xfrm>
              <a:off x="7909207" y="1616400"/>
              <a:ext cx="1488494" cy="2357969"/>
            </a:xfrm>
            <a:custGeom>
              <a:avLst/>
              <a:gdLst>
                <a:gd name="T0" fmla="*/ 1061 w 1303"/>
                <a:gd name="T1" fmla="*/ 0 h 2087"/>
                <a:gd name="T2" fmla="*/ 1303 w 1303"/>
                <a:gd name="T3" fmla="*/ 872 h 2087"/>
                <a:gd name="T4" fmla="*/ 1019 w 1303"/>
                <a:gd name="T5" fmla="*/ 1805 h 2087"/>
                <a:gd name="T6" fmla="*/ 785 w 1303"/>
                <a:gd name="T7" fmla="*/ 2087 h 2087"/>
                <a:gd name="T8" fmla="*/ 0 w 1303"/>
                <a:gd name="T9" fmla="*/ 1301 h 2087"/>
                <a:gd name="T10" fmla="*/ 93 w 1303"/>
                <a:gd name="T11" fmla="*/ 1192 h 2087"/>
                <a:gd name="T12" fmla="*/ 189 w 1303"/>
                <a:gd name="T13" fmla="*/ 872 h 2087"/>
                <a:gd name="T14" fmla="*/ 101 w 1303"/>
                <a:gd name="T15" fmla="*/ 566 h 2087"/>
                <a:gd name="T16" fmla="*/ 1061 w 1303"/>
                <a:gd name="T17" fmla="*/ 0 h 2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3" h="2087">
                  <a:moveTo>
                    <a:pt x="1061" y="0"/>
                  </a:moveTo>
                  <a:cubicBezTo>
                    <a:pt x="1214" y="255"/>
                    <a:pt x="1303" y="553"/>
                    <a:pt x="1303" y="872"/>
                  </a:cubicBezTo>
                  <a:cubicBezTo>
                    <a:pt x="1303" y="1209"/>
                    <a:pt x="1200" y="1533"/>
                    <a:pt x="1019" y="1805"/>
                  </a:cubicBezTo>
                  <a:cubicBezTo>
                    <a:pt x="952" y="1907"/>
                    <a:pt x="874" y="2001"/>
                    <a:pt x="785" y="2087"/>
                  </a:cubicBezTo>
                  <a:lnTo>
                    <a:pt x="0" y="1301"/>
                  </a:lnTo>
                  <a:cubicBezTo>
                    <a:pt x="35" y="1269"/>
                    <a:pt x="66" y="1232"/>
                    <a:pt x="93" y="1192"/>
                  </a:cubicBezTo>
                  <a:cubicBezTo>
                    <a:pt x="154" y="1099"/>
                    <a:pt x="189" y="989"/>
                    <a:pt x="189" y="872"/>
                  </a:cubicBezTo>
                  <a:cubicBezTo>
                    <a:pt x="189" y="760"/>
                    <a:pt x="157" y="655"/>
                    <a:pt x="101" y="566"/>
                  </a:cubicBezTo>
                  <a:lnTo>
                    <a:pt x="1061" y="0"/>
                  </a:lnTo>
                  <a:close/>
                </a:path>
              </a:pathLst>
            </a:custGeom>
            <a:solidFill>
              <a:srgbClr val="039BE6"/>
            </a:solidFill>
            <a:ln>
              <a:noFill/>
            </a:ln>
          </p:spPr>
          <p:txBody>
            <a:bodyPr vert="horz" wrap="square" lIns="90991" tIns="45494" rIns="90991" bIns="4549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7" b="0" i="0" u="none" strike="noStrike" kern="0" cap="none" spc="0" normalizeH="0" baseline="0" noProof="0">
                <a:ln>
                  <a:noFill/>
                </a:ln>
                <a:solidFill>
                  <a:srgbClr val="202F3E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41" name="Freeform 11"/>
            <p:cNvSpPr>
              <a:spLocks/>
            </p:cNvSpPr>
            <p:nvPr/>
          </p:nvSpPr>
          <p:spPr bwMode="auto">
            <a:xfrm>
              <a:off x="5514602" y="939110"/>
              <a:ext cx="1632900" cy="2405004"/>
            </a:xfrm>
            <a:custGeom>
              <a:avLst/>
              <a:gdLst>
                <a:gd name="T0" fmla="*/ 149 w 1428"/>
                <a:gd name="T1" fmla="*/ 2129 h 2129"/>
                <a:gd name="T2" fmla="*/ 25 w 1428"/>
                <a:gd name="T3" fmla="*/ 1325 h 2129"/>
                <a:gd name="T4" fmla="*/ 296 w 1428"/>
                <a:gd name="T5" fmla="*/ 552 h 2129"/>
                <a:gd name="T6" fmla="*/ 554 w 1428"/>
                <a:gd name="T7" fmla="*/ 242 h 2129"/>
                <a:gd name="T8" fmla="*/ 880 w 1428"/>
                <a:gd name="T9" fmla="*/ 0 h 2129"/>
                <a:gd name="T10" fmla="*/ 1428 w 1428"/>
                <a:gd name="T11" fmla="*/ 965 h 2129"/>
                <a:gd name="T12" fmla="*/ 1319 w 1428"/>
                <a:gd name="T13" fmla="*/ 1046 h 2129"/>
                <a:gd name="T14" fmla="*/ 1227 w 1428"/>
                <a:gd name="T15" fmla="*/ 1157 h 2129"/>
                <a:gd name="T16" fmla="*/ 1130 w 1428"/>
                <a:gd name="T17" fmla="*/ 1429 h 2129"/>
                <a:gd name="T18" fmla="*/ 1171 w 1428"/>
                <a:gd name="T19" fmla="*/ 1699 h 2129"/>
                <a:gd name="T20" fmla="*/ 149 w 1428"/>
                <a:gd name="T21" fmla="*/ 2129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28" h="2129">
                  <a:moveTo>
                    <a:pt x="149" y="2129"/>
                  </a:moveTo>
                  <a:cubicBezTo>
                    <a:pt x="37" y="1865"/>
                    <a:pt x="0" y="1590"/>
                    <a:pt x="25" y="1325"/>
                  </a:cubicBezTo>
                  <a:cubicBezTo>
                    <a:pt x="52" y="1048"/>
                    <a:pt x="147" y="782"/>
                    <a:pt x="296" y="552"/>
                  </a:cubicBezTo>
                  <a:cubicBezTo>
                    <a:pt x="370" y="438"/>
                    <a:pt x="457" y="334"/>
                    <a:pt x="554" y="242"/>
                  </a:cubicBezTo>
                  <a:cubicBezTo>
                    <a:pt x="651" y="149"/>
                    <a:pt x="761" y="68"/>
                    <a:pt x="880" y="0"/>
                  </a:cubicBezTo>
                  <a:lnTo>
                    <a:pt x="1428" y="965"/>
                  </a:lnTo>
                  <a:cubicBezTo>
                    <a:pt x="1389" y="987"/>
                    <a:pt x="1353" y="1015"/>
                    <a:pt x="1319" y="1046"/>
                  </a:cubicBezTo>
                  <a:cubicBezTo>
                    <a:pt x="1283" y="1080"/>
                    <a:pt x="1252" y="1117"/>
                    <a:pt x="1227" y="1157"/>
                  </a:cubicBezTo>
                  <a:cubicBezTo>
                    <a:pt x="1173" y="1239"/>
                    <a:pt x="1139" y="1333"/>
                    <a:pt x="1130" y="1429"/>
                  </a:cubicBezTo>
                  <a:cubicBezTo>
                    <a:pt x="1122" y="1519"/>
                    <a:pt x="1134" y="1611"/>
                    <a:pt x="1171" y="1699"/>
                  </a:cubicBezTo>
                  <a:lnTo>
                    <a:pt x="149" y="2129"/>
                  </a:lnTo>
                  <a:close/>
                </a:path>
              </a:pathLst>
            </a:custGeom>
            <a:solidFill>
              <a:srgbClr val="40566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0991" tIns="45494" rIns="90991" bIns="4549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3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7" b="0" i="0" u="none" strike="noStrike" kern="0" cap="none" spc="0" normalizeH="0" baseline="0" noProof="0">
                <a:ln>
                  <a:noFill/>
                </a:ln>
                <a:solidFill>
                  <a:srgbClr val="202F3E"/>
                </a:solidFill>
                <a:effectLst/>
                <a:uLnTx/>
                <a:uFillTx/>
                <a:latin typeface="Arial"/>
                <a:ea typeface="微软雅黑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5653058" y="1601267"/>
              <a:ext cx="1151678" cy="915315"/>
              <a:chOff x="1681435" y="1637023"/>
              <a:chExt cx="1152128" cy="926817"/>
            </a:xfrm>
          </p:grpSpPr>
          <p:sp>
            <p:nvSpPr>
              <p:cNvPr id="43" name="TextBox 106"/>
              <p:cNvSpPr txBox="1"/>
              <p:nvPr/>
            </p:nvSpPr>
            <p:spPr>
              <a:xfrm>
                <a:off x="2007270" y="1637023"/>
                <a:ext cx="462167" cy="64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1219139"/>
                <a:r>
                  <a:rPr lang="en-US" altLang="zh-CN" sz="3511" b="1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1</a:t>
                </a:r>
                <a:endParaRPr lang="zh-CN" altLang="en-US" sz="3511" b="1" dirty="0">
                  <a:solidFill>
                    <a:srgbClr val="F8F8F8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44" name="TextBox 107"/>
              <p:cNvSpPr txBox="1"/>
              <p:nvPr/>
            </p:nvSpPr>
            <p:spPr>
              <a:xfrm>
                <a:off x="1681435" y="2157598"/>
                <a:ext cx="1152128" cy="4062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1219139"/>
                <a:r>
                  <a:rPr lang="en-US" altLang="zh-CN" sz="2007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log</a:t>
                </a:r>
                <a:endParaRPr lang="zh-CN" altLang="en-US" sz="2007" dirty="0">
                  <a:solidFill>
                    <a:srgbClr val="F8F8F8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7291348" y="794737"/>
              <a:ext cx="1151678" cy="898019"/>
              <a:chOff x="3362324" y="871906"/>
              <a:chExt cx="1152128" cy="909304"/>
            </a:xfrm>
          </p:grpSpPr>
          <p:sp>
            <p:nvSpPr>
              <p:cNvPr id="46" name="TextBox 109"/>
              <p:cNvSpPr txBox="1"/>
              <p:nvPr/>
            </p:nvSpPr>
            <p:spPr>
              <a:xfrm>
                <a:off x="3616226" y="871906"/>
                <a:ext cx="423679" cy="5625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1219139"/>
                <a:r>
                  <a:rPr lang="en-US" altLang="zh-CN" sz="3010" b="1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2</a:t>
                </a:r>
                <a:endParaRPr lang="zh-CN" altLang="en-US" sz="3010" b="1" dirty="0">
                  <a:solidFill>
                    <a:srgbClr val="F8F8F8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47" name="TextBox 110"/>
              <p:cNvSpPr txBox="1"/>
              <p:nvPr/>
            </p:nvSpPr>
            <p:spPr>
              <a:xfrm>
                <a:off x="3362324" y="1414119"/>
                <a:ext cx="1152128" cy="3670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1219139"/>
                <a:r>
                  <a:rPr lang="zh-CN" altLang="en-US" sz="1756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注释</a:t>
                </a: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8108696" y="2125705"/>
              <a:ext cx="1151678" cy="1006842"/>
              <a:chOff x="4138032" y="2168050"/>
              <a:chExt cx="1152128" cy="1019492"/>
            </a:xfrm>
          </p:grpSpPr>
          <p:sp>
            <p:nvSpPr>
              <p:cNvPr id="49" name="TextBox 112"/>
              <p:cNvSpPr txBox="1"/>
              <p:nvPr/>
            </p:nvSpPr>
            <p:spPr>
              <a:xfrm>
                <a:off x="4463867" y="2168050"/>
                <a:ext cx="462167" cy="6405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1219139"/>
                <a:r>
                  <a:rPr lang="en-US" altLang="zh-CN" sz="3511" b="1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3</a:t>
                </a:r>
                <a:endParaRPr lang="zh-CN" altLang="en-US" sz="3511" b="1" dirty="0">
                  <a:solidFill>
                    <a:srgbClr val="F8F8F8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50" name="TextBox 113"/>
              <p:cNvSpPr txBox="1"/>
              <p:nvPr/>
            </p:nvSpPr>
            <p:spPr>
              <a:xfrm>
                <a:off x="4138032" y="2781301"/>
                <a:ext cx="1152128" cy="40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1219139"/>
                <a:r>
                  <a:rPr lang="zh-CN" altLang="en-US" sz="2007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可读性</a:t>
                </a:r>
              </a:p>
            </p:txBody>
          </p:sp>
        </p:grpSp>
        <p:grpSp>
          <p:nvGrpSpPr>
            <p:cNvPr id="51" name="组合 50"/>
            <p:cNvGrpSpPr/>
            <p:nvPr/>
          </p:nvGrpSpPr>
          <p:grpSpPr>
            <a:xfrm>
              <a:off x="6846842" y="3607061"/>
              <a:ext cx="1206250" cy="907747"/>
              <a:chOff x="2875683" y="3668024"/>
              <a:chExt cx="1206721" cy="919154"/>
            </a:xfrm>
          </p:grpSpPr>
          <p:sp>
            <p:nvSpPr>
              <p:cNvPr id="52" name="TextBox 115"/>
              <p:cNvSpPr txBox="1"/>
              <p:nvPr/>
            </p:nvSpPr>
            <p:spPr>
              <a:xfrm>
                <a:off x="3256111" y="3668024"/>
                <a:ext cx="462167" cy="64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1219139"/>
                <a:r>
                  <a:rPr lang="en-US" altLang="zh-CN" sz="3511" b="1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4</a:t>
                </a:r>
                <a:endParaRPr lang="zh-CN" altLang="en-US" sz="3511" b="1" dirty="0">
                  <a:solidFill>
                    <a:srgbClr val="F8F8F8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53" name="TextBox 116"/>
              <p:cNvSpPr txBox="1"/>
              <p:nvPr/>
            </p:nvSpPr>
            <p:spPr>
              <a:xfrm>
                <a:off x="2875683" y="4180937"/>
                <a:ext cx="1206721" cy="40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1219139"/>
                <a:r>
                  <a:rPr lang="zh-CN" altLang="en-US" sz="2007" dirty="0">
                    <a:solidFill>
                      <a:srgbClr val="F8F8F8"/>
                    </a:solidFill>
                    <a:latin typeface="微软雅黑"/>
                    <a:ea typeface="微软雅黑"/>
                  </a:rPr>
                  <a:t>更新记录</a:t>
                </a:r>
              </a:p>
            </p:txBody>
          </p:sp>
        </p:grpSp>
        <p:sp>
          <p:nvSpPr>
            <p:cNvPr id="54" name="TextBox 117"/>
            <p:cNvSpPr txBox="1"/>
            <p:nvPr/>
          </p:nvSpPr>
          <p:spPr>
            <a:xfrm>
              <a:off x="6846841" y="5438066"/>
              <a:ext cx="1151678" cy="400744"/>
            </a:xfrm>
            <a:prstGeom prst="rect">
              <a:avLst/>
            </a:prstGeom>
            <a:noFill/>
          </p:spPr>
          <p:txBody>
            <a:bodyPr wrap="square" lIns="90991" tIns="45494" rIns="90991" bIns="45494" rtlCol="0">
              <a:spAutoFit/>
            </a:bodyPr>
            <a:lstStyle/>
            <a:p>
              <a:pPr algn="ctr" defTabSz="1219139"/>
              <a:r>
                <a:rPr lang="zh-CN" altLang="en-US" sz="2007" b="1" dirty="0">
                  <a:solidFill>
                    <a:srgbClr val="F8F8F8"/>
                  </a:solidFill>
                  <a:latin typeface="微软雅黑"/>
                  <a:ea typeface="微软雅黑"/>
                </a:rPr>
                <a:t>安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8735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repeatCount="indefinite" decel="6667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89675 -0.00116 L -0.89843 0.00556 " pathEditMode="relative" rAng="0" ptsTypes="AA">
                                      <p:cBhvr>
                                        <p:cTn id="6" dur="30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766" y="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47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062718" y="1886086"/>
            <a:ext cx="7953615" cy="1131887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9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9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4837986" y="5269493"/>
            <a:ext cx="3625531" cy="1177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spcBef>
                <a:spcPct val="0"/>
              </a:spcBef>
              <a:buFont typeface="Arial" charset="0"/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微软雅黑" pitchFamily="34" charset="-122"/>
                <a:ea typeface="微软雅黑" pitchFamily="34" charset="-122"/>
              </a:defRPr>
            </a:lvl9pPr>
          </a:lstStyle>
          <a:p>
            <a:r>
              <a:rPr lang="zh-CN" altLang="en-US" sz="1000" b="1" dirty="0">
                <a:solidFill>
                  <a:schemeClr val="bg1"/>
                </a:solidFill>
              </a:rPr>
              <a:t>地址：中国江苏省苏州市吴中区郭巷街道淞葭路</a:t>
            </a:r>
            <a:r>
              <a:rPr lang="en-US" altLang="zh-CN" sz="1000" b="1" dirty="0">
                <a:solidFill>
                  <a:schemeClr val="bg1"/>
                </a:solidFill>
              </a:rPr>
              <a:t>585</a:t>
            </a:r>
            <a:r>
              <a:rPr lang="zh-CN" altLang="en-US" sz="1000" b="1" dirty="0">
                <a:solidFill>
                  <a:schemeClr val="bg1"/>
                </a:solidFill>
              </a:rPr>
              <a:t>号</a:t>
            </a:r>
            <a:endParaRPr lang="en-US" altLang="zh-CN" sz="1000" b="1" dirty="0">
              <a:solidFill>
                <a:schemeClr val="bg1"/>
              </a:solidFill>
            </a:endParaRPr>
          </a:p>
          <a:p>
            <a:r>
              <a:rPr lang="en-US" altLang="zh-CN" sz="1000" b="1" dirty="0">
                <a:solidFill>
                  <a:schemeClr val="bg1"/>
                </a:solidFill>
              </a:rPr>
              <a:t>HQ</a:t>
            </a:r>
            <a:r>
              <a:rPr lang="zh-CN" altLang="en-US" sz="1000" b="1" dirty="0">
                <a:solidFill>
                  <a:schemeClr val="bg1"/>
                </a:solidFill>
              </a:rPr>
              <a:t> ： </a:t>
            </a:r>
            <a:r>
              <a:rPr lang="en-US" altLang="zh-CN" sz="1000" b="1" dirty="0" err="1">
                <a:solidFill>
                  <a:schemeClr val="bg1"/>
                </a:solidFill>
              </a:rPr>
              <a:t>No.585</a:t>
            </a:r>
            <a:r>
              <a:rPr lang="en-US" altLang="zh-CN" sz="1000" b="1" dirty="0">
                <a:solidFill>
                  <a:schemeClr val="bg1"/>
                </a:solidFill>
              </a:rPr>
              <a:t> of </a:t>
            </a:r>
            <a:r>
              <a:rPr lang="en-US" altLang="zh-CN" sz="1000" b="1" dirty="0" err="1">
                <a:solidFill>
                  <a:schemeClr val="bg1"/>
                </a:solidFill>
              </a:rPr>
              <a:t>Songjia</a:t>
            </a:r>
            <a:r>
              <a:rPr lang="en-US" altLang="zh-CN" sz="1000" b="1" dirty="0">
                <a:solidFill>
                  <a:schemeClr val="bg1"/>
                </a:solidFill>
              </a:rPr>
              <a:t> Road, </a:t>
            </a:r>
            <a:r>
              <a:rPr lang="en-US" altLang="zh-CN" sz="1000" b="1" dirty="0" err="1">
                <a:solidFill>
                  <a:schemeClr val="bg1"/>
                </a:solidFill>
              </a:rPr>
              <a:t>Guoxiang</a:t>
            </a:r>
            <a:r>
              <a:rPr lang="en-US" altLang="zh-CN" sz="1000" b="1" dirty="0">
                <a:solidFill>
                  <a:schemeClr val="bg1"/>
                </a:solidFill>
              </a:rPr>
              <a:t> Street, </a:t>
            </a:r>
            <a:r>
              <a:rPr lang="en-US" altLang="zh-CN" sz="1000" b="1" dirty="0" err="1">
                <a:solidFill>
                  <a:schemeClr val="bg1"/>
                </a:solidFill>
              </a:rPr>
              <a:t>Wuzhong</a:t>
            </a:r>
            <a:r>
              <a:rPr lang="en-US" altLang="zh-CN" sz="1000" b="1" dirty="0">
                <a:solidFill>
                  <a:schemeClr val="bg1"/>
                </a:solidFill>
              </a:rPr>
              <a:t>, Suzhou, Jiangsu, China</a:t>
            </a:r>
          </a:p>
          <a:p>
            <a:r>
              <a:rPr lang="zh-CN" altLang="en-US" sz="1000" b="1" dirty="0">
                <a:solidFill>
                  <a:schemeClr val="bg1"/>
                </a:solidFill>
              </a:rPr>
              <a:t>电话</a:t>
            </a:r>
            <a:r>
              <a:rPr lang="en-US" altLang="zh-CN" sz="1000" b="1" dirty="0">
                <a:solidFill>
                  <a:schemeClr val="bg1"/>
                </a:solidFill>
              </a:rPr>
              <a:t>/TEL</a:t>
            </a:r>
            <a:r>
              <a:rPr lang="zh-CN" altLang="en-US" sz="1000" b="1" dirty="0">
                <a:solidFill>
                  <a:schemeClr val="bg1"/>
                </a:solidFill>
              </a:rPr>
              <a:t>：</a:t>
            </a:r>
            <a:r>
              <a:rPr lang="en-US" altLang="zh-CN" sz="1000" b="1" dirty="0">
                <a:solidFill>
                  <a:schemeClr val="bg1"/>
                </a:solidFill>
              </a:rPr>
              <a:t>+86 512-65627778</a:t>
            </a:r>
          </a:p>
          <a:p>
            <a:r>
              <a:rPr lang="zh-CN" altLang="en-US" sz="1000" b="1" dirty="0">
                <a:solidFill>
                  <a:schemeClr val="bg1"/>
                </a:solidFill>
              </a:rPr>
              <a:t>传真</a:t>
            </a:r>
            <a:r>
              <a:rPr lang="en-US" altLang="zh-CN" sz="1000" b="1" dirty="0">
                <a:solidFill>
                  <a:schemeClr val="bg1"/>
                </a:solidFill>
              </a:rPr>
              <a:t>/FAX</a:t>
            </a:r>
            <a:r>
              <a:rPr lang="zh-CN" altLang="en-US" sz="1000" b="1" dirty="0">
                <a:solidFill>
                  <a:schemeClr val="bg1"/>
                </a:solidFill>
              </a:rPr>
              <a:t>：</a:t>
            </a:r>
            <a:r>
              <a:rPr lang="en-US" altLang="zh-CN" sz="1000" b="1" dirty="0">
                <a:solidFill>
                  <a:schemeClr val="bg1"/>
                </a:solidFill>
              </a:rPr>
              <a:t>+86 512-65681581</a:t>
            </a:r>
          </a:p>
          <a:p>
            <a:r>
              <a:rPr lang="en-US" altLang="zh-CN" sz="1000" b="1" dirty="0">
                <a:solidFill>
                  <a:schemeClr val="bg1"/>
                </a:solidFill>
              </a:rPr>
              <a:t>EMAIL: Contactus@secote.com</a:t>
            </a:r>
            <a:endParaRPr lang="en-US" sz="1000" b="1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1107" y="5353050"/>
            <a:ext cx="1019175" cy="101917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3642769" y="4956175"/>
            <a:ext cx="5654305" cy="3616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7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ZHOU SECOTE PRECISION </a:t>
            </a:r>
            <a:r>
              <a:rPr lang="zh-CN" altLang="en-US" sz="1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ECTRONIC</a:t>
            </a:r>
            <a:r>
              <a:rPr lang="zh-CN" altLang="en-US" sz="17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.,LTD.</a:t>
            </a:r>
          </a:p>
        </p:txBody>
      </p:sp>
      <p:sp>
        <p:nvSpPr>
          <p:cNvPr id="12" name="文本框 44"/>
          <p:cNvSpPr txBox="1"/>
          <p:nvPr/>
        </p:nvSpPr>
        <p:spPr>
          <a:xfrm>
            <a:off x="3693541" y="4481640"/>
            <a:ext cx="5695009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2600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赛腾精密电子股份有限公司</a:t>
            </a:r>
          </a:p>
        </p:txBody>
      </p:sp>
    </p:spTree>
    <p:extLst>
      <p:ext uri="{BB962C8B-B14F-4D97-AF65-F5344CB8AC3E}">
        <p14:creationId xmlns:p14="http://schemas.microsoft.com/office/powerpoint/2010/main" val="3650890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765048" y="352933"/>
            <a:ext cx="10515600" cy="701675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solidFill>
                  <a:srgbClr val="00479B"/>
                </a:solidFill>
                <a:sym typeface="+mn-ea"/>
              </a:rPr>
              <a:t>1.2 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版本管控工具</a:t>
            </a:r>
            <a:r>
              <a:rPr lang="en-US" altLang="zh-CN" dirty="0">
                <a:solidFill>
                  <a:srgbClr val="00479B"/>
                </a:solidFill>
                <a:sym typeface="+mn-ea"/>
              </a:rPr>
              <a:t>——git</a:t>
            </a:r>
            <a:endParaRPr lang="zh-CN" altLang="en-US" dirty="0">
              <a:solidFill>
                <a:srgbClr val="00479B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3403" y="1054608"/>
            <a:ext cx="7467606" cy="527748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718" y="2597727"/>
            <a:ext cx="2456285" cy="2456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2198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5367528" cy="701675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solidFill>
                  <a:srgbClr val="00479B"/>
                </a:solidFill>
                <a:sym typeface="+mn-ea"/>
              </a:rPr>
              <a:t>1.2.1 git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服务器</a:t>
            </a:r>
            <a:endParaRPr lang="zh-CN" altLang="en-US" dirty="0">
              <a:solidFill>
                <a:srgbClr val="00479B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A05E599-6415-7496-0E9A-EC3B6C9B23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800" y="1176966"/>
            <a:ext cx="8093975" cy="5058734"/>
          </a:xfrm>
          <a:prstGeom prst="roundRect">
            <a:avLst>
              <a:gd name="adj" fmla="val 8090"/>
            </a:avLst>
          </a:prstGeom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820439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6940296" cy="701675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solidFill>
                  <a:srgbClr val="00479B"/>
                </a:solidFill>
                <a:sym typeface="+mn-ea"/>
              </a:rPr>
              <a:t>1.2.2 AutoFrame</a:t>
            </a:r>
            <a:r>
              <a:rPr lang="zh-CN" altLang="en-US" dirty="0">
                <a:solidFill>
                  <a:srgbClr val="00479B"/>
                </a:solidFill>
                <a:sym typeface="+mn-ea"/>
              </a:rPr>
              <a:t>框架下载地址</a:t>
            </a:r>
            <a:endParaRPr lang="zh-CN" altLang="en-US" dirty="0">
              <a:solidFill>
                <a:srgbClr val="00479B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AB8AF0B-AAC4-DEF0-3949-6C6AF68871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8254" y="1256144"/>
            <a:ext cx="8091055" cy="505690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450825-0EC1-3A9B-F3B8-7285DBAD71E1}"/>
              </a:ext>
            </a:extLst>
          </p:cNvPr>
          <p:cNvSpPr/>
          <p:nvPr/>
        </p:nvSpPr>
        <p:spPr>
          <a:xfrm>
            <a:off x="3519055" y="2946400"/>
            <a:ext cx="2466109" cy="1939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04474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76</TotalTime>
  <Words>4284</Words>
  <Application>Microsoft Office PowerPoint</Application>
  <PresentationFormat>宽屏</PresentationFormat>
  <Paragraphs>816</Paragraphs>
  <Slides>68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8</vt:i4>
      </vt:variant>
    </vt:vector>
  </HeadingPairs>
  <TitlesOfParts>
    <vt:vector size="83" baseType="lpstr">
      <vt:lpstr>Arial Rounded MT Bold</vt:lpstr>
      <vt:lpstr>Gill Sans</vt:lpstr>
      <vt:lpstr>等线</vt:lpstr>
      <vt:lpstr>微软雅黑</vt:lpstr>
      <vt:lpstr>Arial</vt:lpstr>
      <vt:lpstr>Arial Black</vt:lpstr>
      <vt:lpstr>Calibri</vt:lpstr>
      <vt:lpstr>Calibri Light</vt:lpstr>
      <vt:lpstr>Wingdings</vt:lpstr>
      <vt:lpstr>Office 主题</vt:lpstr>
      <vt:lpstr>BMP 图像</vt:lpstr>
      <vt:lpstr>Microsoft Visio Drawing</vt:lpstr>
      <vt:lpstr>Visio</vt:lpstr>
      <vt:lpstr>包装程序外壳对象</vt:lpstr>
      <vt:lpstr>Package</vt:lpstr>
      <vt:lpstr>PowerPoint 演示文稿</vt:lpstr>
      <vt:lpstr>PowerPoint 演示文稿</vt:lpstr>
      <vt:lpstr>PowerPoint 演示文稿</vt:lpstr>
      <vt:lpstr>准备工作</vt:lpstr>
      <vt:lpstr>1.1 FTP服务器地址</vt:lpstr>
      <vt:lpstr>1.2 版本管控工具——git</vt:lpstr>
      <vt:lpstr>1.2 版本管控工具——git</vt:lpstr>
      <vt:lpstr>1.2.1 git服务器</vt:lpstr>
      <vt:lpstr>1.2.2 AutoFrame框架下载地址</vt:lpstr>
      <vt:lpstr>1.3 VS2015软件安装</vt:lpstr>
      <vt:lpstr>1.4 图像处理软件安装</vt:lpstr>
      <vt:lpstr>PowerPoint 演示文稿</vt:lpstr>
      <vt:lpstr>2. AutoFrame框架简介</vt:lpstr>
      <vt:lpstr>PowerPoint 演示文稿</vt:lpstr>
      <vt:lpstr>3. AutoFrame框架界面</vt:lpstr>
      <vt:lpstr>3.1. AutoFrame框架界面 —— 主界面</vt:lpstr>
      <vt:lpstr>3.2. AutoFrame框架界面 —— 手动界面</vt:lpstr>
      <vt:lpstr>3.3. AutoFrame框架界面 —— 视觉界面</vt:lpstr>
      <vt:lpstr>3.4. AutoFrame框架界面 —— 报警界面</vt:lpstr>
      <vt:lpstr>3.5. AutoFrame框架界面 —— 图表界面</vt:lpstr>
      <vt:lpstr>3.6. AutoFrame框架界面 —— 设备信息界面</vt:lpstr>
      <vt:lpstr>3.7. AutoFrame框架界面 —— 日志查看界面</vt:lpstr>
      <vt:lpstr>3.8. AutoFrame框架界面 —— 图片查看界面</vt:lpstr>
      <vt:lpstr>3.9. AutoFrame框架界面 —— 用户界面</vt:lpstr>
      <vt:lpstr>3.10. AutoFrame框架界面 —— 中英文切换</vt:lpstr>
      <vt:lpstr>PowerPoint 演示文稿</vt:lpstr>
      <vt:lpstr>4. AutoFrame框架组成</vt:lpstr>
      <vt:lpstr>4. 1 AutoFrame框架组成 —— CommonTool</vt:lpstr>
      <vt:lpstr>4.1.1 SystemMgr中常用的方法</vt:lpstr>
      <vt:lpstr>4.1.2 SystemMgr中常用的事件</vt:lpstr>
      <vt:lpstr>4. 1.3 WarningMgr中常用的方法和事件</vt:lpstr>
      <vt:lpstr>4. 1.4 Security中常用的方法和事件</vt:lpstr>
      <vt:lpstr>4. 2 AutoFrame框架组成 —— AutoFrameDll </vt:lpstr>
      <vt:lpstr>4. 2 AutoFrame框架组成 —— AutoFrameDll </vt:lpstr>
      <vt:lpstr>4. 2.1 StationMgr中常用的方法和事件</vt:lpstr>
      <vt:lpstr>4. 2.2 MotionMgr中常用的方法</vt:lpstr>
      <vt:lpstr>4. 2.2 MotionMgr中常用的方法</vt:lpstr>
      <vt:lpstr>4. 2.3 IoMgr中常用的方法和事件</vt:lpstr>
      <vt:lpstr>4. 2.3 IoMgr中常用的方法和事件</vt:lpstr>
      <vt:lpstr>4. 2.4 StationBase</vt:lpstr>
      <vt:lpstr>4. 2.4 StationBase</vt:lpstr>
      <vt:lpstr>4. 2.5 站位工作流程</vt:lpstr>
      <vt:lpstr>4. 2.6 StationEx —— 扩展站位类，继承StationBase  </vt:lpstr>
      <vt:lpstr>4. 2.6 StationEx —— 扩展站位类，继承StationBase  </vt:lpstr>
      <vt:lpstr>4. 2.6 StationEx —— 扩展站位类，继承StationBase  </vt:lpstr>
      <vt:lpstr>4. 3 AutoFrame框架组成 —— MotionIO</vt:lpstr>
      <vt:lpstr>4. 3 AutoFrame框架组成 —— MotionIO</vt:lpstr>
      <vt:lpstr>4. 3 AutoFrame框架组成 —— MotionIO</vt:lpstr>
      <vt:lpstr>4. 4 AutoFrame框架组成 —— Communicate </vt:lpstr>
      <vt:lpstr>4. 4 AutoFrame框架组成 —— Communicate </vt:lpstr>
      <vt:lpstr>4. 5 AutoFrame框架组成 —— ToolEx </vt:lpstr>
      <vt:lpstr>4. 5 AutoFrame框架组成 —— ToolEx  </vt:lpstr>
      <vt:lpstr>4. 6 AutoFrame框架组成 —— PLC</vt:lpstr>
      <vt:lpstr>4. 6 AutoFrame框架组成 —— AutoFrameVision </vt:lpstr>
      <vt:lpstr>4.7 AutoFrame框架组成 —— AutoFrameCfg </vt:lpstr>
      <vt:lpstr>PowerPoint 演示文稿</vt:lpstr>
      <vt:lpstr>5. AutoFrame框架配置文件</vt:lpstr>
      <vt:lpstr>5.1 AutoFrame框架配置文件 —— SystemCfg.xml </vt:lpstr>
      <vt:lpstr>5.2 AutoFrame框架配置文件 —— SystemCfgEx.xml </vt:lpstr>
      <vt:lpstr>5.3 AutoFrame框架组成 —— SystemParam.xml </vt:lpstr>
      <vt:lpstr>5.4 AutoFrame框架组成 —— AutoFrame.ini</vt:lpstr>
      <vt:lpstr>5.5 AutoFrame框架组成 —— Point.xml</vt:lpstr>
      <vt:lpstr>5.6 AutoFrame框架组成 —— UserErrorList.csv</vt:lpstr>
      <vt:lpstr>5.7 AutoFrame框架组成 —— Log4Net.config</vt:lpstr>
      <vt:lpstr>5.8 AutoFrame框架组成 —— report.html</vt:lpstr>
      <vt:lpstr>5.9 AutoFrame框架组成 —— 板卡配置文件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#框架应用</dc:title>
  <dc:creator>王高超</dc:creator>
  <cp:keywords>项目系统处</cp:keywords>
  <cp:lastModifiedBy>user</cp:lastModifiedBy>
  <cp:revision>584</cp:revision>
  <cp:lastPrinted>2019-08-16T08:39:33Z</cp:lastPrinted>
  <dcterms:created xsi:type="dcterms:W3CDTF">2019-07-17T02:57:28Z</dcterms:created>
  <dcterms:modified xsi:type="dcterms:W3CDTF">2024-09-14T03:54:09Z</dcterms:modified>
  <cp:category>培训</cp:category>
</cp:coreProperties>
</file>